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3B6B" w:rsidRPr="00970765" w:rsidRDefault="00EB3B6B" w:rsidP="00EB3B6B">
      <w:pPr>
        <w:tabs>
          <w:tab w:val="left" w:pos="709"/>
          <w:tab w:val="center" w:pos="4536"/>
          <w:tab w:val="right" w:pos="9356"/>
        </w:tabs>
        <w:spacing w:after="0" w:line="240" w:lineRule="auto"/>
        <w:ind w:firstLine="0"/>
        <w:jc w:val="center"/>
        <w:rPr>
          <w:rFonts w:eastAsia="Calibri" w:cs="Times New Roman"/>
          <w:b/>
          <w:bCs/>
          <w:szCs w:val="28"/>
        </w:rPr>
      </w:pPr>
      <w:bookmarkStart w:id="0" w:name="_Toc530555992"/>
      <w:r w:rsidRPr="00970765">
        <w:rPr>
          <w:rFonts w:eastAsia="Calibri" w:cs="Times New Roman"/>
          <w:b/>
          <w:bCs/>
          <w:szCs w:val="28"/>
        </w:rPr>
        <w:t>НАЦІОНАЛЬНИЙ ТЕХНІЧНИЙ УНІВ</w:t>
      </w:r>
      <w:r w:rsidR="009076BD" w:rsidRPr="00970765">
        <w:rPr>
          <w:rFonts w:eastAsia="Calibri" w:cs="Times New Roman"/>
          <w:b/>
          <w:bCs/>
          <w:szCs w:val="28"/>
        </w:rPr>
        <w:t>ЕРС</w:t>
      </w:r>
      <w:r w:rsidRPr="00970765">
        <w:rPr>
          <w:rFonts w:eastAsia="Calibri" w:cs="Times New Roman"/>
          <w:b/>
          <w:bCs/>
          <w:szCs w:val="28"/>
        </w:rPr>
        <w:t>ИТЕТ УКРАЇНИ</w:t>
      </w:r>
    </w:p>
    <w:p w:rsidR="00EB3B6B" w:rsidRPr="00970765" w:rsidRDefault="00EB3B6B" w:rsidP="00EB3B6B">
      <w:pPr>
        <w:tabs>
          <w:tab w:val="left" w:pos="709"/>
          <w:tab w:val="center" w:pos="4536"/>
          <w:tab w:val="right" w:pos="9356"/>
        </w:tabs>
        <w:spacing w:after="0"/>
        <w:ind w:firstLine="0"/>
        <w:jc w:val="center"/>
        <w:rPr>
          <w:rFonts w:eastAsia="Calibri" w:cs="Times New Roman"/>
          <w:b/>
          <w:sz w:val="24"/>
        </w:rPr>
      </w:pPr>
      <w:r w:rsidRPr="00970765">
        <w:rPr>
          <w:rFonts w:eastAsia="Calibri" w:cs="Times New Roman"/>
          <w:b/>
          <w:bCs/>
          <w:szCs w:val="28"/>
        </w:rPr>
        <w:t>«КИЇВСЬКИЙ ПОЛІТЕХНІЧНИЙ ІНСТИТУТ</w:t>
      </w:r>
      <w:r w:rsidRPr="00970765">
        <w:rPr>
          <w:rFonts w:eastAsia="Calibri" w:cs="Times New Roman"/>
          <w:b/>
          <w:bCs/>
          <w:szCs w:val="28"/>
        </w:rPr>
        <w:br/>
        <w:t>імені ІГОРЯ СІКОРСЬКОГО»</w:t>
      </w:r>
    </w:p>
    <w:p w:rsidR="00EB3B6B" w:rsidRPr="00970765" w:rsidRDefault="00EB3B6B" w:rsidP="00EB3B6B">
      <w:pPr>
        <w:tabs>
          <w:tab w:val="left" w:pos="709"/>
          <w:tab w:val="center" w:pos="4536"/>
          <w:tab w:val="right" w:pos="9356"/>
        </w:tabs>
        <w:spacing w:after="0"/>
        <w:ind w:firstLine="0"/>
        <w:jc w:val="center"/>
        <w:rPr>
          <w:rFonts w:eastAsia="Calibri" w:cs="Times New Roman"/>
          <w:b/>
          <w:sz w:val="24"/>
        </w:rPr>
      </w:pPr>
    </w:p>
    <w:p w:rsidR="00EB3B6B" w:rsidRPr="00970765" w:rsidRDefault="00EB3B6B" w:rsidP="00EB3B6B">
      <w:pPr>
        <w:tabs>
          <w:tab w:val="left" w:pos="709"/>
          <w:tab w:val="center" w:pos="4536"/>
          <w:tab w:val="right" w:pos="9356"/>
        </w:tabs>
        <w:ind w:firstLine="0"/>
        <w:jc w:val="center"/>
        <w:rPr>
          <w:rFonts w:eastAsia="Calibri" w:cs="Times New Roman"/>
          <w:szCs w:val="28"/>
        </w:rPr>
      </w:pPr>
      <w:r w:rsidRPr="00970765">
        <w:rPr>
          <w:rFonts w:eastAsia="Calibri" w:cs="Times New Roman"/>
          <w:szCs w:val="28"/>
        </w:rPr>
        <w:t>Факультет електроенерготехніки та автоматики</w:t>
      </w:r>
    </w:p>
    <w:p w:rsidR="00EB3B6B" w:rsidRPr="00970765" w:rsidRDefault="00EB3B6B" w:rsidP="00EB3B6B">
      <w:pPr>
        <w:tabs>
          <w:tab w:val="left" w:pos="709"/>
          <w:tab w:val="center" w:pos="4536"/>
          <w:tab w:val="right" w:pos="9356"/>
        </w:tabs>
        <w:ind w:firstLine="0"/>
        <w:jc w:val="center"/>
        <w:rPr>
          <w:rFonts w:eastAsia="Calibri" w:cs="Times New Roman"/>
          <w:szCs w:val="28"/>
        </w:rPr>
      </w:pPr>
      <w:r w:rsidRPr="00970765">
        <w:rPr>
          <w:rFonts w:eastAsia="Calibri" w:cs="Times New Roman"/>
          <w:szCs w:val="28"/>
        </w:rPr>
        <w:t>Кафедра автоматизації електромеханічних систем та електроприводу</w:t>
      </w:r>
    </w:p>
    <w:p w:rsidR="00EB3B6B" w:rsidRPr="00970765" w:rsidRDefault="00EB3B6B" w:rsidP="00EB3B6B">
      <w:pPr>
        <w:tabs>
          <w:tab w:val="left" w:pos="709"/>
          <w:tab w:val="center" w:pos="4536"/>
          <w:tab w:val="left" w:leader="underscore" w:pos="8903"/>
          <w:tab w:val="right" w:pos="9356"/>
          <w:tab w:val="left" w:leader="underscore" w:pos="9631"/>
        </w:tabs>
        <w:spacing w:line="240" w:lineRule="auto"/>
        <w:ind w:firstLine="0"/>
        <w:jc w:val="center"/>
        <w:rPr>
          <w:rFonts w:eastAsia="Calibri" w:cs="Times New Roman"/>
        </w:rPr>
      </w:pPr>
    </w:p>
    <w:tbl>
      <w:tblPr>
        <w:tblW w:w="0" w:type="auto"/>
        <w:tblLook w:val="04A0" w:firstRow="1" w:lastRow="0" w:firstColumn="1" w:lastColumn="0" w:noHBand="0" w:noVBand="1"/>
      </w:tblPr>
      <w:tblGrid>
        <w:gridCol w:w="5637"/>
        <w:gridCol w:w="3479"/>
      </w:tblGrid>
      <w:tr w:rsidR="00EB3B6B" w:rsidRPr="00970765" w:rsidTr="00EB3B6B">
        <w:tc>
          <w:tcPr>
            <w:tcW w:w="5637" w:type="dxa"/>
          </w:tcPr>
          <w:p w:rsidR="00EB3B6B" w:rsidRPr="00970765" w:rsidRDefault="00EB3B6B" w:rsidP="00EB3B6B">
            <w:pPr>
              <w:tabs>
                <w:tab w:val="left" w:pos="709"/>
                <w:tab w:val="center" w:pos="4536"/>
                <w:tab w:val="right" w:pos="9356"/>
                <w:tab w:val="left" w:leader="underscore" w:pos="9631"/>
              </w:tabs>
              <w:spacing w:line="240" w:lineRule="auto"/>
              <w:ind w:firstLine="0"/>
              <w:rPr>
                <w:rFonts w:eastAsia="Calibri" w:cs="Times New Roman"/>
                <w:bCs/>
                <w:sz w:val="22"/>
              </w:rPr>
            </w:pPr>
            <w:r w:rsidRPr="00970765">
              <w:rPr>
                <w:rFonts w:eastAsia="Calibri" w:cs="Times New Roman"/>
                <w:bCs/>
                <w:sz w:val="22"/>
              </w:rPr>
              <w:t>«На правах рукопису»</w:t>
            </w:r>
          </w:p>
          <w:p w:rsidR="00EB3B6B" w:rsidRPr="00970765" w:rsidRDefault="00EB3B6B" w:rsidP="00EB3B6B">
            <w:pPr>
              <w:tabs>
                <w:tab w:val="left" w:pos="709"/>
                <w:tab w:val="center" w:pos="4536"/>
                <w:tab w:val="right" w:pos="9356"/>
                <w:tab w:val="left" w:leader="underscore" w:pos="9631"/>
              </w:tabs>
              <w:spacing w:line="240" w:lineRule="auto"/>
              <w:ind w:firstLine="0"/>
              <w:rPr>
                <w:rFonts w:eastAsia="Calibri" w:cs="Times New Roman"/>
                <w:bCs/>
                <w:sz w:val="22"/>
              </w:rPr>
            </w:pPr>
            <w:r w:rsidRPr="00970765">
              <w:rPr>
                <w:rFonts w:eastAsia="Calibri" w:cs="Times New Roman"/>
                <w:bCs/>
                <w:sz w:val="22"/>
              </w:rPr>
              <w:t>УДК ______________</w:t>
            </w:r>
          </w:p>
        </w:tc>
        <w:tc>
          <w:tcPr>
            <w:tcW w:w="3479" w:type="dxa"/>
          </w:tcPr>
          <w:p w:rsidR="00EB3B6B" w:rsidRPr="00970765" w:rsidRDefault="00EB3B6B" w:rsidP="00EB3B6B">
            <w:pPr>
              <w:tabs>
                <w:tab w:val="left" w:pos="709"/>
                <w:tab w:val="center" w:pos="4536"/>
                <w:tab w:val="right" w:pos="9356"/>
              </w:tabs>
              <w:spacing w:line="360" w:lineRule="auto"/>
              <w:ind w:firstLine="0"/>
              <w:rPr>
                <w:rFonts w:eastAsia="Calibri" w:cs="Times New Roman"/>
                <w:sz w:val="22"/>
              </w:rPr>
            </w:pPr>
            <w:r w:rsidRPr="00970765">
              <w:rPr>
                <w:rFonts w:eastAsia="Calibri" w:cs="Times New Roman"/>
                <w:sz w:val="22"/>
              </w:rPr>
              <w:t>«До захисту допущено»</w:t>
            </w:r>
          </w:p>
          <w:p w:rsidR="00EB3B6B" w:rsidRPr="00970765" w:rsidRDefault="00EB3B6B" w:rsidP="00EB3B6B">
            <w:pPr>
              <w:tabs>
                <w:tab w:val="left" w:pos="709"/>
                <w:tab w:val="center" w:pos="4536"/>
                <w:tab w:val="right" w:pos="9356"/>
              </w:tabs>
              <w:spacing w:line="240" w:lineRule="auto"/>
              <w:ind w:firstLine="0"/>
              <w:rPr>
                <w:rFonts w:eastAsia="Calibri" w:cs="Times New Roman"/>
                <w:bCs/>
                <w:sz w:val="22"/>
              </w:rPr>
            </w:pPr>
            <w:r w:rsidRPr="00970765">
              <w:rPr>
                <w:rFonts w:eastAsia="Calibri" w:cs="Times New Roman"/>
                <w:bCs/>
                <w:sz w:val="22"/>
              </w:rPr>
              <w:t>Завідувач кафедри</w:t>
            </w:r>
          </w:p>
          <w:p w:rsidR="00EB3B6B" w:rsidRPr="00970765" w:rsidRDefault="00EB3B6B" w:rsidP="00EB3B6B">
            <w:pPr>
              <w:tabs>
                <w:tab w:val="left" w:pos="709"/>
                <w:tab w:val="center" w:pos="4536"/>
                <w:tab w:val="right" w:pos="9356"/>
              </w:tabs>
              <w:spacing w:line="240" w:lineRule="auto"/>
              <w:ind w:firstLine="0"/>
              <w:rPr>
                <w:rFonts w:eastAsia="Calibri" w:cs="Times New Roman"/>
                <w:sz w:val="22"/>
              </w:rPr>
            </w:pPr>
            <w:r w:rsidRPr="00970765">
              <w:rPr>
                <w:rFonts w:eastAsia="Calibri" w:cs="Times New Roman"/>
                <w:sz w:val="22"/>
              </w:rPr>
              <w:t xml:space="preserve">__________  </w:t>
            </w:r>
            <w:r w:rsidRPr="00970765">
              <w:rPr>
                <w:rFonts w:eastAsia="Calibri" w:cs="Times New Roman"/>
                <w:sz w:val="22"/>
                <w:u w:val="single"/>
              </w:rPr>
              <w:t>С.М.Пересада</w:t>
            </w:r>
          </w:p>
          <w:p w:rsidR="00EB3B6B" w:rsidRPr="00970765" w:rsidRDefault="00EB3B6B" w:rsidP="00EB3B6B">
            <w:pPr>
              <w:tabs>
                <w:tab w:val="left" w:pos="709"/>
                <w:tab w:val="center" w:pos="4536"/>
                <w:tab w:val="right" w:pos="9356"/>
              </w:tabs>
              <w:spacing w:line="240" w:lineRule="auto"/>
              <w:ind w:firstLine="438"/>
              <w:rPr>
                <w:rFonts w:eastAsia="Calibri" w:cs="Times New Roman"/>
                <w:sz w:val="22"/>
                <w:vertAlign w:val="superscript"/>
              </w:rPr>
            </w:pPr>
            <w:r w:rsidRPr="00970765">
              <w:rPr>
                <w:rFonts w:eastAsia="Calibri" w:cs="Times New Roman"/>
                <w:sz w:val="22"/>
                <w:vertAlign w:val="superscript"/>
              </w:rPr>
              <w:t>(підпис)            (ініціали, прізвище)</w:t>
            </w:r>
          </w:p>
          <w:p w:rsidR="00EB3B6B" w:rsidRPr="00970765" w:rsidRDefault="00EB3B6B" w:rsidP="00EB3B6B">
            <w:pPr>
              <w:tabs>
                <w:tab w:val="left" w:pos="709"/>
                <w:tab w:val="center" w:pos="4536"/>
                <w:tab w:val="right" w:pos="9356"/>
              </w:tabs>
              <w:spacing w:line="240" w:lineRule="auto"/>
              <w:ind w:firstLine="0"/>
              <w:rPr>
                <w:rFonts w:eastAsia="Calibri" w:cs="Times New Roman"/>
                <w:sz w:val="22"/>
              </w:rPr>
            </w:pPr>
            <w:r w:rsidRPr="00970765">
              <w:rPr>
                <w:rFonts w:eastAsia="Calibri" w:cs="Times New Roman"/>
                <w:sz w:val="22"/>
              </w:rPr>
              <w:t>“___”_____________20__ р.</w:t>
            </w:r>
          </w:p>
        </w:tc>
      </w:tr>
    </w:tbl>
    <w:p w:rsidR="00EB3B6B" w:rsidRPr="00970765" w:rsidRDefault="00EB3B6B" w:rsidP="00EB3B6B">
      <w:pPr>
        <w:tabs>
          <w:tab w:val="left" w:pos="709"/>
          <w:tab w:val="center" w:pos="4536"/>
          <w:tab w:val="right" w:pos="9356"/>
          <w:tab w:val="left" w:leader="underscore" w:pos="9631"/>
        </w:tabs>
        <w:spacing w:line="240" w:lineRule="auto"/>
        <w:ind w:firstLine="0"/>
        <w:rPr>
          <w:rFonts w:eastAsia="Calibri" w:cs="Times New Roman"/>
          <w:b/>
          <w:bCs/>
          <w:caps/>
          <w:sz w:val="22"/>
        </w:rPr>
      </w:pPr>
    </w:p>
    <w:p w:rsidR="00EB3B6B" w:rsidRPr="00970765" w:rsidRDefault="00F84A9B" w:rsidP="00EB3B6B">
      <w:pPr>
        <w:tabs>
          <w:tab w:val="left" w:pos="709"/>
          <w:tab w:val="center" w:pos="4536"/>
          <w:tab w:val="right" w:leader="underscore" w:pos="8903"/>
          <w:tab w:val="right" w:pos="9356"/>
        </w:tabs>
        <w:spacing w:after="0" w:line="240" w:lineRule="auto"/>
        <w:ind w:firstLine="0"/>
        <w:jc w:val="center"/>
        <w:rPr>
          <w:rFonts w:eastAsia="Calibri" w:cs="Times New Roman"/>
          <w:b/>
          <w:sz w:val="40"/>
          <w:szCs w:val="40"/>
        </w:rPr>
      </w:pPr>
      <w:r w:rsidRPr="00970765">
        <w:rPr>
          <w:rFonts w:eastAsia="Calibri" w:cs="Times New Roman"/>
          <w:b/>
          <w:sz w:val="40"/>
          <w:szCs w:val="40"/>
        </w:rPr>
        <w:t>Магістерська</w:t>
      </w:r>
      <w:r w:rsidR="00EB3B6B" w:rsidRPr="00970765">
        <w:rPr>
          <w:rFonts w:eastAsia="Calibri" w:cs="Times New Roman"/>
          <w:b/>
          <w:sz w:val="40"/>
          <w:szCs w:val="40"/>
        </w:rPr>
        <w:t xml:space="preserve"> дисертація</w:t>
      </w:r>
    </w:p>
    <w:p w:rsidR="00EB3B6B" w:rsidRPr="00970765" w:rsidRDefault="00EB3B6B" w:rsidP="00EB3B6B">
      <w:pPr>
        <w:tabs>
          <w:tab w:val="left" w:pos="709"/>
          <w:tab w:val="center" w:pos="4536"/>
          <w:tab w:val="right" w:pos="9356"/>
        </w:tabs>
        <w:spacing w:after="0" w:line="240" w:lineRule="auto"/>
        <w:ind w:firstLine="0"/>
        <w:jc w:val="center"/>
        <w:rPr>
          <w:rFonts w:eastAsia="Calibri" w:cs="Times New Roman"/>
          <w:b/>
          <w:sz w:val="26"/>
          <w:szCs w:val="26"/>
        </w:rPr>
      </w:pPr>
      <w:r w:rsidRPr="00970765">
        <w:rPr>
          <w:rFonts w:eastAsia="Calibri" w:cs="Times New Roman"/>
          <w:b/>
          <w:sz w:val="26"/>
          <w:szCs w:val="26"/>
        </w:rPr>
        <w:t>на здобуття ступеня магістра</w:t>
      </w:r>
    </w:p>
    <w:p w:rsidR="00EB3B6B" w:rsidRPr="00970765" w:rsidRDefault="00EB3B6B" w:rsidP="00EB3B6B">
      <w:pPr>
        <w:tabs>
          <w:tab w:val="left" w:pos="709"/>
          <w:tab w:val="center" w:pos="4536"/>
          <w:tab w:val="right" w:pos="9356"/>
        </w:tabs>
        <w:spacing w:after="0" w:line="240" w:lineRule="auto"/>
        <w:ind w:firstLine="0"/>
        <w:jc w:val="center"/>
        <w:rPr>
          <w:rFonts w:eastAsia="Calibri" w:cs="Times New Roman"/>
          <w:b/>
          <w:sz w:val="26"/>
          <w:szCs w:val="26"/>
        </w:rPr>
      </w:pPr>
    </w:p>
    <w:p w:rsidR="00EB3B6B" w:rsidRPr="00970765" w:rsidRDefault="00EB3B6B" w:rsidP="00EB3B6B">
      <w:pPr>
        <w:tabs>
          <w:tab w:val="left" w:pos="709"/>
          <w:tab w:val="center" w:pos="4536"/>
          <w:tab w:val="left" w:leader="underscore" w:pos="9356"/>
        </w:tabs>
        <w:spacing w:line="240" w:lineRule="auto"/>
        <w:ind w:firstLine="0"/>
        <w:jc w:val="center"/>
        <w:rPr>
          <w:rFonts w:eastAsia="Calibri" w:cs="Times New Roman"/>
          <w:szCs w:val="28"/>
        </w:rPr>
      </w:pPr>
      <w:r w:rsidRPr="00970765">
        <w:rPr>
          <w:rFonts w:eastAsia="Calibri" w:cs="Times New Roman"/>
          <w:szCs w:val="28"/>
        </w:rPr>
        <w:t xml:space="preserve">зі спеціальності 141 – </w:t>
      </w:r>
      <w:r w:rsidRPr="00970765">
        <w:rPr>
          <w:rFonts w:eastAsia="Calibri" w:cs="Times New Roman"/>
          <w:szCs w:val="28"/>
          <w:u w:val="single"/>
        </w:rPr>
        <w:t>електроенергетика, електротехніка та електромеханіка</w:t>
      </w:r>
      <w:r w:rsidRPr="00970765">
        <w:rPr>
          <w:rFonts w:eastAsia="Calibri" w:cs="Times New Roman"/>
          <w:szCs w:val="28"/>
        </w:rPr>
        <w:t xml:space="preserve"> </w:t>
      </w:r>
    </w:p>
    <w:p w:rsidR="00EB3B6B" w:rsidRPr="00970765" w:rsidRDefault="00EB3B6B" w:rsidP="00EB3B6B">
      <w:pPr>
        <w:tabs>
          <w:tab w:val="left" w:pos="709"/>
          <w:tab w:val="center" w:pos="4536"/>
          <w:tab w:val="left" w:leader="underscore" w:pos="9356"/>
        </w:tabs>
        <w:spacing w:line="240" w:lineRule="auto"/>
        <w:ind w:firstLine="0"/>
        <w:jc w:val="center"/>
        <w:rPr>
          <w:rFonts w:eastAsia="Calibri" w:cs="Times New Roman"/>
          <w:sz w:val="22"/>
          <w:vertAlign w:val="superscript"/>
        </w:rPr>
      </w:pPr>
      <w:r w:rsidRPr="00970765">
        <w:rPr>
          <w:rFonts w:eastAsia="Calibri" w:cs="Times New Roman"/>
          <w:szCs w:val="28"/>
        </w:rPr>
        <w:t xml:space="preserve">спеціалізація – </w:t>
      </w:r>
      <w:r w:rsidRPr="00970765">
        <w:rPr>
          <w:rFonts w:eastAsia="Calibri" w:cs="Times New Roman"/>
          <w:szCs w:val="28"/>
          <w:u w:val="single"/>
        </w:rPr>
        <w:t>електромеханічні системи автоматизації та електропривод</w:t>
      </w:r>
      <w:r w:rsidRPr="00970765">
        <w:rPr>
          <w:rFonts w:eastAsia="Calibri" w:cs="Times New Roman"/>
          <w:sz w:val="22"/>
          <w:vertAlign w:val="superscript"/>
        </w:rPr>
        <w:t xml:space="preserve">                           </w:t>
      </w:r>
    </w:p>
    <w:p w:rsidR="00EB3B6B" w:rsidRPr="00970765" w:rsidRDefault="00EB3B6B" w:rsidP="00EB3B6B">
      <w:pPr>
        <w:tabs>
          <w:tab w:val="left" w:leader="underscore" w:pos="9356"/>
        </w:tabs>
        <w:spacing w:after="0" w:line="240" w:lineRule="auto"/>
        <w:ind w:firstLine="0"/>
        <w:rPr>
          <w:rFonts w:eastAsia="Times New Roman" w:cs="Times New Roman"/>
          <w:sz w:val="26"/>
          <w:szCs w:val="24"/>
          <w:lang w:eastAsia="ru-RU"/>
        </w:rPr>
      </w:pPr>
      <w:r w:rsidRPr="00970765">
        <w:rPr>
          <w:rFonts w:eastAsia="Times New Roman" w:cs="Times New Roman"/>
          <w:sz w:val="26"/>
          <w:szCs w:val="24"/>
          <w:lang w:eastAsia="ru-RU"/>
        </w:rPr>
        <w:t xml:space="preserve">на тему: </w:t>
      </w:r>
      <w:r w:rsidR="009347A9" w:rsidRPr="00970765">
        <w:rPr>
          <w:rFonts w:eastAsia="Times New Roman" w:cs="Times New Roman"/>
          <w:szCs w:val="24"/>
          <w:u w:val="single"/>
          <w:lang w:eastAsia="ru-RU"/>
        </w:rPr>
        <w:t>Експериментальна установка для дослідження двомасових електромеханічних систем із пружнім механічним зв’язком</w:t>
      </w:r>
    </w:p>
    <w:p w:rsidR="00EB3B6B" w:rsidRPr="00970765" w:rsidRDefault="00EB3B6B" w:rsidP="00EB3B6B">
      <w:pPr>
        <w:tabs>
          <w:tab w:val="left" w:leader="underscore" w:pos="9356"/>
        </w:tabs>
        <w:spacing w:after="0" w:line="240" w:lineRule="auto"/>
        <w:ind w:firstLine="0"/>
        <w:rPr>
          <w:rFonts w:eastAsia="Times New Roman" w:cs="Times New Roman"/>
          <w:sz w:val="26"/>
          <w:szCs w:val="24"/>
          <w:lang w:eastAsia="ru-RU"/>
        </w:rPr>
      </w:pPr>
    </w:p>
    <w:p w:rsidR="00EB3B6B" w:rsidRPr="00970765" w:rsidRDefault="00EB3B6B" w:rsidP="00EB3B6B">
      <w:pPr>
        <w:tabs>
          <w:tab w:val="left" w:pos="709"/>
          <w:tab w:val="center" w:pos="4536"/>
          <w:tab w:val="left" w:leader="underscore" w:pos="9356"/>
        </w:tabs>
        <w:spacing w:line="240" w:lineRule="auto"/>
        <w:ind w:firstLine="0"/>
        <w:rPr>
          <w:rFonts w:eastAsia="Calibri" w:cs="Times New Roman"/>
          <w:bCs/>
          <w:sz w:val="26"/>
          <w:szCs w:val="26"/>
        </w:rPr>
      </w:pPr>
      <w:r w:rsidRPr="00970765">
        <w:rPr>
          <w:rFonts w:eastAsia="Calibri" w:cs="Times New Roman"/>
          <w:bCs/>
          <w:sz w:val="26"/>
          <w:szCs w:val="26"/>
        </w:rPr>
        <w:t>Виконав: студент __</w:t>
      </w:r>
      <w:r w:rsidRPr="00970765">
        <w:rPr>
          <w:rFonts w:eastAsia="Calibri" w:cs="Times New Roman"/>
          <w:bCs/>
          <w:sz w:val="26"/>
          <w:szCs w:val="26"/>
          <w:u w:val="single"/>
        </w:rPr>
        <w:t>6</w:t>
      </w:r>
      <w:r w:rsidRPr="00970765">
        <w:rPr>
          <w:rFonts w:eastAsia="Calibri" w:cs="Times New Roman"/>
          <w:bCs/>
          <w:sz w:val="26"/>
          <w:szCs w:val="26"/>
        </w:rPr>
        <w:t>__ курсу, групи __</w:t>
      </w:r>
      <w:r w:rsidRPr="00970765">
        <w:rPr>
          <w:rFonts w:eastAsia="Calibri" w:cs="Times New Roman"/>
          <w:bCs/>
          <w:sz w:val="26"/>
          <w:szCs w:val="26"/>
          <w:u w:val="single"/>
        </w:rPr>
        <w:t>ЕП-71мп_______</w:t>
      </w:r>
    </w:p>
    <w:p w:rsidR="00EB3B6B" w:rsidRPr="00970765"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u w:val="single"/>
          <w:lang w:eastAsia="ru-RU"/>
        </w:rPr>
      </w:pPr>
      <w:r w:rsidRPr="00970765">
        <w:rPr>
          <w:rFonts w:eastAsia="Times New Roman" w:cs="Times New Roman"/>
          <w:bCs/>
          <w:sz w:val="26"/>
          <w:szCs w:val="24"/>
          <w:u w:val="single"/>
          <w:lang w:eastAsia="ru-RU"/>
        </w:rPr>
        <w:t xml:space="preserve">                      </w:t>
      </w:r>
      <w:r w:rsidR="008D51EA" w:rsidRPr="00970765">
        <w:rPr>
          <w:rFonts w:eastAsia="Times New Roman" w:cs="Times New Roman"/>
          <w:bCs/>
          <w:sz w:val="26"/>
          <w:szCs w:val="24"/>
          <w:u w:val="single"/>
          <w:lang w:eastAsia="ru-RU"/>
        </w:rPr>
        <w:t>Комарь Олександр Геннадійович</w:t>
      </w:r>
      <w:r w:rsidRPr="00970765">
        <w:rPr>
          <w:rFonts w:eastAsia="Times New Roman" w:cs="Times New Roman"/>
          <w:bCs/>
          <w:sz w:val="26"/>
          <w:szCs w:val="24"/>
          <w:u w:val="single"/>
          <w:lang w:eastAsia="ru-RU"/>
        </w:rPr>
        <w:t xml:space="preserve">       </w:t>
      </w:r>
      <w:r w:rsidRPr="00970765">
        <w:rPr>
          <w:rFonts w:eastAsia="Times New Roman" w:cs="Times New Roman"/>
          <w:bCs/>
          <w:sz w:val="26"/>
          <w:szCs w:val="24"/>
          <w:u w:val="single"/>
          <w:lang w:eastAsia="ru-RU"/>
        </w:rPr>
        <w:tab/>
      </w:r>
    </w:p>
    <w:p w:rsidR="00EB3B6B" w:rsidRPr="00970765" w:rsidRDefault="00EB3B6B" w:rsidP="00EB3B6B">
      <w:pPr>
        <w:tabs>
          <w:tab w:val="left" w:pos="7938"/>
        </w:tabs>
        <w:spacing w:after="0" w:line="240" w:lineRule="auto"/>
        <w:ind w:firstLine="2694"/>
        <w:rPr>
          <w:rFonts w:eastAsia="Times New Roman" w:cs="Times New Roman"/>
          <w:sz w:val="26"/>
          <w:szCs w:val="24"/>
          <w:vertAlign w:val="superscript"/>
          <w:lang w:eastAsia="ru-RU"/>
        </w:rPr>
      </w:pPr>
      <w:r w:rsidRPr="00970765">
        <w:rPr>
          <w:rFonts w:eastAsia="Times New Roman" w:cs="Times New Roman"/>
          <w:sz w:val="26"/>
          <w:szCs w:val="24"/>
          <w:vertAlign w:val="superscript"/>
          <w:lang w:eastAsia="ru-RU"/>
        </w:rPr>
        <w:t>(прізвище, ім’я, по батькові)</w:t>
      </w:r>
      <w:r w:rsidRPr="00970765">
        <w:rPr>
          <w:rFonts w:eastAsia="Times New Roman" w:cs="Times New Roman"/>
          <w:sz w:val="26"/>
          <w:szCs w:val="24"/>
          <w:vertAlign w:val="superscript"/>
          <w:lang w:eastAsia="ru-RU"/>
        </w:rPr>
        <w:tab/>
        <w:t xml:space="preserve">(підпис) </w:t>
      </w:r>
    </w:p>
    <w:p w:rsidR="00EB3B6B" w:rsidRPr="00970765"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970765">
        <w:rPr>
          <w:rFonts w:eastAsia="Times New Roman" w:cs="Times New Roman"/>
          <w:bCs/>
          <w:sz w:val="26"/>
          <w:szCs w:val="24"/>
          <w:lang w:eastAsia="ru-RU"/>
        </w:rPr>
        <w:t xml:space="preserve">Керівник </w:t>
      </w:r>
      <w:r w:rsidR="008D51EA" w:rsidRPr="00970765">
        <w:rPr>
          <w:rFonts w:eastAsia="Times New Roman" w:cs="Times New Roman"/>
          <w:bCs/>
          <w:sz w:val="26"/>
          <w:szCs w:val="24"/>
          <w:u w:val="single"/>
          <w:lang w:eastAsia="ru-RU"/>
        </w:rPr>
        <w:t xml:space="preserve">             ас. Зайченко Ю</w:t>
      </w:r>
      <w:r w:rsidRPr="00970765">
        <w:rPr>
          <w:rFonts w:eastAsia="Times New Roman" w:cs="Times New Roman"/>
          <w:bCs/>
          <w:sz w:val="26"/>
          <w:szCs w:val="24"/>
          <w:u w:val="single"/>
          <w:lang w:eastAsia="ru-RU"/>
        </w:rPr>
        <w:t xml:space="preserve">.М.                             </w:t>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p>
    <w:p w:rsidR="00EB3B6B" w:rsidRPr="00970765" w:rsidRDefault="00EB3B6B" w:rsidP="00EB3B6B">
      <w:pPr>
        <w:tabs>
          <w:tab w:val="left" w:pos="7938"/>
        </w:tabs>
        <w:spacing w:after="0" w:line="240" w:lineRule="auto"/>
        <w:ind w:firstLine="2410"/>
        <w:rPr>
          <w:rFonts w:eastAsia="Times New Roman" w:cs="Times New Roman"/>
          <w:sz w:val="26"/>
          <w:szCs w:val="24"/>
          <w:vertAlign w:val="superscript"/>
          <w:lang w:eastAsia="ru-RU"/>
        </w:rPr>
      </w:pPr>
      <w:r w:rsidRPr="00970765">
        <w:rPr>
          <w:rFonts w:eastAsia="Times New Roman" w:cs="Times New Roman"/>
          <w:sz w:val="26"/>
          <w:szCs w:val="24"/>
          <w:vertAlign w:val="superscript"/>
          <w:lang w:eastAsia="ru-RU"/>
        </w:rPr>
        <w:t>(посада, науковий ступінь, вчене звання, прізвище та ініціали)</w:t>
      </w:r>
      <w:r w:rsidRPr="00970765">
        <w:rPr>
          <w:rFonts w:eastAsia="Times New Roman" w:cs="Times New Roman"/>
          <w:sz w:val="26"/>
          <w:szCs w:val="24"/>
          <w:vertAlign w:val="superscript"/>
          <w:lang w:eastAsia="ru-RU"/>
        </w:rPr>
        <w:tab/>
        <w:t xml:space="preserve">(підпис) </w:t>
      </w:r>
    </w:p>
    <w:p w:rsidR="00EB3B6B" w:rsidRPr="00970765" w:rsidRDefault="00EB3B6B" w:rsidP="00EB3B6B">
      <w:pPr>
        <w:tabs>
          <w:tab w:val="left" w:pos="1560"/>
          <w:tab w:val="left" w:pos="3119"/>
          <w:tab w:val="left" w:pos="3261"/>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970765">
        <w:rPr>
          <w:rFonts w:eastAsia="Times New Roman" w:cs="Times New Roman"/>
          <w:bCs/>
          <w:sz w:val="26"/>
          <w:szCs w:val="24"/>
          <w:lang w:eastAsia="ru-RU"/>
        </w:rPr>
        <w:t>Консультант</w:t>
      </w:r>
      <w:r w:rsidRPr="00970765">
        <w:rPr>
          <w:rFonts w:eastAsia="Times New Roman" w:cs="Times New Roman"/>
          <w:bCs/>
          <w:sz w:val="26"/>
          <w:szCs w:val="24"/>
          <w:lang w:eastAsia="ru-RU"/>
        </w:rPr>
        <w:tab/>
        <w:t xml:space="preserve">з </w:t>
      </w:r>
      <w:r w:rsidRPr="00970765">
        <w:rPr>
          <w:rFonts w:eastAsia="Times New Roman" w:cs="Times New Roman"/>
          <w:bCs/>
          <w:sz w:val="26"/>
          <w:szCs w:val="24"/>
          <w:u w:val="single"/>
          <w:lang w:eastAsia="ru-RU"/>
        </w:rPr>
        <w:tab/>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p>
    <w:p w:rsidR="00EB3B6B" w:rsidRPr="00970765" w:rsidRDefault="00EB3B6B" w:rsidP="00EB3B6B">
      <w:pPr>
        <w:tabs>
          <w:tab w:val="left" w:pos="3402"/>
          <w:tab w:val="left" w:pos="7938"/>
        </w:tabs>
        <w:spacing w:after="0" w:line="240" w:lineRule="auto"/>
        <w:ind w:firstLine="1778"/>
        <w:rPr>
          <w:rFonts w:eastAsia="Times New Roman" w:cs="Times New Roman"/>
          <w:sz w:val="26"/>
          <w:szCs w:val="24"/>
          <w:vertAlign w:val="superscript"/>
          <w:lang w:eastAsia="ru-RU"/>
        </w:rPr>
      </w:pPr>
      <w:r w:rsidRPr="00970765">
        <w:rPr>
          <w:rFonts w:eastAsia="Times New Roman" w:cs="Times New Roman"/>
          <w:sz w:val="26"/>
          <w:szCs w:val="24"/>
          <w:vertAlign w:val="superscript"/>
          <w:lang w:eastAsia="ru-RU"/>
        </w:rPr>
        <w:t>(назва розділу)     (посада, науковий ступінь, вчене звання, , прізвище, ініціали)</w:t>
      </w:r>
      <w:r w:rsidRPr="00970765">
        <w:rPr>
          <w:rFonts w:eastAsia="Times New Roman" w:cs="Times New Roman"/>
          <w:sz w:val="26"/>
          <w:szCs w:val="24"/>
          <w:vertAlign w:val="superscript"/>
          <w:lang w:eastAsia="ru-RU"/>
        </w:rPr>
        <w:tab/>
        <w:t xml:space="preserve">(підпис) </w:t>
      </w:r>
    </w:p>
    <w:p w:rsidR="00EB3B6B" w:rsidRPr="00970765"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970765">
        <w:rPr>
          <w:rFonts w:eastAsia="Times New Roman" w:cs="Times New Roman"/>
          <w:bCs/>
          <w:sz w:val="26"/>
          <w:szCs w:val="24"/>
          <w:lang w:eastAsia="ru-RU"/>
        </w:rPr>
        <w:t>Рецензент</w:t>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p>
    <w:p w:rsidR="00EB3B6B" w:rsidRPr="00970765" w:rsidRDefault="00EB3B6B" w:rsidP="00EB3B6B">
      <w:pPr>
        <w:tabs>
          <w:tab w:val="left" w:pos="7938"/>
        </w:tabs>
        <w:spacing w:after="0" w:line="240" w:lineRule="auto"/>
        <w:ind w:firstLine="1276"/>
        <w:rPr>
          <w:rFonts w:eastAsia="Times New Roman" w:cs="Times New Roman"/>
          <w:sz w:val="26"/>
          <w:szCs w:val="24"/>
          <w:lang w:eastAsia="ru-RU"/>
        </w:rPr>
      </w:pPr>
      <w:r w:rsidRPr="00970765">
        <w:rPr>
          <w:rFonts w:eastAsia="Times New Roman" w:cs="Times New Roman"/>
          <w:sz w:val="26"/>
          <w:szCs w:val="24"/>
          <w:vertAlign w:val="superscript"/>
          <w:lang w:eastAsia="ru-RU"/>
        </w:rPr>
        <w:t xml:space="preserve">  (посада, науковий ступінь, вчене звання, науковий ступінь, прізвище, ініціали)</w:t>
      </w:r>
      <w:r w:rsidRPr="00970765">
        <w:rPr>
          <w:rFonts w:eastAsia="Times New Roman" w:cs="Times New Roman"/>
          <w:sz w:val="26"/>
          <w:szCs w:val="24"/>
          <w:vertAlign w:val="superscript"/>
          <w:lang w:eastAsia="ru-RU"/>
        </w:rPr>
        <w:tab/>
        <w:t xml:space="preserve">(підпис) </w:t>
      </w:r>
    </w:p>
    <w:p w:rsidR="00EB3B6B" w:rsidRPr="00970765" w:rsidRDefault="00EB3B6B" w:rsidP="00EB3B6B">
      <w:pPr>
        <w:tabs>
          <w:tab w:val="left" w:pos="709"/>
          <w:tab w:val="center" w:pos="4536"/>
          <w:tab w:val="left" w:leader="underscore" w:pos="9356"/>
        </w:tabs>
        <w:spacing w:after="0" w:line="240" w:lineRule="auto"/>
        <w:ind w:firstLine="0"/>
        <w:rPr>
          <w:rFonts w:eastAsia="Calibri" w:cs="Times New Roman"/>
          <w:sz w:val="22"/>
        </w:rPr>
      </w:pPr>
      <w:r w:rsidRPr="00970765">
        <w:rPr>
          <w:rFonts w:eastAsia="Calibri" w:cs="Times New Roman"/>
          <w:sz w:val="22"/>
        </w:rPr>
        <w:tab/>
      </w:r>
    </w:p>
    <w:p w:rsidR="00EB3B6B" w:rsidRPr="00970765" w:rsidRDefault="00EB3B6B" w:rsidP="00EB3B6B">
      <w:pPr>
        <w:tabs>
          <w:tab w:val="left" w:pos="709"/>
          <w:tab w:val="center" w:pos="4536"/>
          <w:tab w:val="left" w:leader="underscore" w:pos="9356"/>
        </w:tabs>
        <w:spacing w:after="0" w:line="240" w:lineRule="auto"/>
        <w:ind w:firstLine="0"/>
        <w:rPr>
          <w:rFonts w:eastAsia="Calibri" w:cs="Times New Roman"/>
          <w:sz w:val="22"/>
        </w:rPr>
      </w:pPr>
    </w:p>
    <w:p w:rsidR="00EB3B6B" w:rsidRPr="00970765" w:rsidRDefault="00EB3B6B" w:rsidP="00EB3B6B">
      <w:pPr>
        <w:tabs>
          <w:tab w:val="left" w:pos="330"/>
        </w:tabs>
        <w:spacing w:after="0" w:line="240" w:lineRule="auto"/>
        <w:ind w:left="4536" w:firstLine="0"/>
        <w:rPr>
          <w:rFonts w:eastAsia="Times New Roman" w:cs="Times New Roman"/>
          <w:sz w:val="26"/>
          <w:szCs w:val="24"/>
          <w:lang w:eastAsia="ru-RU"/>
        </w:rPr>
      </w:pPr>
      <w:r w:rsidRPr="00970765">
        <w:rPr>
          <w:rFonts w:eastAsia="Times New Roman" w:cs="Times New Roman"/>
          <w:sz w:val="26"/>
          <w:szCs w:val="24"/>
          <w:lang w:eastAsia="ru-RU"/>
        </w:rPr>
        <w:t xml:space="preserve">Засвідчую, що у цій </w:t>
      </w:r>
      <w:r w:rsidR="00F84A9B" w:rsidRPr="00970765">
        <w:rPr>
          <w:rFonts w:eastAsia="Times New Roman" w:cs="Times New Roman"/>
          <w:sz w:val="26"/>
          <w:szCs w:val="24"/>
          <w:lang w:eastAsia="ru-RU"/>
        </w:rPr>
        <w:t>магістерській</w:t>
      </w:r>
      <w:r w:rsidRPr="00970765">
        <w:rPr>
          <w:rFonts w:eastAsia="Times New Roman" w:cs="Times New Roman"/>
          <w:sz w:val="26"/>
          <w:szCs w:val="24"/>
          <w:lang w:eastAsia="ru-RU"/>
        </w:rPr>
        <w:t xml:space="preserve"> дисертації немає запозичень з праць інших авторів без відповідних посилань.</w:t>
      </w:r>
    </w:p>
    <w:p w:rsidR="00EB3B6B" w:rsidRPr="00970765" w:rsidRDefault="00EB3B6B" w:rsidP="00EB3B6B">
      <w:pPr>
        <w:tabs>
          <w:tab w:val="left" w:pos="330"/>
        </w:tabs>
        <w:spacing w:after="0" w:line="240" w:lineRule="auto"/>
        <w:ind w:left="4536" w:firstLine="0"/>
        <w:jc w:val="both"/>
        <w:rPr>
          <w:rFonts w:eastAsia="Times New Roman" w:cs="Times New Roman"/>
          <w:sz w:val="26"/>
          <w:szCs w:val="24"/>
          <w:lang w:eastAsia="ru-RU"/>
        </w:rPr>
      </w:pPr>
      <w:r w:rsidRPr="00970765">
        <w:rPr>
          <w:rFonts w:eastAsia="Times New Roman" w:cs="Times New Roman"/>
          <w:sz w:val="26"/>
          <w:szCs w:val="24"/>
          <w:lang w:eastAsia="ru-RU"/>
        </w:rPr>
        <w:t>Студент    _____________</w:t>
      </w:r>
    </w:p>
    <w:p w:rsidR="00EB3B6B" w:rsidRPr="00970765" w:rsidRDefault="00EB3B6B" w:rsidP="00EB3B6B">
      <w:pPr>
        <w:tabs>
          <w:tab w:val="left" w:pos="7938"/>
        </w:tabs>
        <w:spacing w:after="0" w:line="240" w:lineRule="auto"/>
        <w:ind w:left="4536" w:firstLine="1701"/>
        <w:rPr>
          <w:rFonts w:eastAsia="Times New Roman" w:cs="Times New Roman"/>
          <w:sz w:val="26"/>
          <w:szCs w:val="24"/>
          <w:lang w:eastAsia="ru-RU"/>
        </w:rPr>
      </w:pPr>
      <w:r w:rsidRPr="00970765">
        <w:rPr>
          <w:rFonts w:eastAsia="Times New Roman" w:cs="Times New Roman"/>
          <w:sz w:val="20"/>
          <w:szCs w:val="20"/>
          <w:vertAlign w:val="superscript"/>
          <w:lang w:eastAsia="ru-RU"/>
        </w:rPr>
        <w:t xml:space="preserve">            (підпис)</w:t>
      </w:r>
    </w:p>
    <w:p w:rsidR="00EB3B6B" w:rsidRPr="00970765" w:rsidRDefault="00EB3B6B" w:rsidP="00EB3B6B">
      <w:pPr>
        <w:spacing w:after="0" w:line="264" w:lineRule="auto"/>
        <w:ind w:firstLine="0"/>
        <w:jc w:val="center"/>
        <w:rPr>
          <w:rFonts w:eastAsia="Times New Roman" w:cs="Times New Roman"/>
          <w:sz w:val="26"/>
          <w:szCs w:val="24"/>
          <w:lang w:eastAsia="ru-RU"/>
        </w:rPr>
      </w:pPr>
    </w:p>
    <w:p w:rsidR="00EB3B6B" w:rsidRPr="00970765" w:rsidRDefault="00EB3B6B" w:rsidP="00EB3B6B">
      <w:pPr>
        <w:spacing w:after="0" w:line="264" w:lineRule="auto"/>
        <w:ind w:firstLine="0"/>
        <w:jc w:val="center"/>
        <w:rPr>
          <w:rFonts w:eastAsia="Times New Roman" w:cs="Times New Roman"/>
          <w:sz w:val="26"/>
          <w:szCs w:val="24"/>
          <w:lang w:eastAsia="ru-RU"/>
        </w:rPr>
      </w:pPr>
    </w:p>
    <w:p w:rsidR="00EB3B6B" w:rsidRPr="00970765" w:rsidRDefault="00EB3B6B" w:rsidP="00EB3B6B">
      <w:pPr>
        <w:spacing w:after="0" w:line="264" w:lineRule="auto"/>
        <w:ind w:firstLine="0"/>
        <w:jc w:val="center"/>
        <w:rPr>
          <w:rFonts w:eastAsia="Times New Roman" w:cs="Times New Roman"/>
          <w:sz w:val="26"/>
          <w:szCs w:val="24"/>
          <w:lang w:eastAsia="ru-RU"/>
        </w:rPr>
      </w:pPr>
    </w:p>
    <w:p w:rsidR="00EB3B6B" w:rsidRPr="00970765" w:rsidRDefault="00EB3B6B" w:rsidP="00EB3B6B">
      <w:pPr>
        <w:spacing w:after="0" w:line="264" w:lineRule="auto"/>
        <w:ind w:firstLine="0"/>
        <w:jc w:val="center"/>
        <w:rPr>
          <w:rFonts w:eastAsia="Times New Roman" w:cs="Times New Roman"/>
          <w:sz w:val="26"/>
          <w:szCs w:val="24"/>
          <w:lang w:eastAsia="ru-RU"/>
        </w:rPr>
      </w:pPr>
      <w:r w:rsidRPr="00970765">
        <w:rPr>
          <w:rFonts w:eastAsia="Times New Roman" w:cs="Times New Roman"/>
          <w:sz w:val="26"/>
          <w:szCs w:val="24"/>
          <w:lang w:eastAsia="ru-RU"/>
        </w:rPr>
        <w:t>Київ – 2018р.</w:t>
      </w:r>
    </w:p>
    <w:p w:rsidR="00EB3B6B" w:rsidRPr="00970765" w:rsidRDefault="00EB3B6B" w:rsidP="00EB3B6B">
      <w:pPr>
        <w:spacing w:after="120" w:line="240" w:lineRule="auto"/>
        <w:ind w:firstLine="0"/>
        <w:jc w:val="center"/>
        <w:rPr>
          <w:rFonts w:eastAsia="Times New Roman" w:cs="Times New Roman"/>
          <w:b/>
          <w:bCs/>
          <w:szCs w:val="24"/>
          <w:lang w:eastAsia="ru-RU"/>
        </w:rPr>
      </w:pPr>
      <w:r w:rsidRPr="00970765">
        <w:rPr>
          <w:rFonts w:eastAsia="Times New Roman" w:cs="Times New Roman"/>
          <w:b/>
          <w:bCs/>
          <w:szCs w:val="24"/>
          <w:lang w:eastAsia="ru-RU"/>
        </w:rPr>
        <w:lastRenderedPageBreak/>
        <w:t xml:space="preserve">Національний технічний </w:t>
      </w:r>
      <w:r w:rsidR="00F84A9B" w:rsidRPr="00970765">
        <w:rPr>
          <w:rFonts w:eastAsia="Times New Roman" w:cs="Times New Roman"/>
          <w:b/>
          <w:bCs/>
          <w:szCs w:val="24"/>
          <w:lang w:eastAsia="ru-RU"/>
        </w:rPr>
        <w:t>університет</w:t>
      </w:r>
      <w:r w:rsidRPr="00970765">
        <w:rPr>
          <w:rFonts w:eastAsia="Times New Roman" w:cs="Times New Roman"/>
          <w:b/>
          <w:bCs/>
          <w:szCs w:val="24"/>
          <w:lang w:eastAsia="ru-RU"/>
        </w:rPr>
        <w:t xml:space="preserve"> України</w:t>
      </w:r>
    </w:p>
    <w:p w:rsidR="00EB3B6B" w:rsidRPr="00970765" w:rsidRDefault="00EB3B6B" w:rsidP="00EB3B6B">
      <w:pPr>
        <w:spacing w:after="120" w:line="240" w:lineRule="auto"/>
        <w:ind w:firstLine="0"/>
        <w:jc w:val="center"/>
        <w:rPr>
          <w:rFonts w:eastAsia="Times New Roman" w:cs="Times New Roman"/>
          <w:b/>
          <w:bCs/>
          <w:szCs w:val="24"/>
          <w:lang w:eastAsia="ru-RU"/>
        </w:rPr>
      </w:pPr>
      <w:r w:rsidRPr="00970765">
        <w:rPr>
          <w:rFonts w:eastAsia="Times New Roman" w:cs="Times New Roman"/>
          <w:b/>
          <w:bCs/>
          <w:szCs w:val="24"/>
          <w:lang w:eastAsia="ru-RU"/>
        </w:rPr>
        <w:t>«Київський політехнічний інститут імені Ігоря Сікорського»</w:t>
      </w:r>
    </w:p>
    <w:p w:rsidR="00EB3B6B" w:rsidRPr="00970765" w:rsidRDefault="00EB3B6B" w:rsidP="00EB3B6B">
      <w:pPr>
        <w:tabs>
          <w:tab w:val="left" w:pos="709"/>
          <w:tab w:val="left" w:pos="1440"/>
          <w:tab w:val="left" w:pos="1620"/>
        </w:tabs>
        <w:spacing w:after="0" w:line="240" w:lineRule="auto"/>
        <w:ind w:left="539" w:firstLine="0"/>
        <w:jc w:val="both"/>
        <w:rPr>
          <w:rFonts w:eastAsia="Times New Roman" w:cs="Times New Roman"/>
          <w:b/>
          <w:bCs/>
          <w:szCs w:val="24"/>
          <w:lang w:eastAsia="ru-RU"/>
        </w:rPr>
      </w:pPr>
    </w:p>
    <w:p w:rsidR="00EB3B6B" w:rsidRPr="00970765" w:rsidRDefault="00EB3B6B" w:rsidP="00EB3B6B">
      <w:pPr>
        <w:spacing w:after="0" w:line="264" w:lineRule="auto"/>
        <w:ind w:firstLine="357"/>
        <w:jc w:val="center"/>
        <w:rPr>
          <w:rFonts w:eastAsia="Times New Roman" w:cs="Times New Roman"/>
          <w:bCs/>
          <w:szCs w:val="24"/>
          <w:lang w:eastAsia="ru-RU"/>
        </w:rPr>
      </w:pPr>
      <w:r w:rsidRPr="00970765">
        <w:rPr>
          <w:rFonts w:eastAsia="Times New Roman" w:cs="Times New Roman"/>
          <w:szCs w:val="28"/>
          <w:lang w:eastAsia="ru-RU"/>
        </w:rPr>
        <w:t xml:space="preserve">Факультет </w:t>
      </w:r>
      <w:r w:rsidRPr="00970765">
        <w:rPr>
          <w:rFonts w:eastAsia="Times New Roman" w:cs="Times New Roman"/>
          <w:bCs/>
          <w:szCs w:val="24"/>
          <w:lang w:eastAsia="ru-RU"/>
        </w:rPr>
        <w:t>електроенерготехніки та автоматики</w:t>
      </w:r>
    </w:p>
    <w:p w:rsidR="00EB3B6B" w:rsidRPr="00970765" w:rsidRDefault="00EB3B6B" w:rsidP="00EB3B6B">
      <w:pPr>
        <w:spacing w:after="0" w:line="264" w:lineRule="auto"/>
        <w:ind w:firstLine="357"/>
        <w:jc w:val="center"/>
        <w:rPr>
          <w:rFonts w:eastAsia="Times New Roman" w:cs="Times New Roman"/>
          <w:bCs/>
          <w:szCs w:val="24"/>
          <w:lang w:eastAsia="ru-RU"/>
        </w:rPr>
      </w:pPr>
    </w:p>
    <w:p w:rsidR="00EB3B6B" w:rsidRPr="00970765" w:rsidRDefault="00EB3B6B" w:rsidP="00EB3B6B">
      <w:pPr>
        <w:spacing w:after="0" w:line="264" w:lineRule="auto"/>
        <w:ind w:firstLine="357"/>
        <w:jc w:val="center"/>
        <w:rPr>
          <w:rFonts w:eastAsia="Times New Roman" w:cs="Times New Roman"/>
          <w:bCs/>
          <w:szCs w:val="24"/>
          <w:lang w:eastAsia="ru-RU"/>
        </w:rPr>
      </w:pPr>
      <w:r w:rsidRPr="00970765">
        <w:rPr>
          <w:rFonts w:eastAsia="Times New Roman" w:cs="Times New Roman"/>
          <w:szCs w:val="28"/>
          <w:lang w:eastAsia="ru-RU"/>
        </w:rPr>
        <w:t>Кафедра  автоматизації електромеханічних систем та електроприводу</w:t>
      </w:r>
    </w:p>
    <w:p w:rsidR="00EB3B6B" w:rsidRPr="00970765" w:rsidRDefault="00EB3B6B" w:rsidP="00EB3B6B">
      <w:pPr>
        <w:tabs>
          <w:tab w:val="left" w:pos="5812"/>
          <w:tab w:val="left" w:pos="8833"/>
        </w:tabs>
        <w:spacing w:after="0" w:line="240" w:lineRule="auto"/>
        <w:ind w:left="539" w:hanging="540"/>
        <w:jc w:val="both"/>
        <w:rPr>
          <w:rFonts w:eastAsia="Times New Roman" w:cs="Times New Roman"/>
          <w:szCs w:val="24"/>
          <w:lang w:eastAsia="ru-RU"/>
        </w:rPr>
      </w:pPr>
    </w:p>
    <w:p w:rsidR="00EB3B6B" w:rsidRPr="00970765" w:rsidRDefault="00EB3B6B" w:rsidP="00EB3B6B">
      <w:pPr>
        <w:tabs>
          <w:tab w:val="left" w:pos="5812"/>
          <w:tab w:val="left" w:pos="8833"/>
        </w:tabs>
        <w:spacing w:after="0" w:line="240" w:lineRule="auto"/>
        <w:ind w:left="539" w:hanging="965"/>
        <w:jc w:val="both"/>
        <w:rPr>
          <w:rFonts w:eastAsia="Times New Roman" w:cs="Times New Roman"/>
          <w:szCs w:val="24"/>
          <w:lang w:eastAsia="ru-RU"/>
        </w:rPr>
      </w:pPr>
      <w:r w:rsidRPr="00970765">
        <w:rPr>
          <w:rFonts w:eastAsia="Times New Roman" w:cs="Times New Roman"/>
          <w:szCs w:val="24"/>
          <w:lang w:eastAsia="ru-RU"/>
        </w:rPr>
        <w:t>Рівень вищої освіти – другий (</w:t>
      </w:r>
      <w:r w:rsidR="00F84A9B" w:rsidRPr="00970765">
        <w:rPr>
          <w:rFonts w:eastAsia="Times New Roman" w:cs="Times New Roman"/>
          <w:szCs w:val="24"/>
          <w:lang w:eastAsia="ru-RU"/>
        </w:rPr>
        <w:t>магістерський</w:t>
      </w:r>
      <w:r w:rsidRPr="00970765">
        <w:rPr>
          <w:rFonts w:eastAsia="Times New Roman" w:cs="Times New Roman"/>
          <w:szCs w:val="24"/>
          <w:lang w:eastAsia="ru-RU"/>
        </w:rPr>
        <w:t>) за освітньо-професійною програмою</w:t>
      </w:r>
    </w:p>
    <w:p w:rsidR="00EB3B6B" w:rsidRPr="00970765" w:rsidRDefault="00EB3B6B" w:rsidP="00EB3B6B">
      <w:pPr>
        <w:tabs>
          <w:tab w:val="left" w:pos="5812"/>
          <w:tab w:val="left" w:pos="8833"/>
        </w:tabs>
        <w:spacing w:after="0" w:line="240" w:lineRule="auto"/>
        <w:ind w:left="539" w:hanging="965"/>
        <w:jc w:val="both"/>
        <w:rPr>
          <w:rFonts w:eastAsia="Times New Roman" w:cs="Times New Roman"/>
          <w:szCs w:val="24"/>
          <w:lang w:eastAsia="ru-RU"/>
        </w:rPr>
      </w:pPr>
    </w:p>
    <w:p w:rsidR="00EB3B6B" w:rsidRPr="00970765" w:rsidRDefault="00EB3B6B" w:rsidP="00EB3B6B">
      <w:pPr>
        <w:tabs>
          <w:tab w:val="left" w:leader="underscore" w:pos="9356"/>
        </w:tabs>
        <w:spacing w:after="0" w:line="240" w:lineRule="auto"/>
        <w:ind w:left="539" w:hanging="965"/>
        <w:jc w:val="both"/>
        <w:rPr>
          <w:rFonts w:eastAsia="Times New Roman" w:cs="Times New Roman"/>
          <w:szCs w:val="24"/>
          <w:lang w:eastAsia="ru-RU"/>
        </w:rPr>
      </w:pPr>
      <w:r w:rsidRPr="00970765">
        <w:rPr>
          <w:rFonts w:eastAsia="Times New Roman" w:cs="Times New Roman"/>
          <w:szCs w:val="24"/>
          <w:lang w:eastAsia="ru-RU"/>
        </w:rPr>
        <w:t xml:space="preserve">Спеціальність </w:t>
      </w:r>
      <w:r w:rsidRPr="00970765">
        <w:rPr>
          <w:rFonts w:eastAsia="Times New Roman" w:cs="Times New Roman"/>
          <w:spacing w:val="-2"/>
          <w:szCs w:val="28"/>
          <w:lang w:eastAsia="ru-RU"/>
        </w:rPr>
        <w:t xml:space="preserve">– 141 </w:t>
      </w:r>
      <w:r w:rsidRPr="00970765">
        <w:rPr>
          <w:rFonts w:eastAsia="Times New Roman" w:cs="Times New Roman"/>
          <w:szCs w:val="28"/>
          <w:lang w:eastAsia="ru-RU"/>
        </w:rPr>
        <w:t>електроенергетика, електротехніка та електромеханіка</w:t>
      </w:r>
    </w:p>
    <w:p w:rsidR="00EB3B6B" w:rsidRPr="00970765" w:rsidRDefault="00EB3B6B" w:rsidP="00EB3B6B">
      <w:pPr>
        <w:tabs>
          <w:tab w:val="left" w:leader="underscore" w:pos="9356"/>
        </w:tabs>
        <w:spacing w:after="0" w:line="240" w:lineRule="auto"/>
        <w:ind w:left="539" w:hanging="965"/>
        <w:jc w:val="both"/>
        <w:rPr>
          <w:rFonts w:eastAsia="Times New Roman" w:cs="Times New Roman"/>
          <w:szCs w:val="24"/>
          <w:lang w:eastAsia="ru-RU"/>
        </w:rPr>
      </w:pPr>
    </w:p>
    <w:p w:rsidR="00EB3B6B" w:rsidRPr="00970765" w:rsidRDefault="00EB3B6B" w:rsidP="00EB3B6B">
      <w:pPr>
        <w:tabs>
          <w:tab w:val="left" w:pos="709"/>
          <w:tab w:val="center" w:pos="4536"/>
          <w:tab w:val="right" w:pos="9356"/>
        </w:tabs>
        <w:ind w:hanging="426"/>
        <w:rPr>
          <w:rFonts w:eastAsia="Times New Roman" w:cs="Times New Roman"/>
          <w:szCs w:val="20"/>
          <w:lang w:eastAsia="ru-RU"/>
        </w:rPr>
      </w:pPr>
      <w:r w:rsidRPr="00970765">
        <w:rPr>
          <w:rFonts w:eastAsia="Times New Roman" w:cs="Times New Roman"/>
          <w:szCs w:val="28"/>
          <w:lang w:eastAsia="ru-RU"/>
        </w:rPr>
        <w:t>Спеціалізація</w:t>
      </w:r>
      <w:r w:rsidRPr="00970765">
        <w:rPr>
          <w:rFonts w:eastAsia="Times New Roman" w:cs="Times New Roman"/>
          <w:bCs/>
          <w:szCs w:val="20"/>
          <w:lang w:eastAsia="ru-RU"/>
        </w:rPr>
        <w:t xml:space="preserve"> – </w:t>
      </w:r>
      <w:r w:rsidRPr="00970765">
        <w:rPr>
          <w:rFonts w:eastAsia="Times New Roman" w:cs="Times New Roman"/>
          <w:szCs w:val="28"/>
          <w:lang w:eastAsia="ru-RU"/>
        </w:rPr>
        <w:t>електромеханічні системи автоматизації та електропривод</w:t>
      </w:r>
    </w:p>
    <w:p w:rsidR="00EB3B6B" w:rsidRPr="00970765" w:rsidRDefault="00EB3B6B" w:rsidP="00EB3B6B">
      <w:pPr>
        <w:tabs>
          <w:tab w:val="left" w:pos="709"/>
          <w:tab w:val="left" w:pos="1440"/>
          <w:tab w:val="left" w:pos="1620"/>
        </w:tabs>
        <w:spacing w:after="0" w:line="240" w:lineRule="auto"/>
        <w:ind w:left="539" w:firstLine="0"/>
        <w:jc w:val="both"/>
        <w:rPr>
          <w:rFonts w:eastAsia="Times New Roman" w:cs="Times New Roman"/>
          <w:szCs w:val="24"/>
          <w:vertAlign w:val="superscript"/>
          <w:lang w:eastAsia="ru-RU"/>
        </w:rPr>
      </w:pPr>
    </w:p>
    <w:p w:rsidR="00EB3B6B" w:rsidRPr="00970765" w:rsidRDefault="00EB3B6B" w:rsidP="00EB3B6B">
      <w:pPr>
        <w:tabs>
          <w:tab w:val="left" w:pos="709"/>
          <w:tab w:val="left" w:pos="1440"/>
          <w:tab w:val="left" w:pos="1620"/>
        </w:tabs>
        <w:spacing w:after="0" w:line="240" w:lineRule="auto"/>
        <w:ind w:left="539" w:firstLine="0"/>
        <w:jc w:val="both"/>
        <w:rPr>
          <w:rFonts w:eastAsia="Times New Roman" w:cs="Times New Roman"/>
          <w:szCs w:val="24"/>
          <w:vertAlign w:val="superscript"/>
          <w:lang w:eastAsia="ru-RU"/>
        </w:rPr>
      </w:pPr>
    </w:p>
    <w:p w:rsidR="00EB3B6B" w:rsidRPr="00970765" w:rsidRDefault="00EB3B6B" w:rsidP="00EB3B6B">
      <w:pPr>
        <w:tabs>
          <w:tab w:val="left" w:pos="709"/>
          <w:tab w:val="left" w:pos="1440"/>
          <w:tab w:val="left" w:pos="1620"/>
        </w:tabs>
        <w:spacing w:after="0" w:line="240" w:lineRule="auto"/>
        <w:ind w:left="5672" w:firstLine="0"/>
        <w:rPr>
          <w:rFonts w:eastAsia="Times New Roman" w:cs="Times New Roman"/>
          <w:sz w:val="26"/>
          <w:szCs w:val="24"/>
          <w:lang w:eastAsia="ru-RU"/>
        </w:rPr>
      </w:pPr>
      <w:r w:rsidRPr="00970765">
        <w:rPr>
          <w:rFonts w:eastAsia="Times New Roman" w:cs="Times New Roman"/>
          <w:sz w:val="26"/>
          <w:szCs w:val="24"/>
          <w:lang w:eastAsia="ru-RU"/>
        </w:rPr>
        <w:t>ЗАТВЕРДЖУЮ</w:t>
      </w:r>
    </w:p>
    <w:p w:rsidR="00EB3B6B" w:rsidRPr="00970765" w:rsidRDefault="00EB3B6B" w:rsidP="00EB3B6B">
      <w:pPr>
        <w:tabs>
          <w:tab w:val="left" w:pos="709"/>
          <w:tab w:val="left" w:pos="1440"/>
          <w:tab w:val="left" w:pos="1620"/>
        </w:tabs>
        <w:spacing w:after="0" w:line="240" w:lineRule="auto"/>
        <w:ind w:left="5672" w:firstLine="0"/>
        <w:rPr>
          <w:rFonts w:eastAsia="Times New Roman" w:cs="Times New Roman"/>
          <w:bCs/>
          <w:sz w:val="26"/>
          <w:szCs w:val="24"/>
          <w:lang w:eastAsia="ru-RU"/>
        </w:rPr>
      </w:pPr>
      <w:r w:rsidRPr="00970765">
        <w:rPr>
          <w:rFonts w:eastAsia="Times New Roman" w:cs="Times New Roman"/>
          <w:bCs/>
          <w:sz w:val="26"/>
          <w:szCs w:val="24"/>
          <w:lang w:eastAsia="ru-RU"/>
        </w:rPr>
        <w:t>Завідувач кафедри</w:t>
      </w:r>
    </w:p>
    <w:p w:rsidR="00EB3B6B" w:rsidRPr="00970765" w:rsidRDefault="00EB3B6B" w:rsidP="00EB3B6B">
      <w:pPr>
        <w:tabs>
          <w:tab w:val="left" w:pos="709"/>
          <w:tab w:val="left" w:pos="1440"/>
          <w:tab w:val="left" w:pos="1620"/>
        </w:tabs>
        <w:spacing w:after="0" w:line="240" w:lineRule="auto"/>
        <w:ind w:left="5671" w:firstLine="0"/>
        <w:rPr>
          <w:rFonts w:eastAsia="Times New Roman" w:cs="Times New Roman"/>
          <w:sz w:val="26"/>
          <w:szCs w:val="24"/>
          <w:lang w:eastAsia="ru-RU"/>
        </w:rPr>
      </w:pPr>
      <w:r w:rsidRPr="00970765">
        <w:rPr>
          <w:rFonts w:eastAsia="Times New Roman" w:cs="Times New Roman"/>
          <w:sz w:val="26"/>
          <w:szCs w:val="24"/>
          <w:lang w:eastAsia="ru-RU"/>
        </w:rPr>
        <w:t xml:space="preserve">__________  </w:t>
      </w:r>
      <w:r w:rsidRPr="00970765">
        <w:rPr>
          <w:rFonts w:eastAsia="Times New Roman" w:cs="Times New Roman"/>
          <w:sz w:val="26"/>
          <w:szCs w:val="24"/>
          <w:u w:val="single"/>
          <w:lang w:eastAsia="ru-RU"/>
        </w:rPr>
        <w:t>С.М.Пересада </w:t>
      </w:r>
    </w:p>
    <w:p w:rsidR="00EB3B6B" w:rsidRPr="00970765" w:rsidRDefault="00EB3B6B" w:rsidP="00EB3B6B">
      <w:pPr>
        <w:tabs>
          <w:tab w:val="left" w:pos="709"/>
          <w:tab w:val="left" w:pos="1440"/>
          <w:tab w:val="left" w:pos="1620"/>
        </w:tabs>
        <w:spacing w:after="0" w:line="240" w:lineRule="auto"/>
        <w:ind w:left="5671" w:firstLine="425"/>
        <w:rPr>
          <w:rFonts w:eastAsia="Times New Roman" w:cs="Times New Roman"/>
          <w:sz w:val="26"/>
          <w:szCs w:val="24"/>
          <w:vertAlign w:val="superscript"/>
          <w:lang w:eastAsia="ru-RU"/>
        </w:rPr>
      </w:pPr>
      <w:r w:rsidRPr="00970765">
        <w:rPr>
          <w:rFonts w:eastAsia="Times New Roman" w:cs="Times New Roman"/>
          <w:sz w:val="26"/>
          <w:szCs w:val="24"/>
          <w:vertAlign w:val="superscript"/>
          <w:lang w:eastAsia="ru-RU"/>
        </w:rPr>
        <w:t>(підпис)            (ініціали, прізвище)</w:t>
      </w:r>
    </w:p>
    <w:p w:rsidR="00EB3B6B" w:rsidRPr="00970765" w:rsidRDefault="00EB3B6B" w:rsidP="00EB3B6B">
      <w:pPr>
        <w:tabs>
          <w:tab w:val="left" w:pos="709"/>
          <w:tab w:val="left" w:pos="1440"/>
          <w:tab w:val="left" w:pos="1620"/>
        </w:tabs>
        <w:spacing w:after="0" w:line="240" w:lineRule="auto"/>
        <w:ind w:left="5672" w:firstLine="0"/>
        <w:rPr>
          <w:rFonts w:eastAsia="Times New Roman" w:cs="Times New Roman"/>
          <w:sz w:val="26"/>
          <w:szCs w:val="24"/>
          <w:lang w:eastAsia="ru-RU"/>
        </w:rPr>
      </w:pPr>
      <w:r w:rsidRPr="00970765">
        <w:rPr>
          <w:rFonts w:eastAsia="Times New Roman" w:cs="Times New Roman"/>
          <w:sz w:val="26"/>
          <w:szCs w:val="24"/>
          <w:lang w:eastAsia="ru-RU"/>
        </w:rPr>
        <w:t>«___»_____________20__ р.</w:t>
      </w:r>
    </w:p>
    <w:p w:rsidR="00EB3B6B" w:rsidRPr="00970765" w:rsidRDefault="00EB3B6B" w:rsidP="00EB3B6B">
      <w:pPr>
        <w:tabs>
          <w:tab w:val="left" w:pos="709"/>
          <w:tab w:val="left" w:pos="1440"/>
          <w:tab w:val="left" w:pos="1620"/>
        </w:tabs>
        <w:spacing w:before="120" w:after="0" w:line="240" w:lineRule="auto"/>
        <w:ind w:left="540" w:firstLine="0"/>
        <w:jc w:val="center"/>
        <w:rPr>
          <w:rFonts w:eastAsia="Times New Roman" w:cs="Times New Roman"/>
          <w:b/>
          <w:bCs/>
          <w:szCs w:val="24"/>
          <w:lang w:eastAsia="ru-RU"/>
        </w:rPr>
      </w:pPr>
    </w:p>
    <w:p w:rsidR="00EB3B6B" w:rsidRPr="00970765" w:rsidRDefault="00EB3B6B" w:rsidP="00EB3B6B">
      <w:pPr>
        <w:tabs>
          <w:tab w:val="left" w:pos="709"/>
          <w:tab w:val="left" w:pos="1440"/>
          <w:tab w:val="left" w:pos="1620"/>
        </w:tabs>
        <w:spacing w:before="120" w:after="0" w:line="240" w:lineRule="auto"/>
        <w:ind w:left="540" w:hanging="540"/>
        <w:jc w:val="center"/>
        <w:rPr>
          <w:rFonts w:eastAsia="Times New Roman" w:cs="Times New Roman"/>
          <w:b/>
          <w:bCs/>
          <w:szCs w:val="24"/>
          <w:lang w:eastAsia="ru-RU"/>
        </w:rPr>
      </w:pPr>
      <w:r w:rsidRPr="00970765">
        <w:rPr>
          <w:rFonts w:eastAsia="Times New Roman" w:cs="Times New Roman"/>
          <w:b/>
          <w:bCs/>
          <w:szCs w:val="24"/>
          <w:lang w:eastAsia="ru-RU"/>
        </w:rPr>
        <w:t>ЗАВДАННЯ</w:t>
      </w:r>
    </w:p>
    <w:p w:rsidR="00EB3B6B" w:rsidRPr="00970765" w:rsidRDefault="00EB3B6B" w:rsidP="00EB3B6B">
      <w:pPr>
        <w:tabs>
          <w:tab w:val="left" w:pos="709"/>
          <w:tab w:val="left" w:pos="1440"/>
          <w:tab w:val="left" w:pos="1620"/>
        </w:tabs>
        <w:spacing w:after="0" w:line="240" w:lineRule="auto"/>
        <w:ind w:left="539" w:hanging="539"/>
        <w:jc w:val="center"/>
        <w:rPr>
          <w:rFonts w:eastAsia="Times New Roman" w:cs="Times New Roman"/>
          <w:b/>
          <w:bCs/>
          <w:szCs w:val="24"/>
          <w:lang w:eastAsia="ru-RU"/>
        </w:rPr>
      </w:pPr>
      <w:r w:rsidRPr="00970765">
        <w:rPr>
          <w:rFonts w:eastAsia="Times New Roman" w:cs="Times New Roman"/>
          <w:b/>
          <w:bCs/>
          <w:szCs w:val="24"/>
          <w:lang w:eastAsia="ru-RU"/>
        </w:rPr>
        <w:t xml:space="preserve">на </w:t>
      </w:r>
      <w:r w:rsidR="00F84A9B" w:rsidRPr="00970765">
        <w:rPr>
          <w:rFonts w:eastAsia="Times New Roman" w:cs="Times New Roman"/>
          <w:b/>
          <w:bCs/>
          <w:szCs w:val="24"/>
          <w:lang w:eastAsia="ru-RU"/>
        </w:rPr>
        <w:t>магістерську</w:t>
      </w:r>
      <w:r w:rsidRPr="00970765">
        <w:rPr>
          <w:rFonts w:eastAsia="Times New Roman" w:cs="Times New Roman"/>
          <w:b/>
          <w:bCs/>
          <w:szCs w:val="24"/>
          <w:lang w:eastAsia="ru-RU"/>
        </w:rPr>
        <w:t xml:space="preserve"> дисертацію студенту</w:t>
      </w:r>
    </w:p>
    <w:p w:rsidR="00EB3B6B" w:rsidRPr="00970765" w:rsidRDefault="00EB3B6B" w:rsidP="00EB3B6B">
      <w:pPr>
        <w:tabs>
          <w:tab w:val="left" w:leader="underscore" w:pos="9356"/>
        </w:tabs>
        <w:spacing w:after="0" w:line="240" w:lineRule="auto"/>
        <w:ind w:firstLine="0"/>
        <w:jc w:val="both"/>
        <w:rPr>
          <w:rFonts w:eastAsia="Times New Roman" w:cs="Times New Roman"/>
          <w:szCs w:val="24"/>
          <w:u w:val="single"/>
          <w:lang w:eastAsia="ru-RU"/>
        </w:rPr>
      </w:pPr>
      <w:r w:rsidRPr="00970765">
        <w:rPr>
          <w:rFonts w:eastAsia="Times New Roman" w:cs="Times New Roman"/>
          <w:szCs w:val="24"/>
          <w:u w:val="single"/>
          <w:lang w:eastAsia="ru-RU"/>
        </w:rPr>
        <w:t xml:space="preserve">                                         Комарю Олександру Геннадійовичу                                                     </w:t>
      </w:r>
    </w:p>
    <w:p w:rsidR="00EB3B6B" w:rsidRPr="00970765" w:rsidRDefault="00EB3B6B" w:rsidP="00EB3B6B">
      <w:pPr>
        <w:tabs>
          <w:tab w:val="left" w:leader="underscore" w:pos="8903"/>
        </w:tabs>
        <w:spacing w:after="0" w:line="240" w:lineRule="auto"/>
        <w:ind w:firstLine="0"/>
        <w:jc w:val="center"/>
        <w:rPr>
          <w:rFonts w:eastAsia="Times New Roman" w:cs="Times New Roman"/>
          <w:szCs w:val="24"/>
          <w:vertAlign w:val="superscript"/>
          <w:lang w:eastAsia="ru-RU"/>
        </w:rPr>
      </w:pPr>
      <w:r w:rsidRPr="00970765">
        <w:rPr>
          <w:rFonts w:eastAsia="Times New Roman" w:cs="Times New Roman"/>
          <w:szCs w:val="24"/>
          <w:vertAlign w:val="superscript"/>
          <w:lang w:eastAsia="ru-RU"/>
        </w:rPr>
        <w:t>(прізвище, ім’я, по батькові)</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70765">
        <w:rPr>
          <w:rFonts w:eastAsia="Times New Roman" w:cs="Times New Roman"/>
          <w:szCs w:val="24"/>
          <w:lang w:eastAsia="ru-RU"/>
        </w:rPr>
        <w:t xml:space="preserve">1. Тема дисертації </w:t>
      </w:r>
      <w:r w:rsidRPr="00970765">
        <w:rPr>
          <w:rFonts w:eastAsia="Times New Roman" w:cs="Times New Roman"/>
          <w:szCs w:val="24"/>
          <w:u w:val="single"/>
          <w:lang w:eastAsia="ru-RU"/>
        </w:rPr>
        <w:t>«</w:t>
      </w:r>
      <w:r w:rsidR="00FF66E2" w:rsidRPr="00970765">
        <w:rPr>
          <w:rFonts w:eastAsia="Times New Roman" w:cs="Times New Roman"/>
          <w:szCs w:val="24"/>
          <w:u w:val="single"/>
          <w:lang w:eastAsia="ru-RU"/>
        </w:rPr>
        <w:t>Есперементальна установка для д</w:t>
      </w:r>
      <w:r w:rsidRPr="00970765">
        <w:rPr>
          <w:rFonts w:eastAsia="Times New Roman" w:cs="Times New Roman"/>
          <w:szCs w:val="24"/>
          <w:u w:val="single"/>
          <w:lang w:eastAsia="ru-RU"/>
        </w:rPr>
        <w:t>ослідже</w:t>
      </w:r>
      <w:r w:rsidR="00FF66E2" w:rsidRPr="00970765">
        <w:rPr>
          <w:rFonts w:eastAsia="Times New Roman" w:cs="Times New Roman"/>
          <w:szCs w:val="24"/>
          <w:u w:val="single"/>
          <w:lang w:eastAsia="ru-RU"/>
        </w:rPr>
        <w:t>ння двомасових електромеханічничх систем з пружнім механічним зв</w:t>
      </w:r>
      <w:r w:rsidR="00EA46AF" w:rsidRPr="00970765">
        <w:rPr>
          <w:rFonts w:eastAsia="Times New Roman" w:cs="Times New Roman"/>
          <w:szCs w:val="24"/>
          <w:u w:val="single"/>
          <w:lang w:eastAsia="ru-RU"/>
        </w:rPr>
        <w:t>’</w:t>
      </w:r>
      <w:r w:rsidR="00FF66E2" w:rsidRPr="00970765">
        <w:rPr>
          <w:rFonts w:eastAsia="Times New Roman" w:cs="Times New Roman"/>
          <w:szCs w:val="24"/>
          <w:u w:val="single"/>
          <w:lang w:eastAsia="ru-RU"/>
        </w:rPr>
        <w:t>язком»</w:t>
      </w:r>
    </w:p>
    <w:p w:rsidR="00EB3B6B" w:rsidRPr="00970765" w:rsidRDefault="00EB3B6B" w:rsidP="00EB3B6B">
      <w:pPr>
        <w:tabs>
          <w:tab w:val="right" w:leader="underscore" w:pos="9356"/>
        </w:tabs>
        <w:spacing w:after="0" w:line="240" w:lineRule="auto"/>
        <w:ind w:firstLine="0"/>
        <w:jc w:val="both"/>
        <w:rPr>
          <w:rFonts w:eastAsia="Times New Roman" w:cs="Times New Roman"/>
          <w:szCs w:val="24"/>
          <w:lang w:eastAsia="ru-RU"/>
        </w:rPr>
      </w:pPr>
      <w:r w:rsidRPr="00970765">
        <w:rPr>
          <w:rFonts w:eastAsia="Times New Roman" w:cs="Times New Roman"/>
          <w:szCs w:val="24"/>
          <w:lang w:eastAsia="ru-RU"/>
        </w:rPr>
        <w:t>науковий керівник дисертації</w:t>
      </w:r>
      <w:r w:rsidRPr="00970765">
        <w:rPr>
          <w:rFonts w:eastAsia="Times New Roman" w:cs="Times New Roman"/>
          <w:bCs/>
          <w:sz w:val="26"/>
          <w:szCs w:val="24"/>
          <w:u w:val="single"/>
          <w:lang w:eastAsia="ru-RU"/>
        </w:rPr>
        <w:t xml:space="preserve">                                   Зайченко Ю.М                            </w:t>
      </w:r>
      <w:r w:rsidRPr="00970765">
        <w:rPr>
          <w:rFonts w:eastAsia="Times New Roman" w:cs="Times New Roman"/>
          <w:szCs w:val="24"/>
          <w:lang w:eastAsia="ru-RU"/>
        </w:rPr>
        <w:t>,</w:t>
      </w:r>
    </w:p>
    <w:p w:rsidR="00EB3B6B" w:rsidRPr="00970765" w:rsidRDefault="00EB3B6B" w:rsidP="00EB3B6B">
      <w:pPr>
        <w:tabs>
          <w:tab w:val="left" w:leader="underscore" w:pos="8903"/>
        </w:tabs>
        <w:spacing w:after="0" w:line="240" w:lineRule="auto"/>
        <w:ind w:firstLine="3544"/>
        <w:jc w:val="center"/>
        <w:rPr>
          <w:rFonts w:eastAsia="Times New Roman" w:cs="Times New Roman"/>
          <w:szCs w:val="24"/>
          <w:vertAlign w:val="superscript"/>
          <w:lang w:eastAsia="ru-RU"/>
        </w:rPr>
      </w:pPr>
      <w:r w:rsidRPr="00970765">
        <w:rPr>
          <w:rFonts w:eastAsia="Times New Roman" w:cs="Times New Roman"/>
          <w:szCs w:val="24"/>
          <w:vertAlign w:val="superscript"/>
          <w:lang w:eastAsia="ru-RU"/>
        </w:rPr>
        <w:t>(прізвище, ім’я, по батькові, науковий ступінь, вчене звання)</w:t>
      </w:r>
    </w:p>
    <w:p w:rsidR="00EB3B6B" w:rsidRPr="00970765" w:rsidRDefault="00EB3B6B" w:rsidP="00EB3B6B">
      <w:pPr>
        <w:tabs>
          <w:tab w:val="left" w:leader="underscore" w:pos="8903"/>
        </w:tabs>
        <w:spacing w:after="0" w:line="240" w:lineRule="auto"/>
        <w:ind w:firstLine="0"/>
        <w:jc w:val="both"/>
        <w:rPr>
          <w:rFonts w:eastAsia="Times New Roman" w:cs="Times New Roman"/>
          <w:szCs w:val="24"/>
          <w:lang w:eastAsia="ru-RU"/>
        </w:rPr>
      </w:pPr>
      <w:r w:rsidRPr="00970765">
        <w:rPr>
          <w:rFonts w:eastAsia="Times New Roman" w:cs="Times New Roman"/>
          <w:szCs w:val="24"/>
          <w:lang w:eastAsia="ru-RU"/>
        </w:rPr>
        <w:t xml:space="preserve">затверджені наказом по </w:t>
      </w:r>
      <w:r w:rsidR="00F84A9B" w:rsidRPr="00970765">
        <w:rPr>
          <w:rFonts w:eastAsia="Times New Roman" w:cs="Times New Roman"/>
          <w:szCs w:val="24"/>
          <w:lang w:eastAsia="ru-RU"/>
        </w:rPr>
        <w:t>університету</w:t>
      </w:r>
      <w:r w:rsidRPr="00970765">
        <w:rPr>
          <w:rFonts w:eastAsia="Times New Roman" w:cs="Times New Roman"/>
          <w:szCs w:val="24"/>
          <w:lang w:eastAsia="ru-RU"/>
        </w:rPr>
        <w:t xml:space="preserve"> від «___»_________ 20__ р. №_____</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70765">
        <w:rPr>
          <w:rFonts w:eastAsia="Times New Roman" w:cs="Times New Roman"/>
          <w:szCs w:val="24"/>
          <w:lang w:eastAsia="ru-RU"/>
        </w:rPr>
        <w:t xml:space="preserve">2. </w:t>
      </w:r>
      <w:r w:rsidR="004B2621" w:rsidRPr="00970765">
        <w:rPr>
          <w:rFonts w:eastAsia="Times New Roman" w:cs="Times New Roman"/>
          <w:szCs w:val="24"/>
          <w:lang w:eastAsia="ru-RU"/>
        </w:rPr>
        <w:t xml:space="preserve"> </w:t>
      </w:r>
      <w:r w:rsidRPr="00970765">
        <w:rPr>
          <w:rFonts w:eastAsia="Times New Roman" w:cs="Times New Roman"/>
          <w:szCs w:val="24"/>
          <w:lang w:eastAsia="ru-RU"/>
        </w:rPr>
        <w:t>Термі</w:t>
      </w:r>
      <w:r w:rsidR="00EA46AF" w:rsidRPr="00970765">
        <w:rPr>
          <w:rFonts w:eastAsia="Times New Roman" w:cs="Times New Roman"/>
          <w:szCs w:val="24"/>
          <w:lang w:eastAsia="ru-RU"/>
        </w:rPr>
        <w:t xml:space="preserve">н подання студентом дисертації </w:t>
      </w:r>
      <w:r w:rsidRPr="00970765">
        <w:rPr>
          <w:rFonts w:eastAsia="Times New Roman" w:cs="Times New Roman"/>
          <w:szCs w:val="24"/>
          <w:u w:val="single"/>
          <w:lang w:eastAsia="ru-RU"/>
        </w:rPr>
        <w:t>0</w:t>
      </w:r>
      <w:r w:rsidR="00EA46AF" w:rsidRPr="00970765">
        <w:rPr>
          <w:rFonts w:eastAsia="Times New Roman" w:cs="Times New Roman"/>
          <w:szCs w:val="24"/>
          <w:u w:val="single"/>
          <w:lang w:eastAsia="ru-RU"/>
        </w:rPr>
        <w:t>8</w:t>
      </w:r>
      <w:r w:rsidRPr="00970765">
        <w:rPr>
          <w:rFonts w:eastAsia="Times New Roman" w:cs="Times New Roman"/>
          <w:szCs w:val="24"/>
          <w:u w:val="single"/>
          <w:lang w:eastAsia="ru-RU"/>
        </w:rPr>
        <w:t>.12.2018р</w:t>
      </w:r>
      <w:r w:rsidRPr="00970765">
        <w:rPr>
          <w:rFonts w:eastAsia="Times New Roman" w:cs="Times New Roman"/>
          <w:szCs w:val="24"/>
          <w:lang w:eastAsia="ru-RU"/>
        </w:rPr>
        <w:t>.</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970765">
        <w:rPr>
          <w:rFonts w:eastAsia="Times New Roman" w:cs="Times New Roman"/>
          <w:szCs w:val="24"/>
          <w:lang w:eastAsia="ru-RU"/>
        </w:rPr>
        <w:t xml:space="preserve">3. </w:t>
      </w:r>
      <w:r w:rsidRPr="00970765">
        <w:rPr>
          <w:rFonts w:eastAsia="Times New Roman" w:cs="Times New Roman"/>
          <w:bCs/>
          <w:szCs w:val="24"/>
          <w:lang w:eastAsia="ru-RU"/>
        </w:rPr>
        <w:t>Об’єкт дослідження:</w:t>
      </w:r>
      <w:r w:rsidRPr="00970765">
        <w:rPr>
          <w:rFonts w:eastAsia="Times New Roman" w:cs="Times New Roman"/>
          <w:szCs w:val="24"/>
          <w:lang w:eastAsia="ru-RU"/>
        </w:rPr>
        <w:t xml:space="preserve"> </w:t>
      </w:r>
      <w:r w:rsidR="002876B0" w:rsidRPr="00970765">
        <w:rPr>
          <w:rFonts w:eastAsia="Times New Roman" w:cs="Times New Roman"/>
          <w:szCs w:val="24"/>
          <w:lang w:eastAsia="ru-RU"/>
        </w:rPr>
        <w:t>Електромеханічні процеси в системі векторного кер</w:t>
      </w:r>
      <w:r w:rsidR="00856193" w:rsidRPr="00970765">
        <w:rPr>
          <w:rFonts w:eastAsia="Times New Roman" w:cs="Times New Roman"/>
          <w:szCs w:val="24"/>
          <w:lang w:eastAsia="ru-RU"/>
        </w:rPr>
        <w:t>у</w:t>
      </w:r>
      <w:r w:rsidR="002876B0" w:rsidRPr="00970765">
        <w:rPr>
          <w:rFonts w:eastAsia="Times New Roman" w:cs="Times New Roman"/>
          <w:szCs w:val="24"/>
          <w:lang w:eastAsia="ru-RU"/>
        </w:rPr>
        <w:t xml:space="preserve">вання кутовою швидкістю синхронного двигуна зі збудженням від постійних магнітів, механічні процеси в </w:t>
      </w:r>
      <w:r w:rsidR="00856193" w:rsidRPr="00970765">
        <w:rPr>
          <w:rFonts w:eastAsia="Times New Roman" w:cs="Times New Roman"/>
          <w:szCs w:val="24"/>
          <w:lang w:eastAsia="ru-RU"/>
        </w:rPr>
        <w:t>пружних</w:t>
      </w:r>
      <w:r w:rsidR="002876B0" w:rsidRPr="00970765">
        <w:rPr>
          <w:rFonts w:eastAsia="Times New Roman" w:cs="Times New Roman"/>
          <w:szCs w:val="24"/>
          <w:lang w:eastAsia="ru-RU"/>
        </w:rPr>
        <w:t xml:space="preserve"> елементах механічної частини електроприводу.</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970765">
        <w:rPr>
          <w:rFonts w:eastAsia="Times New Roman" w:cs="Times New Roman"/>
          <w:szCs w:val="24"/>
          <w:lang w:eastAsia="ru-RU"/>
        </w:rPr>
        <w:t xml:space="preserve">4. </w:t>
      </w:r>
      <w:r w:rsidR="00856193" w:rsidRPr="00970765">
        <w:rPr>
          <w:rFonts w:eastAsia="Times New Roman" w:cs="Times New Roman"/>
          <w:szCs w:val="24"/>
          <w:lang w:eastAsia="ru-RU"/>
        </w:rPr>
        <w:t>Предмет</w:t>
      </w:r>
      <w:r w:rsidRPr="00970765">
        <w:rPr>
          <w:rFonts w:eastAsia="Times New Roman" w:cs="Times New Roman"/>
          <w:szCs w:val="24"/>
          <w:lang w:eastAsia="ru-RU"/>
        </w:rPr>
        <w:t xml:space="preserve"> дослідження: </w:t>
      </w:r>
      <w:r w:rsidR="002876B0" w:rsidRPr="00970765">
        <w:rPr>
          <w:rFonts w:eastAsia="Times New Roman" w:cs="Times New Roman"/>
          <w:szCs w:val="24"/>
          <w:lang w:eastAsia="ru-RU"/>
        </w:rPr>
        <w:t>Алгоритми векторного керування синхронним двигуном.</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70765">
        <w:rPr>
          <w:rFonts w:eastAsia="Times New Roman" w:cs="Times New Roman"/>
          <w:szCs w:val="24"/>
          <w:lang w:eastAsia="ru-RU"/>
        </w:rPr>
        <w:t xml:space="preserve">5. Перелік завдань, які потрібно розробити: </w:t>
      </w:r>
      <w:r w:rsidR="002876B0" w:rsidRPr="00970765">
        <w:rPr>
          <w:rFonts w:eastAsia="Times New Roman" w:cs="Times New Roman"/>
          <w:szCs w:val="24"/>
          <w:lang w:eastAsia="ru-RU"/>
        </w:rPr>
        <w:t xml:space="preserve">1.Аналітичний огляд існуючих лабораторних установок для дослідження систем керування електроприводами. 2. </w:t>
      </w:r>
      <w:r w:rsidR="00856193" w:rsidRPr="00970765">
        <w:rPr>
          <w:rFonts w:eastAsia="Times New Roman" w:cs="Times New Roman"/>
          <w:szCs w:val="24"/>
          <w:lang w:eastAsia="ru-RU"/>
        </w:rPr>
        <w:t>Експериментальне</w:t>
      </w:r>
      <w:r w:rsidR="002876B0" w:rsidRPr="00970765">
        <w:rPr>
          <w:rFonts w:eastAsia="Times New Roman" w:cs="Times New Roman"/>
          <w:szCs w:val="24"/>
          <w:lang w:eastAsia="ru-RU"/>
        </w:rPr>
        <w:t xml:space="preserve"> дослідження та моделювання </w:t>
      </w:r>
      <w:r w:rsidR="002876B0" w:rsidRPr="00970765">
        <w:rPr>
          <w:rFonts w:eastAsia="Times New Roman" w:cs="Times New Roman"/>
          <w:szCs w:val="24"/>
          <w:lang w:eastAsia="ru-RU"/>
        </w:rPr>
        <w:lastRenderedPageBreak/>
        <w:t xml:space="preserve">системи </w:t>
      </w:r>
      <w:r w:rsidR="00856193" w:rsidRPr="00970765">
        <w:rPr>
          <w:rFonts w:eastAsia="Times New Roman" w:cs="Times New Roman"/>
          <w:szCs w:val="24"/>
          <w:lang w:eastAsia="ru-RU"/>
        </w:rPr>
        <w:t>керування</w:t>
      </w:r>
      <w:r w:rsidR="002876B0" w:rsidRPr="00970765">
        <w:rPr>
          <w:rFonts w:eastAsia="Times New Roman" w:cs="Times New Roman"/>
          <w:szCs w:val="24"/>
          <w:lang w:eastAsia="ru-RU"/>
        </w:rPr>
        <w:t xml:space="preserve"> швидкістю синхронного двигуна. 3. </w:t>
      </w:r>
      <w:r w:rsidR="00856193" w:rsidRPr="00970765">
        <w:rPr>
          <w:rFonts w:eastAsia="Times New Roman" w:cs="Times New Roman"/>
          <w:szCs w:val="24"/>
          <w:lang w:eastAsia="ru-RU"/>
        </w:rPr>
        <w:t>Експериментальне</w:t>
      </w:r>
      <w:r w:rsidR="002876B0" w:rsidRPr="00970765">
        <w:rPr>
          <w:rFonts w:eastAsia="Times New Roman" w:cs="Times New Roman"/>
          <w:szCs w:val="24"/>
          <w:lang w:eastAsia="ru-RU"/>
        </w:rPr>
        <w:t xml:space="preserve"> дослідження та моделювання </w:t>
      </w:r>
      <w:r w:rsidR="00856193" w:rsidRPr="00970765">
        <w:rPr>
          <w:rFonts w:eastAsia="Times New Roman" w:cs="Times New Roman"/>
          <w:szCs w:val="24"/>
          <w:lang w:eastAsia="ru-RU"/>
        </w:rPr>
        <w:t>пружного</w:t>
      </w:r>
      <w:r w:rsidR="002876B0" w:rsidRPr="00970765">
        <w:rPr>
          <w:rFonts w:eastAsia="Times New Roman" w:cs="Times New Roman"/>
          <w:szCs w:val="24"/>
          <w:lang w:eastAsia="ru-RU"/>
        </w:rPr>
        <w:t xml:space="preserve"> механічного зв’язку. 4. Розробка методичних вказівок для проведення </w:t>
      </w:r>
      <w:r w:rsidR="00856193" w:rsidRPr="00970765">
        <w:rPr>
          <w:rFonts w:eastAsia="Times New Roman" w:cs="Times New Roman"/>
          <w:szCs w:val="24"/>
          <w:lang w:eastAsia="ru-RU"/>
        </w:rPr>
        <w:t>досліджень</w:t>
      </w:r>
      <w:r w:rsidR="002876B0" w:rsidRPr="00970765">
        <w:rPr>
          <w:rFonts w:eastAsia="Times New Roman" w:cs="Times New Roman"/>
          <w:szCs w:val="24"/>
          <w:lang w:eastAsia="ru-RU"/>
        </w:rPr>
        <w:t xml:space="preserve"> на </w:t>
      </w:r>
      <w:r w:rsidR="00856193" w:rsidRPr="00970765">
        <w:rPr>
          <w:rFonts w:eastAsia="Times New Roman" w:cs="Times New Roman"/>
          <w:szCs w:val="24"/>
          <w:lang w:eastAsia="ru-RU"/>
        </w:rPr>
        <w:t>експериментальній</w:t>
      </w:r>
      <w:r w:rsidR="002876B0" w:rsidRPr="00970765">
        <w:rPr>
          <w:rFonts w:eastAsia="Times New Roman" w:cs="Times New Roman"/>
          <w:szCs w:val="24"/>
          <w:lang w:eastAsia="ru-RU"/>
        </w:rPr>
        <w:t xml:space="preserve"> установці.</w:t>
      </w:r>
    </w:p>
    <w:p w:rsidR="00EB3B6B" w:rsidRPr="00970765" w:rsidRDefault="004B2621"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970765">
        <w:rPr>
          <w:rFonts w:eastAsia="Times New Roman" w:cs="Times New Roman"/>
          <w:szCs w:val="24"/>
          <w:lang w:eastAsia="ru-RU"/>
        </w:rPr>
        <w:t xml:space="preserve">6. </w:t>
      </w:r>
      <w:r w:rsidR="00EB3B6B" w:rsidRPr="00970765">
        <w:rPr>
          <w:rFonts w:eastAsia="Times New Roman" w:cs="Times New Roman"/>
          <w:szCs w:val="24"/>
          <w:lang w:eastAsia="ru-RU"/>
        </w:rPr>
        <w:t>Орієнтовний п</w:t>
      </w:r>
      <w:r w:rsidR="002876B0" w:rsidRPr="00970765">
        <w:rPr>
          <w:rFonts w:eastAsia="Times New Roman" w:cs="Times New Roman"/>
          <w:szCs w:val="24"/>
          <w:lang w:eastAsia="ru-RU"/>
        </w:rPr>
        <w:t>ерелік ілюстративного матеріалу: Функціональна схема лабораторної</w:t>
      </w:r>
      <w:r w:rsidRPr="00970765">
        <w:rPr>
          <w:rFonts w:eastAsia="Times New Roman" w:cs="Times New Roman"/>
          <w:szCs w:val="24"/>
          <w:lang w:eastAsia="ru-RU"/>
        </w:rPr>
        <w:t xml:space="preserve"> установки</w:t>
      </w:r>
      <w:r w:rsidR="00C45033" w:rsidRPr="00970765">
        <w:rPr>
          <w:rFonts w:eastAsia="Times New Roman" w:cs="Times New Roman"/>
          <w:szCs w:val="24"/>
          <w:lang w:eastAsia="ru-RU"/>
        </w:rPr>
        <w:t>, с</w:t>
      </w:r>
      <w:r w:rsidR="00B8716C" w:rsidRPr="00970765">
        <w:rPr>
          <w:rFonts w:eastAsia="Times New Roman" w:cs="Times New Roman"/>
          <w:szCs w:val="24"/>
          <w:lang w:eastAsia="ru-RU"/>
        </w:rPr>
        <w:t xml:space="preserve">труктурні схеми систем векторного керування, результати моделювання та </w:t>
      </w:r>
      <w:r w:rsidR="00856193" w:rsidRPr="00970765">
        <w:rPr>
          <w:rFonts w:eastAsia="Times New Roman" w:cs="Times New Roman"/>
          <w:szCs w:val="24"/>
          <w:lang w:eastAsia="ru-RU"/>
        </w:rPr>
        <w:t>експериментального</w:t>
      </w:r>
      <w:r w:rsidR="00B8716C" w:rsidRPr="00970765">
        <w:rPr>
          <w:rFonts w:eastAsia="Times New Roman" w:cs="Times New Roman"/>
          <w:szCs w:val="24"/>
          <w:lang w:eastAsia="ru-RU"/>
        </w:rPr>
        <w:t xml:space="preserve"> до</w:t>
      </w:r>
      <w:r w:rsidR="00C45033" w:rsidRPr="00970765">
        <w:rPr>
          <w:rFonts w:eastAsia="Times New Roman" w:cs="Times New Roman"/>
          <w:szCs w:val="24"/>
          <w:lang w:eastAsia="ru-RU"/>
        </w:rPr>
        <w:t>слідження.</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70765">
        <w:rPr>
          <w:rFonts w:eastAsia="Times New Roman" w:cs="Times New Roman"/>
          <w:szCs w:val="24"/>
          <w:lang w:eastAsia="ru-RU"/>
        </w:rPr>
        <w:t xml:space="preserve">7. </w:t>
      </w:r>
      <w:r w:rsidR="004B2621" w:rsidRPr="00970765">
        <w:rPr>
          <w:rFonts w:eastAsia="Times New Roman" w:cs="Times New Roman"/>
          <w:szCs w:val="24"/>
          <w:lang w:eastAsia="ru-RU"/>
        </w:rPr>
        <w:t xml:space="preserve"> </w:t>
      </w:r>
      <w:r w:rsidRPr="00970765">
        <w:rPr>
          <w:rFonts w:eastAsia="Times New Roman" w:cs="Times New Roman"/>
          <w:szCs w:val="24"/>
          <w:lang w:eastAsia="ru-RU"/>
        </w:rPr>
        <w:t>Орієнтовний перелік публікацій</w:t>
      </w:r>
      <w:r w:rsidR="004B2621" w:rsidRPr="00970765">
        <w:rPr>
          <w:rFonts w:eastAsia="Times New Roman" w:cs="Times New Roman"/>
          <w:szCs w:val="24"/>
          <w:lang w:eastAsia="ru-RU"/>
        </w:rPr>
        <w:t>:</w:t>
      </w:r>
      <w:r w:rsidR="000B4469" w:rsidRPr="00970765">
        <w:rPr>
          <w:rFonts w:eastAsia="Times New Roman" w:cs="Times New Roman"/>
          <w:szCs w:val="24"/>
          <w:lang w:eastAsia="ru-RU"/>
        </w:rPr>
        <w:t xml:space="preserve"> за темою дисертації написано 2 статі.</w:t>
      </w:r>
    </w:p>
    <w:p w:rsidR="00EB3B6B" w:rsidRPr="00970765" w:rsidRDefault="00EB3B6B" w:rsidP="00EB3B6B">
      <w:pPr>
        <w:tabs>
          <w:tab w:val="left" w:pos="360"/>
          <w:tab w:val="left" w:pos="1440"/>
          <w:tab w:val="left" w:pos="1620"/>
        </w:tabs>
        <w:spacing w:before="240" w:after="0" w:line="240" w:lineRule="auto"/>
        <w:ind w:left="540" w:hanging="540"/>
        <w:jc w:val="both"/>
        <w:rPr>
          <w:rFonts w:eastAsia="Times New Roman" w:cs="Times New Roman"/>
          <w:szCs w:val="24"/>
          <w:lang w:eastAsia="ru-RU"/>
        </w:rPr>
      </w:pPr>
      <w:r w:rsidRPr="00970765">
        <w:rPr>
          <w:rFonts w:eastAsia="Times New Roman" w:cs="Times New Roman"/>
          <w:szCs w:val="24"/>
          <w:lang w:eastAsia="ru-RU"/>
        </w:rPr>
        <w:t>8. Консультанти розділів дисертації</w:t>
      </w:r>
      <w:r w:rsidRPr="00970765">
        <w:rPr>
          <w:rFonts w:eastAsia="Times New Roman" w:cs="Times New Roman"/>
          <w:szCs w:val="24"/>
          <w:vertAlign w:val="superscript"/>
          <w:lang w:eastAsia="ru-RU"/>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EB3B6B" w:rsidRPr="00970765" w:rsidTr="00EB3B6B">
        <w:trPr>
          <w:cantSplit/>
        </w:trPr>
        <w:tc>
          <w:tcPr>
            <w:tcW w:w="2410" w:type="dxa"/>
            <w:vMerge w:val="restart"/>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Розділ</w:t>
            </w:r>
          </w:p>
        </w:tc>
        <w:tc>
          <w:tcPr>
            <w:tcW w:w="4111" w:type="dxa"/>
            <w:vMerge w:val="restart"/>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 xml:space="preserve">Прізвище, ініціали та посада </w:t>
            </w:r>
            <w:r w:rsidRPr="00970765">
              <w:rPr>
                <w:rFonts w:eastAsia="Times New Roman" w:cs="Times New Roman"/>
                <w:sz w:val="24"/>
                <w:szCs w:val="24"/>
                <w:lang w:eastAsia="ru-RU"/>
              </w:rPr>
              <w:br/>
              <w:t>консультанта</w:t>
            </w:r>
          </w:p>
        </w:tc>
        <w:tc>
          <w:tcPr>
            <w:tcW w:w="2793" w:type="dxa"/>
            <w:gridSpan w:val="2"/>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Підпис, дата</w:t>
            </w:r>
          </w:p>
        </w:tc>
      </w:tr>
      <w:tr w:rsidR="00EB3B6B" w:rsidRPr="00970765" w:rsidTr="00EB3B6B">
        <w:trPr>
          <w:cantSplit/>
        </w:trPr>
        <w:tc>
          <w:tcPr>
            <w:tcW w:w="2410" w:type="dxa"/>
            <w:vMerge/>
          </w:tcPr>
          <w:p w:rsidR="00EB3B6B" w:rsidRPr="00970765" w:rsidRDefault="00EB3B6B" w:rsidP="00EB3B6B">
            <w:pPr>
              <w:spacing w:after="0" w:line="240" w:lineRule="auto"/>
              <w:ind w:firstLine="0"/>
              <w:jc w:val="center"/>
              <w:rPr>
                <w:rFonts w:eastAsia="Times New Roman" w:cs="Times New Roman"/>
                <w:szCs w:val="24"/>
                <w:lang w:eastAsia="ru-RU"/>
              </w:rPr>
            </w:pPr>
          </w:p>
        </w:tc>
        <w:tc>
          <w:tcPr>
            <w:tcW w:w="4111" w:type="dxa"/>
            <w:vMerge/>
          </w:tcPr>
          <w:p w:rsidR="00EB3B6B" w:rsidRPr="00970765" w:rsidRDefault="00EB3B6B" w:rsidP="00EB3B6B">
            <w:pPr>
              <w:spacing w:after="0" w:line="240" w:lineRule="auto"/>
              <w:ind w:firstLine="0"/>
              <w:jc w:val="center"/>
              <w:rPr>
                <w:rFonts w:eastAsia="Times New Roman" w:cs="Times New Roman"/>
                <w:szCs w:val="24"/>
                <w:lang w:eastAsia="ru-RU"/>
              </w:rPr>
            </w:pPr>
          </w:p>
        </w:tc>
        <w:tc>
          <w:tcPr>
            <w:tcW w:w="1396" w:type="dxa"/>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 xml:space="preserve">завдання </w:t>
            </w:r>
            <w:r w:rsidRPr="00970765">
              <w:rPr>
                <w:rFonts w:eastAsia="Times New Roman" w:cs="Times New Roman"/>
                <w:sz w:val="24"/>
                <w:szCs w:val="24"/>
                <w:lang w:eastAsia="ru-RU"/>
              </w:rPr>
              <w:br/>
              <w:t>видав</w:t>
            </w:r>
          </w:p>
        </w:tc>
        <w:tc>
          <w:tcPr>
            <w:tcW w:w="1397" w:type="dxa"/>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завдання</w:t>
            </w:r>
            <w:r w:rsidRPr="00970765">
              <w:rPr>
                <w:rFonts w:eastAsia="Times New Roman" w:cs="Times New Roman"/>
                <w:sz w:val="24"/>
                <w:szCs w:val="24"/>
                <w:lang w:eastAsia="ru-RU"/>
              </w:rPr>
              <w:br/>
              <w:t>прийняв</w:t>
            </w:r>
          </w:p>
        </w:tc>
      </w:tr>
      <w:tr w:rsidR="00EB3B6B" w:rsidRPr="00970765" w:rsidTr="00EB3B6B">
        <w:tc>
          <w:tcPr>
            <w:tcW w:w="2410"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c>
          <w:tcPr>
            <w:tcW w:w="2410"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c>
          <w:tcPr>
            <w:tcW w:w="2410"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bl>
    <w:p w:rsidR="00EB3B6B" w:rsidRPr="00970765" w:rsidRDefault="00EB3B6B" w:rsidP="00EB3B6B">
      <w:pPr>
        <w:spacing w:after="0" w:line="264" w:lineRule="auto"/>
        <w:ind w:firstLine="357"/>
        <w:jc w:val="both"/>
        <w:rPr>
          <w:rFonts w:eastAsia="Times New Roman" w:cs="Times New Roman"/>
          <w:color w:val="000000"/>
          <w:sz w:val="20"/>
          <w:szCs w:val="20"/>
          <w:lang w:eastAsia="ru-RU"/>
        </w:rPr>
      </w:pPr>
      <w:r w:rsidRPr="00970765">
        <w:rPr>
          <w:rFonts w:eastAsia="Times New Roman" w:cs="Times New Roman"/>
          <w:sz w:val="22"/>
          <w:vertAlign w:val="superscript"/>
          <w:lang w:eastAsia="ru-RU"/>
        </w:rPr>
        <w:sym w:font="Symbol" w:char="F02A"/>
      </w:r>
      <w:r w:rsidRPr="00970765">
        <w:rPr>
          <w:rFonts w:eastAsia="Times New Roman" w:cs="Times New Roman"/>
          <w:sz w:val="22"/>
          <w:lang w:eastAsia="ru-RU"/>
        </w:rPr>
        <w:t xml:space="preserve"> Якщо визначені консультанти. </w:t>
      </w:r>
      <w:r w:rsidRPr="00970765">
        <w:rPr>
          <w:rFonts w:eastAsia="Times New Roman" w:cs="Times New Roman"/>
          <w:color w:val="000000"/>
          <w:sz w:val="20"/>
          <w:szCs w:val="20"/>
          <w:lang w:eastAsia="ru-RU"/>
        </w:rPr>
        <w:t xml:space="preserve">Консультантом не може бути зазначено наукового керівника </w:t>
      </w:r>
      <w:r w:rsidR="00F84A9B" w:rsidRPr="00970765">
        <w:rPr>
          <w:rFonts w:eastAsia="Times New Roman" w:cs="Times New Roman"/>
          <w:color w:val="000000"/>
          <w:sz w:val="20"/>
          <w:szCs w:val="20"/>
          <w:lang w:eastAsia="ru-RU"/>
        </w:rPr>
        <w:t>магістерської</w:t>
      </w:r>
      <w:r w:rsidRPr="00970765">
        <w:rPr>
          <w:rFonts w:eastAsia="Times New Roman" w:cs="Times New Roman"/>
          <w:color w:val="000000"/>
          <w:sz w:val="20"/>
          <w:szCs w:val="20"/>
          <w:lang w:eastAsia="ru-RU"/>
        </w:rPr>
        <w:t xml:space="preserve"> дисертації.</w:t>
      </w:r>
    </w:p>
    <w:p w:rsidR="00EB3B6B" w:rsidRPr="00970765" w:rsidRDefault="00EB3B6B" w:rsidP="00EB3B6B">
      <w:pPr>
        <w:tabs>
          <w:tab w:val="left" w:pos="1440"/>
          <w:tab w:val="left" w:pos="1620"/>
          <w:tab w:val="left" w:pos="9356"/>
        </w:tabs>
        <w:spacing w:before="240" w:after="0" w:line="240" w:lineRule="auto"/>
        <w:ind w:right="-31" w:firstLine="0"/>
        <w:jc w:val="both"/>
        <w:rPr>
          <w:rFonts w:eastAsia="Times New Roman" w:cs="Times New Roman"/>
          <w:szCs w:val="24"/>
          <w:lang w:eastAsia="ru-RU"/>
        </w:rPr>
      </w:pPr>
      <w:r w:rsidRPr="00970765">
        <w:rPr>
          <w:rFonts w:eastAsia="Times New Roman" w:cs="Times New Roman"/>
          <w:szCs w:val="24"/>
          <w:lang w:eastAsia="ru-RU"/>
        </w:rPr>
        <w:t xml:space="preserve">9. </w:t>
      </w:r>
      <w:r w:rsidRPr="00970765">
        <w:rPr>
          <w:rFonts w:eastAsia="Times New Roman" w:cs="Times New Roman"/>
          <w:bCs/>
          <w:szCs w:val="24"/>
          <w:lang w:eastAsia="ru-RU"/>
        </w:rPr>
        <w:t>Дата видачі завдання</w:t>
      </w:r>
      <w:r w:rsidRPr="00970765">
        <w:rPr>
          <w:rFonts w:eastAsia="Times New Roman" w:cs="Times New Roman"/>
          <w:szCs w:val="24"/>
          <w:lang w:eastAsia="ru-RU"/>
        </w:rPr>
        <w:t xml:space="preserve"> </w:t>
      </w:r>
      <w:r w:rsidR="000B4469" w:rsidRPr="00970765">
        <w:rPr>
          <w:rFonts w:eastAsia="Times New Roman" w:cs="Times New Roman"/>
          <w:szCs w:val="24"/>
          <w:lang w:eastAsia="ru-RU"/>
        </w:rPr>
        <w:t xml:space="preserve">  </w:t>
      </w:r>
      <w:r w:rsidRPr="00970765">
        <w:rPr>
          <w:rFonts w:eastAsia="Calibri" w:cs="Times New Roman"/>
          <w:szCs w:val="28"/>
          <w:u w:val="single"/>
        </w:rPr>
        <w:t>06.09.18</w:t>
      </w:r>
    </w:p>
    <w:p w:rsidR="00EB3B6B" w:rsidRPr="00970765" w:rsidRDefault="00EB3B6B" w:rsidP="00EB3B6B">
      <w:pPr>
        <w:spacing w:before="240" w:after="0" w:line="240" w:lineRule="auto"/>
        <w:ind w:firstLine="0"/>
        <w:jc w:val="center"/>
        <w:rPr>
          <w:rFonts w:eastAsia="Times New Roman" w:cs="Times New Roman"/>
          <w:szCs w:val="24"/>
          <w:lang w:eastAsia="ru-RU"/>
        </w:rPr>
      </w:pPr>
      <w:r w:rsidRPr="00970765">
        <w:rPr>
          <w:rFonts w:eastAsia="Times New Roman" w:cs="Times New Roman"/>
          <w:bCs/>
          <w:szCs w:val="24"/>
          <w:lang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5017"/>
        <w:gridCol w:w="2523"/>
        <w:gridCol w:w="1234"/>
      </w:tblGrid>
      <w:tr w:rsidR="00EB3B6B" w:rsidRPr="00970765" w:rsidTr="00EB3B6B">
        <w:tc>
          <w:tcPr>
            <w:tcW w:w="540" w:type="dxa"/>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 з/п</w:t>
            </w:r>
          </w:p>
        </w:tc>
        <w:tc>
          <w:tcPr>
            <w:tcW w:w="5017" w:type="dxa"/>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 xml:space="preserve">Назва етапів виконання </w:t>
            </w:r>
            <w:r w:rsidRPr="00970765">
              <w:rPr>
                <w:rFonts w:eastAsia="Times New Roman" w:cs="Times New Roman"/>
                <w:sz w:val="24"/>
                <w:szCs w:val="24"/>
                <w:lang w:eastAsia="ru-RU"/>
              </w:rPr>
              <w:br/>
            </w:r>
            <w:r w:rsidR="00F84A9B" w:rsidRPr="00970765">
              <w:rPr>
                <w:rFonts w:eastAsia="Times New Roman" w:cs="Times New Roman"/>
                <w:sz w:val="24"/>
                <w:szCs w:val="24"/>
                <w:lang w:eastAsia="ru-RU"/>
              </w:rPr>
              <w:t>магістерської</w:t>
            </w:r>
            <w:r w:rsidRPr="00970765">
              <w:rPr>
                <w:rFonts w:eastAsia="Times New Roman" w:cs="Times New Roman"/>
                <w:sz w:val="24"/>
                <w:szCs w:val="24"/>
                <w:lang w:eastAsia="ru-RU"/>
              </w:rPr>
              <w:t xml:space="preserve"> дисертації</w:t>
            </w:r>
          </w:p>
        </w:tc>
        <w:tc>
          <w:tcPr>
            <w:tcW w:w="2523" w:type="dxa"/>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 xml:space="preserve">Термін виконання етапів </w:t>
            </w:r>
            <w:r w:rsidR="00F84A9B" w:rsidRPr="00970765">
              <w:rPr>
                <w:rFonts w:eastAsia="Times New Roman" w:cs="Times New Roman"/>
                <w:sz w:val="24"/>
                <w:szCs w:val="24"/>
                <w:lang w:eastAsia="ru-RU"/>
              </w:rPr>
              <w:t>магістерської</w:t>
            </w:r>
            <w:r w:rsidRPr="00970765">
              <w:rPr>
                <w:rFonts w:eastAsia="Times New Roman" w:cs="Times New Roman"/>
                <w:sz w:val="24"/>
                <w:szCs w:val="24"/>
                <w:lang w:eastAsia="ru-RU"/>
              </w:rPr>
              <w:t xml:space="preserve"> дисертації</w:t>
            </w:r>
          </w:p>
        </w:tc>
        <w:tc>
          <w:tcPr>
            <w:tcW w:w="1234" w:type="dxa"/>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Примітка</w:t>
            </w: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1</w:t>
            </w:r>
          </w:p>
        </w:tc>
        <w:tc>
          <w:tcPr>
            <w:tcW w:w="5017" w:type="dxa"/>
          </w:tcPr>
          <w:p w:rsidR="00EB3B6B" w:rsidRPr="00970765" w:rsidRDefault="00EB3B6B" w:rsidP="00EB3B6B">
            <w:pPr>
              <w:spacing w:line="240" w:lineRule="auto"/>
              <w:ind w:firstLine="90"/>
              <w:rPr>
                <w:sz w:val="24"/>
              </w:rPr>
            </w:pPr>
            <w:r w:rsidRPr="00970765">
              <w:rPr>
                <w:sz w:val="20"/>
                <w:szCs w:val="20"/>
              </w:rPr>
              <w:t>Аналітичний огляд</w:t>
            </w:r>
          </w:p>
        </w:tc>
        <w:tc>
          <w:tcPr>
            <w:tcW w:w="2523" w:type="dxa"/>
          </w:tcPr>
          <w:p w:rsidR="00EB3B6B" w:rsidRPr="00970765" w:rsidRDefault="00EB3B6B" w:rsidP="00EB3B6B">
            <w:pPr>
              <w:spacing w:line="240" w:lineRule="auto"/>
              <w:ind w:firstLine="90"/>
              <w:jc w:val="center"/>
              <w:rPr>
                <w:sz w:val="24"/>
              </w:rPr>
            </w:pPr>
            <w:r w:rsidRPr="00970765">
              <w:rPr>
                <w:sz w:val="20"/>
                <w:szCs w:val="20"/>
              </w:rPr>
              <w:t>14.09.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2</w:t>
            </w:r>
          </w:p>
        </w:tc>
        <w:tc>
          <w:tcPr>
            <w:tcW w:w="5017" w:type="dxa"/>
          </w:tcPr>
          <w:p w:rsidR="00EB3B6B" w:rsidRPr="00970765" w:rsidRDefault="00EB3B6B" w:rsidP="00EB3B6B">
            <w:pPr>
              <w:spacing w:line="240" w:lineRule="auto"/>
              <w:ind w:firstLine="90"/>
              <w:rPr>
                <w:sz w:val="24"/>
              </w:rPr>
            </w:pPr>
            <w:r w:rsidRPr="00970765">
              <w:rPr>
                <w:sz w:val="20"/>
                <w:szCs w:val="20"/>
              </w:rPr>
              <w:t xml:space="preserve">Теорія векторного </w:t>
            </w:r>
            <w:r w:rsidR="00856193" w:rsidRPr="00970765">
              <w:rPr>
                <w:sz w:val="20"/>
                <w:szCs w:val="20"/>
              </w:rPr>
              <w:t>керування синхронним</w:t>
            </w:r>
            <w:r w:rsidRPr="00970765">
              <w:rPr>
                <w:sz w:val="20"/>
                <w:szCs w:val="20"/>
              </w:rPr>
              <w:t xml:space="preserve"> двигуном</w:t>
            </w:r>
          </w:p>
        </w:tc>
        <w:tc>
          <w:tcPr>
            <w:tcW w:w="2523" w:type="dxa"/>
          </w:tcPr>
          <w:p w:rsidR="00EB3B6B" w:rsidRPr="00970765" w:rsidRDefault="00EB3B6B" w:rsidP="00EB3B6B">
            <w:pPr>
              <w:spacing w:line="240" w:lineRule="auto"/>
              <w:ind w:firstLine="90"/>
              <w:jc w:val="center"/>
              <w:rPr>
                <w:sz w:val="24"/>
              </w:rPr>
            </w:pPr>
            <w:r w:rsidRPr="00970765">
              <w:rPr>
                <w:sz w:val="20"/>
                <w:szCs w:val="20"/>
              </w:rPr>
              <w:t>30.09.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3</w:t>
            </w:r>
          </w:p>
        </w:tc>
        <w:tc>
          <w:tcPr>
            <w:tcW w:w="5017" w:type="dxa"/>
          </w:tcPr>
          <w:p w:rsidR="00EB3B6B" w:rsidRPr="00970765" w:rsidRDefault="00EB3B6B" w:rsidP="00EB3B6B">
            <w:pPr>
              <w:spacing w:line="240" w:lineRule="auto"/>
              <w:ind w:firstLine="90"/>
              <w:rPr>
                <w:sz w:val="24"/>
              </w:rPr>
            </w:pPr>
            <w:r w:rsidRPr="00970765">
              <w:rPr>
                <w:sz w:val="20"/>
                <w:szCs w:val="20"/>
              </w:rPr>
              <w:t xml:space="preserve">Ознайомлення із устаткуванням </w:t>
            </w:r>
          </w:p>
        </w:tc>
        <w:tc>
          <w:tcPr>
            <w:tcW w:w="2523" w:type="dxa"/>
            <w:vAlign w:val="center"/>
          </w:tcPr>
          <w:p w:rsidR="00EB3B6B" w:rsidRPr="00970765" w:rsidRDefault="00EB3B6B" w:rsidP="00EB3B6B">
            <w:pPr>
              <w:tabs>
                <w:tab w:val="left" w:pos="8364"/>
              </w:tabs>
              <w:spacing w:after="0" w:line="360" w:lineRule="auto"/>
              <w:ind w:firstLine="90"/>
              <w:jc w:val="center"/>
              <w:rPr>
                <w:sz w:val="20"/>
                <w:szCs w:val="20"/>
              </w:rPr>
            </w:pPr>
            <w:r w:rsidRPr="00970765">
              <w:rPr>
                <w:sz w:val="20"/>
                <w:szCs w:val="20"/>
              </w:rPr>
              <w:t>15.10.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4</w:t>
            </w:r>
          </w:p>
        </w:tc>
        <w:tc>
          <w:tcPr>
            <w:tcW w:w="5017" w:type="dxa"/>
          </w:tcPr>
          <w:p w:rsidR="00EB3B6B" w:rsidRPr="00970765" w:rsidRDefault="00EB3B6B" w:rsidP="00EB3B6B">
            <w:pPr>
              <w:spacing w:line="240" w:lineRule="auto"/>
              <w:ind w:firstLine="90"/>
              <w:rPr>
                <w:sz w:val="24"/>
              </w:rPr>
            </w:pPr>
            <w:r w:rsidRPr="00970765">
              <w:rPr>
                <w:sz w:val="20"/>
                <w:szCs w:val="20"/>
              </w:rPr>
              <w:t>Налагодження роботи стенду</w:t>
            </w:r>
          </w:p>
        </w:tc>
        <w:tc>
          <w:tcPr>
            <w:tcW w:w="2523" w:type="dxa"/>
            <w:vAlign w:val="center"/>
          </w:tcPr>
          <w:p w:rsidR="00EB3B6B" w:rsidRPr="00970765" w:rsidRDefault="00EB3B6B" w:rsidP="00EB3B6B">
            <w:pPr>
              <w:tabs>
                <w:tab w:val="left" w:pos="8364"/>
              </w:tabs>
              <w:spacing w:after="0" w:line="360" w:lineRule="auto"/>
              <w:ind w:firstLine="90"/>
              <w:jc w:val="center"/>
              <w:rPr>
                <w:sz w:val="20"/>
                <w:szCs w:val="20"/>
              </w:rPr>
            </w:pPr>
            <w:r w:rsidRPr="00970765">
              <w:rPr>
                <w:sz w:val="20"/>
                <w:szCs w:val="20"/>
              </w:rPr>
              <w:t>17.10.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5</w:t>
            </w:r>
          </w:p>
        </w:tc>
        <w:tc>
          <w:tcPr>
            <w:tcW w:w="5017" w:type="dxa"/>
          </w:tcPr>
          <w:p w:rsidR="00EB3B6B" w:rsidRPr="00970765" w:rsidRDefault="00EB3B6B" w:rsidP="00EB3B6B">
            <w:pPr>
              <w:spacing w:line="240" w:lineRule="auto"/>
              <w:ind w:firstLine="90"/>
              <w:rPr>
                <w:sz w:val="24"/>
              </w:rPr>
            </w:pPr>
            <w:r w:rsidRPr="00970765">
              <w:rPr>
                <w:sz w:val="20"/>
                <w:szCs w:val="20"/>
              </w:rPr>
              <w:t>Дослідження роботи електромеханічної системи</w:t>
            </w:r>
          </w:p>
        </w:tc>
        <w:tc>
          <w:tcPr>
            <w:tcW w:w="2523" w:type="dxa"/>
            <w:vAlign w:val="center"/>
          </w:tcPr>
          <w:p w:rsidR="00EB3B6B" w:rsidRPr="00970765" w:rsidRDefault="00EB3B6B" w:rsidP="00EB3B6B">
            <w:pPr>
              <w:tabs>
                <w:tab w:val="left" w:pos="8364"/>
              </w:tabs>
              <w:spacing w:after="0" w:line="360" w:lineRule="auto"/>
              <w:ind w:firstLine="90"/>
              <w:jc w:val="center"/>
              <w:rPr>
                <w:sz w:val="20"/>
                <w:szCs w:val="20"/>
              </w:rPr>
            </w:pPr>
            <w:r w:rsidRPr="00970765">
              <w:rPr>
                <w:sz w:val="20"/>
                <w:szCs w:val="20"/>
              </w:rPr>
              <w:t>30.10.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6</w:t>
            </w:r>
          </w:p>
        </w:tc>
        <w:tc>
          <w:tcPr>
            <w:tcW w:w="5017" w:type="dxa"/>
          </w:tcPr>
          <w:p w:rsidR="00EB3B6B" w:rsidRPr="00970765" w:rsidRDefault="00EB3B6B" w:rsidP="00EB3B6B">
            <w:pPr>
              <w:spacing w:line="240" w:lineRule="auto"/>
              <w:ind w:firstLine="90"/>
              <w:rPr>
                <w:sz w:val="24"/>
              </w:rPr>
            </w:pPr>
            <w:r w:rsidRPr="00970765">
              <w:rPr>
                <w:sz w:val="20"/>
                <w:szCs w:val="20"/>
              </w:rPr>
              <w:t>Концепція лабораторної роботи на базі стенду</w:t>
            </w:r>
          </w:p>
        </w:tc>
        <w:tc>
          <w:tcPr>
            <w:tcW w:w="2523" w:type="dxa"/>
            <w:vAlign w:val="center"/>
          </w:tcPr>
          <w:p w:rsidR="00EB3B6B" w:rsidRPr="00970765" w:rsidRDefault="00EB3B6B" w:rsidP="00EB3B6B">
            <w:pPr>
              <w:tabs>
                <w:tab w:val="left" w:pos="8364"/>
              </w:tabs>
              <w:spacing w:after="0" w:line="360" w:lineRule="auto"/>
              <w:ind w:firstLine="90"/>
              <w:jc w:val="center"/>
              <w:rPr>
                <w:sz w:val="20"/>
                <w:szCs w:val="20"/>
              </w:rPr>
            </w:pPr>
            <w:r w:rsidRPr="00970765">
              <w:rPr>
                <w:sz w:val="20"/>
                <w:szCs w:val="20"/>
              </w:rPr>
              <w:t>5.11.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7</w:t>
            </w:r>
          </w:p>
        </w:tc>
        <w:tc>
          <w:tcPr>
            <w:tcW w:w="5017" w:type="dxa"/>
          </w:tcPr>
          <w:p w:rsidR="00EB3B6B" w:rsidRPr="00970765" w:rsidRDefault="00EB3B6B" w:rsidP="00EB3B6B">
            <w:pPr>
              <w:spacing w:line="240" w:lineRule="auto"/>
              <w:ind w:firstLine="90"/>
              <w:rPr>
                <w:sz w:val="24"/>
              </w:rPr>
            </w:pPr>
            <w:r w:rsidRPr="00970765">
              <w:rPr>
                <w:sz w:val="20"/>
                <w:szCs w:val="20"/>
              </w:rPr>
              <w:t xml:space="preserve">Моделювання та </w:t>
            </w:r>
            <w:r w:rsidR="00856193" w:rsidRPr="00970765">
              <w:rPr>
                <w:sz w:val="20"/>
                <w:szCs w:val="20"/>
              </w:rPr>
              <w:t>експериментальні</w:t>
            </w:r>
            <w:r w:rsidRPr="00970765">
              <w:rPr>
                <w:sz w:val="20"/>
                <w:szCs w:val="20"/>
              </w:rPr>
              <w:t xml:space="preserve"> дослідження</w:t>
            </w:r>
          </w:p>
        </w:tc>
        <w:tc>
          <w:tcPr>
            <w:tcW w:w="2523" w:type="dxa"/>
            <w:vAlign w:val="center"/>
          </w:tcPr>
          <w:p w:rsidR="00EB3B6B" w:rsidRPr="00970765" w:rsidRDefault="00EB3B6B" w:rsidP="00EB3B6B">
            <w:pPr>
              <w:tabs>
                <w:tab w:val="left" w:pos="8364"/>
              </w:tabs>
              <w:spacing w:after="0" w:line="360" w:lineRule="auto"/>
              <w:ind w:firstLine="90"/>
              <w:jc w:val="center"/>
              <w:rPr>
                <w:sz w:val="20"/>
                <w:szCs w:val="20"/>
              </w:rPr>
            </w:pPr>
            <w:r w:rsidRPr="00970765">
              <w:rPr>
                <w:sz w:val="20"/>
                <w:szCs w:val="20"/>
              </w:rPr>
              <w:t>29.11.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bl>
    <w:p w:rsidR="00EB3B6B" w:rsidRPr="00970765" w:rsidRDefault="00EB3B6B" w:rsidP="00EB3B6B">
      <w:pPr>
        <w:tabs>
          <w:tab w:val="left" w:pos="3828"/>
          <w:tab w:val="left" w:pos="6096"/>
          <w:tab w:val="right" w:pos="8931"/>
        </w:tabs>
        <w:spacing w:after="0" w:line="240" w:lineRule="auto"/>
        <w:ind w:left="540" w:hanging="540"/>
        <w:rPr>
          <w:rFonts w:eastAsia="Times New Roman" w:cs="Times New Roman"/>
          <w:bCs/>
          <w:szCs w:val="24"/>
          <w:lang w:eastAsia="ru-RU"/>
        </w:rPr>
      </w:pPr>
    </w:p>
    <w:p w:rsidR="00EB3B6B" w:rsidRPr="00970765" w:rsidRDefault="00EB3B6B" w:rsidP="00EB3B6B">
      <w:pPr>
        <w:tabs>
          <w:tab w:val="left" w:pos="3828"/>
          <w:tab w:val="left" w:pos="6096"/>
          <w:tab w:val="right" w:pos="8931"/>
        </w:tabs>
        <w:spacing w:after="0" w:line="240" w:lineRule="auto"/>
        <w:ind w:left="540" w:hanging="540"/>
        <w:rPr>
          <w:rFonts w:eastAsia="Times New Roman" w:cs="Times New Roman"/>
          <w:szCs w:val="24"/>
          <w:lang w:eastAsia="ru-RU"/>
        </w:rPr>
      </w:pPr>
      <w:r w:rsidRPr="00970765">
        <w:rPr>
          <w:rFonts w:eastAsia="Times New Roman" w:cs="Times New Roman"/>
          <w:bCs/>
          <w:szCs w:val="24"/>
          <w:lang w:eastAsia="ru-RU"/>
        </w:rPr>
        <w:t xml:space="preserve">Студент </w:t>
      </w:r>
      <w:r w:rsidRPr="00970765">
        <w:rPr>
          <w:rFonts w:eastAsia="Times New Roman" w:cs="Times New Roman"/>
          <w:bCs/>
          <w:szCs w:val="24"/>
          <w:lang w:eastAsia="ru-RU"/>
        </w:rPr>
        <w:tab/>
        <w:t>____________</w:t>
      </w:r>
      <w:r w:rsidRPr="00970765">
        <w:rPr>
          <w:rFonts w:eastAsia="Times New Roman" w:cs="Times New Roman"/>
          <w:szCs w:val="24"/>
          <w:lang w:eastAsia="ru-RU"/>
        </w:rPr>
        <w:tab/>
      </w:r>
      <w:r w:rsidR="008D51EA" w:rsidRPr="00970765">
        <w:rPr>
          <w:rFonts w:eastAsia="Times New Roman" w:cs="Times New Roman"/>
          <w:szCs w:val="24"/>
          <w:u w:val="single"/>
          <w:lang w:eastAsia="ru-RU"/>
        </w:rPr>
        <w:t xml:space="preserve">      О.Г. Комарь      </w:t>
      </w:r>
      <w:r w:rsidR="00EA46AF" w:rsidRPr="00970765">
        <w:rPr>
          <w:rFonts w:eastAsia="Times New Roman" w:cs="Times New Roman"/>
          <w:szCs w:val="24"/>
          <w:u w:val="single"/>
          <w:lang w:eastAsia="ru-RU"/>
        </w:rPr>
        <w:t xml:space="preserve">     </w:t>
      </w:r>
      <w:r w:rsidR="008D51EA" w:rsidRPr="00970765">
        <w:rPr>
          <w:rFonts w:eastAsia="Times New Roman" w:cs="Times New Roman"/>
          <w:szCs w:val="24"/>
          <w:u w:val="single"/>
          <w:lang w:eastAsia="ru-RU"/>
        </w:rPr>
        <w:t> </w:t>
      </w:r>
    </w:p>
    <w:p w:rsidR="00EB3B6B" w:rsidRPr="00970765" w:rsidRDefault="00EB3B6B" w:rsidP="00EB3B6B">
      <w:pPr>
        <w:tabs>
          <w:tab w:val="left" w:pos="4253"/>
          <w:tab w:val="left" w:pos="6663"/>
          <w:tab w:val="right" w:pos="8931"/>
        </w:tabs>
        <w:spacing w:after="0" w:line="240" w:lineRule="auto"/>
        <w:ind w:firstLine="0"/>
        <w:rPr>
          <w:rFonts w:eastAsia="Times New Roman" w:cs="Times New Roman"/>
          <w:bCs/>
          <w:szCs w:val="24"/>
          <w:vertAlign w:val="superscript"/>
          <w:lang w:eastAsia="ru-RU"/>
        </w:rPr>
      </w:pPr>
      <w:r w:rsidRPr="00970765">
        <w:rPr>
          <w:rFonts w:eastAsia="Times New Roman" w:cs="Times New Roman"/>
          <w:bCs/>
          <w:szCs w:val="24"/>
          <w:vertAlign w:val="superscript"/>
          <w:lang w:eastAsia="ru-RU"/>
        </w:rPr>
        <w:tab/>
        <w:t xml:space="preserve"> (підпис)</w:t>
      </w:r>
      <w:r w:rsidRPr="00970765">
        <w:rPr>
          <w:rFonts w:eastAsia="Times New Roman" w:cs="Times New Roman"/>
          <w:bCs/>
          <w:szCs w:val="24"/>
          <w:vertAlign w:val="superscript"/>
          <w:lang w:eastAsia="ru-RU"/>
        </w:rPr>
        <w:tab/>
        <w:t>(ініціали, прізвище)</w:t>
      </w:r>
    </w:p>
    <w:p w:rsidR="00EB3B6B" w:rsidRPr="00970765" w:rsidRDefault="00EB3B6B" w:rsidP="00EB3B6B">
      <w:pPr>
        <w:tabs>
          <w:tab w:val="left" w:pos="3828"/>
          <w:tab w:val="left" w:pos="6096"/>
          <w:tab w:val="right" w:pos="8931"/>
        </w:tabs>
        <w:spacing w:after="0" w:line="240" w:lineRule="auto"/>
        <w:ind w:left="540" w:hanging="540"/>
        <w:rPr>
          <w:rFonts w:eastAsia="Times New Roman" w:cs="Times New Roman"/>
          <w:bCs/>
          <w:szCs w:val="24"/>
          <w:lang w:eastAsia="ru-RU"/>
        </w:rPr>
      </w:pPr>
      <w:r w:rsidRPr="00970765">
        <w:rPr>
          <w:rFonts w:ascii="Calibri" w:eastAsia="Calibri" w:hAnsi="Calibri" w:cs="Times New Roman"/>
          <w:sz w:val="22"/>
          <w:lang w:eastAsia="ru-RU"/>
        </w:rPr>
        <mc:AlternateContent>
          <mc:Choice Requires="wps">
            <w:drawing>
              <wp:anchor distT="0" distB="0" distL="114300" distR="114300" simplePos="0" relativeHeight="251661312" behindDoc="0" locked="0" layoutInCell="1" allowOverlap="1" wp14:anchorId="0B4BCAB7" wp14:editId="75AC78E3">
                <wp:simplePos x="0" y="0"/>
                <wp:positionH relativeFrom="margin">
                  <wp:align>left</wp:align>
                </wp:positionH>
                <wp:positionV relativeFrom="paragraph">
                  <wp:posOffset>6506</wp:posOffset>
                </wp:positionV>
                <wp:extent cx="3181350" cy="621101"/>
                <wp:effectExtent l="0" t="0" r="0" b="7620"/>
                <wp:wrapNone/>
                <wp:docPr id="16"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1350" cy="62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9076BD" w:rsidRPr="00EB3B6B" w:rsidRDefault="009076BD" w:rsidP="00EB3B6B">
                            <w:pPr>
                              <w:pStyle w:val="NoSpacing"/>
                              <w:ind w:firstLine="0"/>
                              <w:rPr>
                                <w:b/>
                                <w:color w:val="FFFFFF"/>
                                <w:sz w:val="80"/>
                                <w:szCs w:val="80"/>
                                <w:lang w:val="en-US"/>
                              </w:rPr>
                            </w:pPr>
                            <w:r w:rsidRPr="00EB3B6B">
                              <w:rPr>
                                <w:b/>
                                <w:color w:val="FFFFFF"/>
                                <w:sz w:val="80"/>
                                <w:szCs w:val="80"/>
                                <w:lang w:val="en-US"/>
                              </w:rPr>
                              <w:t>___________________________________________</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B4BCAB7" id="Rectangle 131" o:spid="_x0000_s1026" style="position:absolute;left:0;text-align:left;margin-left:0;margin-top:.5pt;width:250.5pt;height:48.9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" filled="f" stroked="f" strokeweight="1.5pt">
                <v:textbox inset="1pt,1pt,1pt,1pt">
                  <w:txbxContent>
                    <w:p w:rsidR="009076BD" w:rsidRPr="00EB3B6B" w:rsidRDefault="009076BD" w:rsidP="00EB3B6B">
                      <w:pPr>
                        <w:pStyle w:val="NoSpacing"/>
                        <w:ind w:firstLine="0"/>
                        <w:rPr>
                          <w:b/>
                          <w:color w:val="FFFFFF"/>
                          <w:sz w:val="80"/>
                          <w:szCs w:val="80"/>
                          <w:lang w:val="en-US"/>
                        </w:rPr>
                      </w:pPr>
                      <w:r w:rsidRPr="00EB3B6B">
                        <w:rPr>
                          <w:b/>
                          <w:color w:val="FFFFFF"/>
                          <w:sz w:val="80"/>
                          <w:szCs w:val="80"/>
                          <w:lang w:val="en-US"/>
                        </w:rPr>
                        <w:t>___________________________________________</w:t>
                      </w:r>
                    </w:p>
                  </w:txbxContent>
                </v:textbox>
                <w10:wrap anchorx="margin"/>
              </v:rect>
            </w:pict>
          </mc:Fallback>
        </mc:AlternateContent>
      </w:r>
      <w:r w:rsidRPr="00970765">
        <w:rPr>
          <w:rFonts w:eastAsia="Times New Roman" w:cs="Times New Roman"/>
          <w:bCs/>
          <w:szCs w:val="24"/>
          <w:lang w:eastAsia="ru-RU"/>
        </w:rPr>
        <w:t xml:space="preserve">Науковий керівник дисертації </w:t>
      </w:r>
      <w:r w:rsidRPr="00970765">
        <w:rPr>
          <w:rFonts w:eastAsia="Times New Roman" w:cs="Times New Roman"/>
          <w:bCs/>
          <w:szCs w:val="24"/>
          <w:lang w:eastAsia="ru-RU"/>
        </w:rPr>
        <w:tab/>
        <w:t>____________</w:t>
      </w:r>
      <w:r w:rsidRPr="00970765">
        <w:rPr>
          <w:rFonts w:eastAsia="Times New Roman" w:cs="Times New Roman"/>
          <w:szCs w:val="24"/>
          <w:lang w:eastAsia="ru-RU"/>
        </w:rPr>
        <w:tab/>
      </w:r>
      <w:r w:rsidR="008D51EA" w:rsidRPr="00970765">
        <w:rPr>
          <w:rFonts w:eastAsia="Times New Roman" w:cs="Times New Roman"/>
          <w:szCs w:val="24"/>
          <w:u w:val="single"/>
          <w:lang w:eastAsia="ru-RU"/>
        </w:rPr>
        <w:t xml:space="preserve">      Ю.М</w:t>
      </w:r>
      <w:r w:rsidRPr="00970765">
        <w:rPr>
          <w:rFonts w:eastAsia="Times New Roman" w:cs="Times New Roman"/>
          <w:szCs w:val="24"/>
          <w:u w:val="single"/>
          <w:lang w:eastAsia="ru-RU"/>
        </w:rPr>
        <w:t xml:space="preserve">. </w:t>
      </w:r>
      <w:r w:rsidR="008D51EA" w:rsidRPr="00970765">
        <w:rPr>
          <w:rFonts w:eastAsia="Times New Roman" w:cs="Times New Roman"/>
          <w:szCs w:val="24"/>
          <w:u w:val="single"/>
          <w:lang w:eastAsia="ru-RU"/>
        </w:rPr>
        <w:t>Зайченко</w:t>
      </w:r>
      <w:r w:rsidRPr="00970765">
        <w:rPr>
          <w:rFonts w:eastAsia="Times New Roman" w:cs="Times New Roman"/>
          <w:szCs w:val="24"/>
          <w:u w:val="single"/>
          <w:lang w:eastAsia="ru-RU"/>
        </w:rPr>
        <w:t>      </w:t>
      </w:r>
    </w:p>
    <w:p w:rsidR="00EB3B6B" w:rsidRPr="00970765" w:rsidRDefault="00EB3B6B" w:rsidP="00EB3B6B">
      <w:pPr>
        <w:tabs>
          <w:tab w:val="left" w:pos="4253"/>
          <w:tab w:val="left" w:pos="6663"/>
          <w:tab w:val="right" w:pos="8931"/>
        </w:tabs>
        <w:spacing w:after="0" w:line="240" w:lineRule="auto"/>
        <w:ind w:firstLine="0"/>
        <w:rPr>
          <w:rFonts w:eastAsia="Times New Roman" w:cs="Times New Roman"/>
          <w:sz w:val="26"/>
          <w:szCs w:val="24"/>
          <w:lang w:eastAsia="ru-RU"/>
        </w:rPr>
      </w:pPr>
      <w:r w:rsidRPr="00970765">
        <w:rPr>
          <w:rFonts w:eastAsia="Times New Roman" w:cs="Times New Roman"/>
          <w:bCs/>
          <w:szCs w:val="24"/>
          <w:vertAlign w:val="superscript"/>
          <w:lang w:eastAsia="ru-RU"/>
        </w:rPr>
        <w:tab/>
        <w:t xml:space="preserve"> (підпис)</w:t>
      </w:r>
      <w:r w:rsidRPr="00970765">
        <w:rPr>
          <w:rFonts w:eastAsia="Times New Roman" w:cs="Times New Roman"/>
          <w:bCs/>
          <w:szCs w:val="24"/>
          <w:vertAlign w:val="superscript"/>
          <w:lang w:eastAsia="ru-RU"/>
        </w:rPr>
        <w:tab/>
        <w:t>(ініціали, прізвище)</w:t>
      </w:r>
    </w:p>
    <w:p w:rsidR="004B2621" w:rsidRPr="00970765" w:rsidRDefault="004B2621">
      <w:pPr>
        <w:ind w:firstLine="0"/>
        <w:rPr>
          <w:rFonts w:eastAsia="Calibri" w:cs="Times New Roman"/>
          <w:b/>
          <w:color w:val="000000"/>
          <w:szCs w:val="28"/>
        </w:rPr>
      </w:pPr>
      <w:r w:rsidRPr="00970765">
        <w:rPr>
          <w:rFonts w:eastAsia="Calibri" w:cs="Times New Roman"/>
          <w:b/>
          <w:color w:val="000000"/>
          <w:szCs w:val="28"/>
        </w:rPr>
        <w:br w:type="page"/>
      </w: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r w:rsidRPr="00970765">
        <w:rPr>
          <w:rFonts w:eastAsia="Calibri" w:cs="Times New Roman"/>
          <w:b/>
          <w:color w:val="000000"/>
          <w:szCs w:val="28"/>
        </w:rPr>
        <w:t>Пояснювальна записка</w:t>
      </w:r>
      <w:r w:rsidRPr="00970765">
        <w:rPr>
          <w:rFonts w:eastAsia="Calibri" w:cs="Times New Roman"/>
          <w:b/>
          <w:color w:val="000000"/>
          <w:szCs w:val="28"/>
        </w:rPr>
        <w:br/>
        <w:t>до дипломного проекту</w:t>
      </w: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r w:rsidRPr="00970765">
        <w:rPr>
          <w:rFonts w:eastAsia="Calibri" w:cs="Times New Roman"/>
          <w:color w:val="000000"/>
          <w:szCs w:val="28"/>
        </w:rPr>
        <w:t>на тему: «</w:t>
      </w:r>
      <w:r w:rsidR="00856193" w:rsidRPr="00970765">
        <w:rPr>
          <w:rFonts w:eastAsia="Calibri" w:cs="Times New Roman"/>
          <w:color w:val="000000"/>
          <w:szCs w:val="28"/>
        </w:rPr>
        <w:t>Експериментальна</w:t>
      </w:r>
      <w:r w:rsidR="008D51EA" w:rsidRPr="00970765">
        <w:rPr>
          <w:rFonts w:eastAsia="Calibri" w:cs="Times New Roman"/>
          <w:color w:val="000000"/>
          <w:szCs w:val="28"/>
        </w:rPr>
        <w:t xml:space="preserve"> установка для дослідження двомасових електромеханічних систем з пружнім механічним </w:t>
      </w:r>
      <w:r w:rsidR="00856193" w:rsidRPr="00970765">
        <w:rPr>
          <w:rFonts w:eastAsia="Calibri" w:cs="Times New Roman"/>
          <w:color w:val="000000"/>
          <w:szCs w:val="28"/>
        </w:rPr>
        <w:t>зв’язком</w:t>
      </w:r>
      <w:r w:rsidRPr="00970765">
        <w:rPr>
          <w:rFonts w:eastAsia="Calibri" w:cs="Times New Roman"/>
          <w:color w:val="000000"/>
          <w:szCs w:val="28"/>
        </w:rPr>
        <w:t>»</w:t>
      </w: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spacing w:after="0" w:line="360" w:lineRule="auto"/>
        <w:ind w:firstLine="0"/>
        <w:jc w:val="center"/>
        <w:rPr>
          <w:rFonts w:eastAsia="Calibri" w:cs="Times New Roman"/>
          <w:color w:val="000000"/>
          <w:szCs w:val="28"/>
        </w:rPr>
      </w:pPr>
    </w:p>
    <w:p w:rsidR="00EB3B6B" w:rsidRPr="00970765" w:rsidRDefault="00EB3B6B" w:rsidP="00EB3B6B">
      <w:pPr>
        <w:spacing w:after="0" w:line="360" w:lineRule="auto"/>
        <w:ind w:firstLine="0"/>
        <w:jc w:val="center"/>
        <w:rPr>
          <w:rFonts w:eastAsia="Calibri" w:cs="Times New Roman"/>
          <w:color w:val="000000"/>
          <w:szCs w:val="28"/>
        </w:rPr>
      </w:pPr>
    </w:p>
    <w:p w:rsidR="00EB3B6B" w:rsidRPr="00970765" w:rsidRDefault="00EB3B6B" w:rsidP="00EB3B6B">
      <w:pPr>
        <w:spacing w:after="0" w:line="360" w:lineRule="auto"/>
        <w:ind w:firstLine="0"/>
        <w:jc w:val="center"/>
        <w:rPr>
          <w:rFonts w:eastAsia="Calibri" w:cs="Times New Roman"/>
          <w:color w:val="000000"/>
          <w:szCs w:val="28"/>
        </w:rPr>
      </w:pPr>
    </w:p>
    <w:p w:rsidR="00EB3B6B" w:rsidRPr="00970765" w:rsidRDefault="00EB3B6B" w:rsidP="00EB3B6B">
      <w:pPr>
        <w:spacing w:after="0" w:line="360" w:lineRule="auto"/>
        <w:ind w:firstLine="0"/>
        <w:jc w:val="center"/>
        <w:rPr>
          <w:rFonts w:eastAsia="Calibri" w:cs="Times New Roman"/>
          <w:color w:val="000000"/>
          <w:szCs w:val="28"/>
        </w:rPr>
      </w:pPr>
    </w:p>
    <w:p w:rsidR="00EB3B6B" w:rsidRPr="00970765" w:rsidRDefault="00EB3B6B" w:rsidP="00EB3B6B">
      <w:pPr>
        <w:spacing w:after="0" w:line="360" w:lineRule="auto"/>
        <w:ind w:firstLine="0"/>
        <w:jc w:val="center"/>
        <w:rPr>
          <w:rFonts w:eastAsia="Calibri" w:cs="Times New Roman"/>
          <w:color w:val="000000"/>
          <w:szCs w:val="28"/>
        </w:rPr>
      </w:pPr>
    </w:p>
    <w:p w:rsidR="00EB3B6B" w:rsidRPr="00970765" w:rsidRDefault="00EB3B6B" w:rsidP="00EB3B6B">
      <w:pPr>
        <w:spacing w:after="0" w:line="360" w:lineRule="auto"/>
        <w:ind w:firstLine="0"/>
        <w:jc w:val="center"/>
        <w:rPr>
          <w:rFonts w:eastAsia="Calibri" w:cs="Times New Roman"/>
          <w:color w:val="000000"/>
          <w:szCs w:val="28"/>
        </w:rPr>
      </w:pPr>
    </w:p>
    <w:p w:rsidR="004B2621" w:rsidRPr="00970765" w:rsidRDefault="00EB3B6B" w:rsidP="004B2621">
      <w:pPr>
        <w:spacing w:after="0" w:line="240" w:lineRule="auto"/>
        <w:jc w:val="center"/>
        <w:rPr>
          <w:rFonts w:eastAsia="Calibri" w:cs="Times New Roman"/>
          <w:color w:val="000000"/>
          <w:szCs w:val="28"/>
        </w:rPr>
      </w:pPr>
      <w:r w:rsidRPr="00970765">
        <w:rPr>
          <w:rFonts w:eastAsia="Calibri" w:cs="Times New Roman"/>
          <w:color w:val="000000"/>
          <w:szCs w:val="28"/>
        </w:rPr>
        <w:t>Київ – 2018 р.</w:t>
      </w:r>
      <w:r w:rsidR="004B2621" w:rsidRPr="00970765">
        <w:rPr>
          <w:rFonts w:eastAsia="Calibri" w:cs="Times New Roman"/>
          <w:color w:val="000000"/>
          <w:szCs w:val="28"/>
        </w:rPr>
        <w:br w:type="page"/>
      </w:r>
    </w:p>
    <w:p w:rsidR="00EB3B6B" w:rsidRPr="00970765" w:rsidRDefault="00EB3B6B" w:rsidP="00EB3B6B">
      <w:pPr>
        <w:spacing w:after="0" w:line="240" w:lineRule="auto"/>
        <w:jc w:val="center"/>
        <w:rPr>
          <w:rFonts w:eastAsia="Times New Roman" w:cs="Times New Roman"/>
          <w:b/>
          <w:bCs/>
          <w:szCs w:val="28"/>
          <w:lang w:eastAsia="ru-RU"/>
        </w:rPr>
      </w:pPr>
    </w:p>
    <w:p w:rsidR="00462B4B" w:rsidRPr="00970765" w:rsidRDefault="00462B4B" w:rsidP="00462B4B">
      <w:pPr>
        <w:spacing w:line="360" w:lineRule="auto"/>
        <w:jc w:val="center"/>
        <w:rPr>
          <w:b/>
        </w:rPr>
      </w:pPr>
      <w:bookmarkStart w:id="1" w:name="_Toc528498282"/>
      <w:bookmarkStart w:id="2" w:name="_Toc528498618"/>
      <w:bookmarkStart w:id="3" w:name="_Toc528498781"/>
      <w:r w:rsidRPr="00970765">
        <w:rPr>
          <w:b/>
        </w:rPr>
        <w:t>РЕФЕРАТ</w:t>
      </w:r>
      <w:bookmarkEnd w:id="1"/>
      <w:bookmarkEnd w:id="2"/>
      <w:bookmarkEnd w:id="3"/>
    </w:p>
    <w:p w:rsidR="00462B4B" w:rsidRPr="00970765" w:rsidRDefault="00462B4B" w:rsidP="00462B4B">
      <w:pPr>
        <w:spacing w:line="360" w:lineRule="auto"/>
        <w:ind w:firstLine="709"/>
        <w:jc w:val="both"/>
        <w:rPr>
          <w:szCs w:val="28"/>
        </w:rPr>
      </w:pPr>
      <w:r w:rsidRPr="00970765">
        <w:rPr>
          <w:szCs w:val="28"/>
        </w:rPr>
        <w:t xml:space="preserve">Дипломна робота містить </w:t>
      </w:r>
      <w:r w:rsidR="00FF66E2" w:rsidRPr="00970765">
        <w:rPr>
          <w:szCs w:val="28"/>
        </w:rPr>
        <w:t xml:space="preserve">88 </w:t>
      </w:r>
      <w:r w:rsidR="008D51EA" w:rsidRPr="00970765">
        <w:rPr>
          <w:szCs w:val="28"/>
        </w:rPr>
        <w:t>сторін</w:t>
      </w:r>
      <w:r w:rsidRPr="00970765">
        <w:rPr>
          <w:szCs w:val="28"/>
        </w:rPr>
        <w:t>к</w:t>
      </w:r>
      <w:r w:rsidR="008D51EA" w:rsidRPr="00970765">
        <w:rPr>
          <w:szCs w:val="28"/>
        </w:rPr>
        <w:t>и</w:t>
      </w:r>
      <w:r w:rsidR="00226BAD" w:rsidRPr="00970765">
        <w:rPr>
          <w:szCs w:val="28"/>
        </w:rPr>
        <w:t>, 32</w:t>
      </w:r>
      <w:r w:rsidR="00E174B4" w:rsidRPr="00970765">
        <w:rPr>
          <w:szCs w:val="28"/>
        </w:rPr>
        <w:t xml:space="preserve"> р</w:t>
      </w:r>
      <w:r w:rsidR="00226BAD" w:rsidRPr="00970765">
        <w:rPr>
          <w:szCs w:val="28"/>
        </w:rPr>
        <w:t>исунки</w:t>
      </w:r>
      <w:r w:rsidR="00802175" w:rsidRPr="00970765">
        <w:rPr>
          <w:szCs w:val="28"/>
        </w:rPr>
        <w:t>, 30 таблиць</w:t>
      </w:r>
    </w:p>
    <w:p w:rsidR="00D62517" w:rsidRPr="00970765" w:rsidRDefault="00D62517" w:rsidP="00462B4B">
      <w:pPr>
        <w:spacing w:line="360" w:lineRule="auto"/>
        <w:ind w:firstLine="709"/>
        <w:jc w:val="both"/>
        <w:rPr>
          <w:szCs w:val="28"/>
        </w:rPr>
      </w:pPr>
      <w:r w:rsidRPr="00970765">
        <w:rPr>
          <w:szCs w:val="28"/>
        </w:rPr>
        <w:t>Актуальність роботи обумовлена стрімким зростанням використання в промисловості систем керування рухом на базі веекторнокерованого синхронного електроприводу.</w:t>
      </w:r>
    </w:p>
    <w:p w:rsidR="00462B4B" w:rsidRPr="00970765" w:rsidRDefault="00462B4B" w:rsidP="00462B4B">
      <w:pPr>
        <w:tabs>
          <w:tab w:val="left" w:pos="1080"/>
        </w:tabs>
        <w:spacing w:line="360" w:lineRule="auto"/>
        <w:ind w:firstLine="709"/>
        <w:jc w:val="both"/>
        <w:rPr>
          <w:szCs w:val="28"/>
        </w:rPr>
      </w:pPr>
      <w:r w:rsidRPr="00970765">
        <w:rPr>
          <w:szCs w:val="28"/>
        </w:rPr>
        <w:t xml:space="preserve">Метою </w:t>
      </w:r>
      <w:r w:rsidR="00F84A9B" w:rsidRPr="00970765">
        <w:rPr>
          <w:szCs w:val="28"/>
        </w:rPr>
        <w:t>магістерської</w:t>
      </w:r>
      <w:r w:rsidRPr="00970765">
        <w:rPr>
          <w:szCs w:val="28"/>
        </w:rPr>
        <w:t xml:space="preserve"> роботи є розробка </w:t>
      </w:r>
      <w:r w:rsidR="00856193" w:rsidRPr="00970765">
        <w:rPr>
          <w:szCs w:val="28"/>
        </w:rPr>
        <w:t>експериментальної</w:t>
      </w:r>
      <w:r w:rsidR="00D62517" w:rsidRPr="00970765">
        <w:rPr>
          <w:szCs w:val="28"/>
        </w:rPr>
        <w:t xml:space="preserve"> </w:t>
      </w:r>
      <w:r w:rsidRPr="00970765">
        <w:rPr>
          <w:szCs w:val="28"/>
        </w:rPr>
        <w:t>установки для дослідження двомасових електромеханічних систем</w:t>
      </w:r>
      <w:r w:rsidR="00D62517" w:rsidRPr="00970765">
        <w:rPr>
          <w:szCs w:val="28"/>
        </w:rPr>
        <w:t xml:space="preserve"> із пружнім механічним </w:t>
      </w:r>
      <w:r w:rsidR="00856193" w:rsidRPr="00970765">
        <w:rPr>
          <w:szCs w:val="28"/>
        </w:rPr>
        <w:t>зв’язком</w:t>
      </w:r>
      <w:r w:rsidRPr="00970765">
        <w:rPr>
          <w:szCs w:val="28"/>
        </w:rPr>
        <w:t xml:space="preserve"> на базі синхронного двигуна с постійними магнітами, перевірка його роботи, та створення методичних вказівок щодо роботи з програмним забезпеченням Rexroth IndraDrive. </w:t>
      </w:r>
    </w:p>
    <w:p w:rsidR="00D62517" w:rsidRPr="00970765" w:rsidRDefault="00D62517" w:rsidP="00462B4B">
      <w:pPr>
        <w:tabs>
          <w:tab w:val="left" w:pos="1080"/>
        </w:tabs>
        <w:spacing w:line="360" w:lineRule="auto"/>
        <w:ind w:firstLine="709"/>
        <w:jc w:val="both"/>
        <w:rPr>
          <w:szCs w:val="28"/>
        </w:rPr>
      </w:pPr>
      <w:r w:rsidRPr="00970765">
        <w:rPr>
          <w:szCs w:val="28"/>
        </w:rPr>
        <w:t>Отримані підтверджують можливість використання лабораторної установки та моделюючої програми у навчальних цілях.</w:t>
      </w:r>
    </w:p>
    <w:p w:rsidR="00462B4B" w:rsidRPr="00970765" w:rsidRDefault="00462B4B" w:rsidP="00462B4B">
      <w:pPr>
        <w:spacing w:line="360" w:lineRule="auto"/>
        <w:jc w:val="both"/>
      </w:pPr>
      <w:bookmarkStart w:id="4" w:name="_Toc528498283"/>
      <w:bookmarkStart w:id="5" w:name="_Toc528498619"/>
      <w:bookmarkStart w:id="6" w:name="_Toc528498782"/>
      <w:r w:rsidRPr="00970765">
        <w:tab/>
        <w:t xml:space="preserve">СИНХРОННИЙ ЕЛЕКТРОПРИВОД, СИНХРОННИЙ ДВИГУН ІЗ ПОСТІЙНИМИ МАГНІТАМИ, ДВИГУН, ПРОГРАМНЕ ЗАБЕЗПЕЧЕННЯ, BOSH, </w:t>
      </w:r>
      <w:r w:rsidRPr="00970765">
        <w:rPr>
          <w:szCs w:val="28"/>
        </w:rPr>
        <w:t>REXROTH</w:t>
      </w:r>
      <w:r w:rsidRPr="00970765">
        <w:t xml:space="preserve">, </w:t>
      </w:r>
      <w:r w:rsidRPr="00970765">
        <w:rPr>
          <w:szCs w:val="28"/>
        </w:rPr>
        <w:t>INDRADRIVE</w:t>
      </w:r>
      <w:r w:rsidRPr="00970765">
        <w:t xml:space="preserve"> КЕРУВАННЯМ МОДЕЛЮВАННЯ, МАТЕМАТИ</w:t>
      </w:r>
      <w:r w:rsidR="008D51EA" w:rsidRPr="00970765">
        <w:t>Ч</w:t>
      </w:r>
      <w:r w:rsidRPr="00970765">
        <w:t>НА МОДЕЛЬ</w:t>
      </w:r>
      <w:r w:rsidRPr="00970765">
        <w:rPr>
          <w:b/>
          <w:lang w:eastAsia="ru-RU"/>
        </w:rPr>
        <mc:AlternateContent>
          <mc:Choice Requires="wpg">
            <w:drawing>
              <wp:anchor distT="0" distB="0" distL="114300" distR="114300" simplePos="0" relativeHeight="251659264" behindDoc="0" locked="1" layoutInCell="0" allowOverlap="1" wp14:anchorId="74A69552" wp14:editId="35BB6A8B">
                <wp:simplePos x="0" y="0"/>
                <wp:positionH relativeFrom="page">
                  <wp:posOffset>714375</wp:posOffset>
                </wp:positionH>
                <wp:positionV relativeFrom="page">
                  <wp:posOffset>228600</wp:posOffset>
                </wp:positionV>
                <wp:extent cx="6708140" cy="10189210"/>
                <wp:effectExtent l="0" t="0" r="0" b="21590"/>
                <wp:wrapNone/>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08140" cy="10189210"/>
                          <a:chOff x="0" y="0"/>
                          <a:chExt cx="20364" cy="20000"/>
                        </a:xfrm>
                      </wpg:grpSpPr>
                      <wps:wsp>
                        <wps:cNvPr id="59"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9"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0"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4"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5"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46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46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466"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467"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468"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r>
                                <w:rPr>
                                  <w:sz w:val="18"/>
                                </w:rPr>
                                <w:t>Арк.</w:t>
                              </w:r>
                            </w:p>
                          </w:txbxContent>
                        </wps:txbx>
                        <wps:bodyPr rot="0" vert="horz" wrap="square" lIns="12700" tIns="12700" rIns="12700" bIns="12700" anchor="t" anchorCtr="0" upright="1">
                          <a:noAutofit/>
                        </wps:bodyPr>
                      </wps:wsp>
                      <wps:wsp>
                        <wps:cNvPr id="469"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722AC5" w:rsidRDefault="009076BD" w:rsidP="00462B4B">
                              <w:pPr>
                                <w:jc w:val="center"/>
                                <w:rPr>
                                  <w:sz w:val="24"/>
                                  <w:szCs w:val="24"/>
                                </w:rPr>
                              </w:pPr>
                              <w:r w:rsidRPr="00722AC5">
                                <w:rPr>
                                  <w:sz w:val="24"/>
                                  <w:szCs w:val="24"/>
                                </w:rPr>
                                <w:t>5</w:t>
                              </w:r>
                            </w:p>
                          </w:txbxContent>
                        </wps:txbx>
                        <wps:bodyPr rot="0" vert="horz" wrap="square" lIns="12700" tIns="12700" rIns="12700" bIns="12700" anchor="t" anchorCtr="0" upright="1">
                          <a:noAutofit/>
                        </wps:bodyPr>
                      </wps:wsp>
                      <wps:wsp>
                        <wps:cNvPr id="470"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BB7AA8" w:rsidRDefault="009076BD" w:rsidP="00FF66E2">
                              <w:pPr>
                                <w:rPr>
                                  <w:sz w:val="32"/>
                                  <w:szCs w:val="32"/>
                                </w:rPr>
                              </w:pPr>
                            </w:p>
                            <w:p w:rsidR="009076BD" w:rsidRPr="00174CD4" w:rsidRDefault="009076BD" w:rsidP="00462B4B"/>
                          </w:txbxContent>
                        </wps:txbx>
                        <wps:bodyPr rot="0" vert="horz" wrap="square" lIns="12700" tIns="12700" rIns="12700" bIns="12700" anchor="t" anchorCtr="0" upright="1">
                          <a:noAutofit/>
                        </wps:bodyPr>
                      </wps:wsp>
                      <wps:wsp>
                        <wps:cNvPr id="471"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2"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3"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4"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5"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76" name="Group 26"/>
                        <wpg:cNvGrpSpPr>
                          <a:grpSpLocks/>
                        </wpg:cNvGrpSpPr>
                        <wpg:grpSpPr bwMode="auto">
                          <a:xfrm>
                            <a:off x="39" y="18267"/>
                            <a:ext cx="4801" cy="310"/>
                            <a:chOff x="0" y="0"/>
                            <a:chExt cx="19999" cy="20000"/>
                          </a:xfrm>
                        </wpg:grpSpPr>
                        <wps:wsp>
                          <wps:cNvPr id="477"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FF66E2" w:rsidP="00FF66E2">
                                <w:pPr>
                                  <w:ind w:firstLine="0"/>
                                  <w:rPr>
                                    <w:rFonts w:ascii="Journal" w:hAnsi="Journal"/>
                                  </w:rPr>
                                </w:pPr>
                                <w:r>
                                  <w:rPr>
                                    <w:sz w:val="18"/>
                                    <w:lang w:val="en-US"/>
                                  </w:rPr>
                                  <w:t>Developer</w:t>
                                </w:r>
                                <w:r w:rsidR="009076BD">
                                  <w:rPr>
                                    <w:sz w:val="18"/>
                                  </w:rPr>
                                  <w:t xml:space="preserve"> Розро</w:t>
                                </w:r>
                                <w:r w:rsidR="009076BD">
                                  <w:rPr>
                                    <w:rFonts w:ascii="Journal" w:hAnsi="Journal"/>
                                    <w:sz w:val="18"/>
                                  </w:rPr>
                                  <w:t>б.</w:t>
                                </w:r>
                              </w:p>
                            </w:txbxContent>
                          </wps:txbx>
                          <wps:bodyPr rot="0" vert="horz" wrap="square" lIns="12700" tIns="12700" rIns="12700" bIns="12700" anchor="t" anchorCtr="0" upright="1">
                            <a:noAutofit/>
                          </wps:bodyPr>
                        </wps:wsp>
                        <wps:wsp>
                          <wps:cNvPr id="478"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743FC5" w:rsidRDefault="009076BD" w:rsidP="001404AD">
                                <w:pPr>
                                  <w:spacing w:after="0"/>
                                  <w:ind w:firstLine="0"/>
                                  <w:rPr>
                                    <w:rFonts w:ascii="Journal" w:hAnsi="Journal"/>
                                  </w:rPr>
                                </w:pPr>
                                <w:r>
                                  <w:rPr>
                                    <w:sz w:val="16"/>
                                    <w:szCs w:val="16"/>
                                  </w:rPr>
                                  <w:t>Комарь О.Г.</w:t>
                                </w:r>
                              </w:p>
                              <w:p w:rsidR="009076BD" w:rsidRPr="00743FC5" w:rsidRDefault="009076BD" w:rsidP="00462B4B"/>
                            </w:txbxContent>
                          </wps:txbx>
                          <wps:bodyPr rot="0" vert="horz" wrap="square" lIns="12700" tIns="12700" rIns="12700" bIns="12700" anchor="t" anchorCtr="0" upright="1">
                            <a:noAutofit/>
                          </wps:bodyPr>
                        </wps:wsp>
                      </wpg:grpSp>
                      <wpg:grpSp>
                        <wpg:cNvPr id="479" name="Group 29"/>
                        <wpg:cNvGrpSpPr>
                          <a:grpSpLocks/>
                        </wpg:cNvGrpSpPr>
                        <wpg:grpSpPr bwMode="auto">
                          <a:xfrm>
                            <a:off x="39" y="18614"/>
                            <a:ext cx="4801" cy="309"/>
                            <a:chOff x="0" y="0"/>
                            <a:chExt cx="19999" cy="20000"/>
                          </a:xfrm>
                        </wpg:grpSpPr>
                        <wps:wsp>
                          <wps:cNvPr id="480"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F66E2" w:rsidRDefault="00FF66E2" w:rsidP="00FF66E2">
                                <w:pPr>
                                  <w:ind w:firstLine="0"/>
                                  <w:rPr>
                                    <w:sz w:val="20"/>
                                    <w:lang w:val="en-US"/>
                                  </w:rPr>
                                </w:pPr>
                                <w:r>
                                  <w:rPr>
                                    <w:sz w:val="20"/>
                                    <w:lang w:val="en-US"/>
                                  </w:rPr>
                                  <w:t>Checked</w:t>
                                </w:r>
                              </w:p>
                              <w:p w:rsidR="009076BD" w:rsidRDefault="009076BD" w:rsidP="00462B4B">
                                <w:pPr>
                                  <w:ind w:firstLine="0"/>
                                  <w:rPr>
                                    <w:rFonts w:ascii="Journal" w:hAnsi="Journal"/>
                                  </w:rPr>
                                </w:pPr>
                                <w:r>
                                  <w:rPr>
                                    <w:rFonts w:ascii="Journal" w:hAnsi="Journal"/>
                                    <w:sz w:val="18"/>
                                  </w:rPr>
                                  <w:t>.</w:t>
                                </w:r>
                              </w:p>
                            </w:txbxContent>
                          </wps:txbx>
                          <wps:bodyPr rot="0" vert="horz" wrap="square" lIns="12700" tIns="12700" rIns="12700" bIns="12700" anchor="t" anchorCtr="0" upright="1">
                            <a:noAutofit/>
                          </wps:bodyPr>
                        </wps:wsp>
                        <wps:wsp>
                          <wps:cNvPr id="481"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FF66E2" w:rsidRDefault="00FF66E2" w:rsidP="001404AD">
                                <w:pPr>
                                  <w:ind w:firstLine="0"/>
                                  <w:rPr>
                                    <w:sz w:val="18"/>
                                    <w:szCs w:val="18"/>
                                    <w:lang w:val="en-US"/>
                                  </w:rPr>
                                </w:pPr>
                                <w:r>
                                  <w:rPr>
                                    <w:sz w:val="18"/>
                                    <w:szCs w:val="18"/>
                                    <w:lang w:val="en-US"/>
                                  </w:rPr>
                                  <w:t>U. Zaichenko</w:t>
                                </w:r>
                              </w:p>
                              <w:p w:rsidR="009076BD" w:rsidRPr="002C1033" w:rsidRDefault="009076BD" w:rsidP="00462B4B">
                                <w:pPr>
                                  <w:rPr>
                                    <w:sz w:val="16"/>
                                    <w:szCs w:val="16"/>
                                  </w:rPr>
                                </w:pPr>
                              </w:p>
                            </w:txbxContent>
                          </wps:txbx>
                          <wps:bodyPr rot="0" vert="horz" wrap="square" lIns="12700" tIns="12700" rIns="12700" bIns="12700" anchor="t" anchorCtr="0" upright="1">
                            <a:noAutofit/>
                          </wps:bodyPr>
                        </wps:wsp>
                      </wpg:grpSp>
                      <wpg:grpSp>
                        <wpg:cNvPr id="482" name="Group 32"/>
                        <wpg:cNvGrpSpPr>
                          <a:grpSpLocks/>
                        </wpg:cNvGrpSpPr>
                        <wpg:grpSpPr bwMode="auto">
                          <a:xfrm>
                            <a:off x="39" y="18969"/>
                            <a:ext cx="4801" cy="309"/>
                            <a:chOff x="0" y="0"/>
                            <a:chExt cx="19999" cy="20000"/>
                          </a:xfrm>
                        </wpg:grpSpPr>
                        <wps:wsp>
                          <wps:cNvPr id="483"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ind w:firstLine="0"/>
                                  <w:rPr>
                                    <w:rFonts w:ascii="Journal" w:hAnsi="Journal"/>
                                  </w:rPr>
                                </w:pPr>
                              </w:p>
                            </w:txbxContent>
                          </wps:txbx>
                          <wps:bodyPr rot="0" vert="horz" wrap="square" lIns="12700" tIns="12700" rIns="12700" bIns="12700" anchor="t" anchorCtr="0" upright="1">
                            <a:noAutofit/>
                          </wps:bodyPr>
                        </wps:wsp>
                        <wps:wsp>
                          <wps:cNvPr id="484"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5602C8" w:rsidRDefault="009076BD" w:rsidP="001404AD">
                                <w:pPr>
                                  <w:ind w:hanging="142"/>
                                </w:pPr>
                              </w:p>
                            </w:txbxContent>
                          </wps:txbx>
                          <wps:bodyPr rot="0" vert="horz" wrap="square" lIns="12700" tIns="12700" rIns="12700" bIns="12700" anchor="t" anchorCtr="0" upright="1">
                            <a:noAutofit/>
                          </wps:bodyPr>
                        </wps:wsp>
                      </wpg:grpSp>
                      <wpg:grpSp>
                        <wpg:cNvPr id="485" name="Group 35"/>
                        <wpg:cNvGrpSpPr>
                          <a:grpSpLocks/>
                        </wpg:cNvGrpSpPr>
                        <wpg:grpSpPr bwMode="auto">
                          <a:xfrm>
                            <a:off x="39" y="19314"/>
                            <a:ext cx="4801" cy="310"/>
                            <a:chOff x="0" y="0"/>
                            <a:chExt cx="19999" cy="20000"/>
                          </a:xfrm>
                        </wpg:grpSpPr>
                        <wps:wsp>
                          <wps:cNvPr id="486"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FF66E2" w:rsidP="001404AD">
                                <w:pPr>
                                  <w:ind w:firstLine="0"/>
                                  <w:rPr>
                                    <w:rFonts w:ascii="Journal" w:hAnsi="Journal"/>
                                  </w:rPr>
                                </w:pPr>
                                <w:r>
                                  <w:rPr>
                                    <w:sz w:val="20"/>
                                    <w:lang w:val="en-US"/>
                                  </w:rPr>
                                  <w:t>N</w:t>
                                </w:r>
                                <w:r>
                                  <w:rPr>
                                    <w:sz w:val="20"/>
                                  </w:rPr>
                                  <w:t xml:space="preserve">. </w:t>
                                </w:r>
                                <w:r>
                                  <w:rPr>
                                    <w:sz w:val="20"/>
                                    <w:lang w:val="en-US"/>
                                  </w:rPr>
                                  <w:t>contr</w:t>
                                </w:r>
                                <w:r>
                                  <w:rPr>
                                    <w:sz w:val="20"/>
                                  </w:rPr>
                                  <w:t>.</w:t>
                                </w:r>
                              </w:p>
                            </w:txbxContent>
                          </wps:txbx>
                          <wps:bodyPr rot="0" vert="horz" wrap="square" lIns="12700" tIns="12700" rIns="12700" bIns="12700" anchor="t" anchorCtr="0" upright="1">
                            <a:noAutofit/>
                          </wps:bodyPr>
                        </wps:wsp>
                        <wps:wsp>
                          <wps:cNvPr id="487"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8F666E" w:rsidRDefault="009076BD" w:rsidP="001404AD">
                                <w:pPr>
                                  <w:spacing w:after="0"/>
                                  <w:ind w:firstLine="0"/>
                                  <w:rPr>
                                    <w:sz w:val="22"/>
                                    <w:lang w:val="ru-RU"/>
                                  </w:rPr>
                                </w:pPr>
                              </w:p>
                            </w:txbxContent>
                          </wps:txbx>
                          <wps:bodyPr rot="0" vert="horz" wrap="square" lIns="12700" tIns="12700" rIns="12700" bIns="12700" anchor="t" anchorCtr="0" upright="1">
                            <a:noAutofit/>
                          </wps:bodyPr>
                        </wps:wsp>
                      </wpg:grpSp>
                      <wpg:grpSp>
                        <wpg:cNvPr id="488" name="Group 38"/>
                        <wpg:cNvGrpSpPr>
                          <a:grpSpLocks/>
                        </wpg:cNvGrpSpPr>
                        <wpg:grpSpPr bwMode="auto">
                          <a:xfrm>
                            <a:off x="39" y="19660"/>
                            <a:ext cx="4801" cy="309"/>
                            <a:chOff x="0" y="0"/>
                            <a:chExt cx="19999" cy="20000"/>
                          </a:xfrm>
                        </wpg:grpSpPr>
                        <wps:wsp>
                          <wps:cNvPr id="489"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FF66E2" w:rsidP="001404AD">
                                <w:pPr>
                                  <w:ind w:firstLine="0"/>
                                  <w:rPr>
                                    <w:rFonts w:ascii="Journal" w:hAnsi="Journal"/>
                                  </w:rPr>
                                </w:pPr>
                                <w:r>
                                  <w:rPr>
                                    <w:sz w:val="20"/>
                                    <w:lang w:val="en-US"/>
                                  </w:rPr>
                                  <w:t>Approved</w:t>
                                </w:r>
                                <w:r>
                                  <w:rPr>
                                    <w:sz w:val="20"/>
                                  </w:rPr>
                                  <w:t>.</w:t>
                                </w:r>
                              </w:p>
                            </w:txbxContent>
                          </wps:txbx>
                          <wps:bodyPr rot="0" vert="horz" wrap="square" lIns="12700" tIns="12700" rIns="12700" bIns="12700" anchor="t" anchorCtr="0" upright="1">
                            <a:noAutofit/>
                          </wps:bodyPr>
                        </wps:wsp>
                        <wps:wsp>
                          <wps:cNvPr id="490"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FF66E2" w:rsidRDefault="00FF66E2" w:rsidP="001404AD">
                                <w:pPr>
                                  <w:ind w:firstLine="0"/>
                                  <w:rPr>
                                    <w:sz w:val="18"/>
                                    <w:szCs w:val="18"/>
                                    <w:lang w:val="en-US"/>
                                  </w:rPr>
                                </w:pPr>
                                <w:r>
                                  <w:rPr>
                                    <w:sz w:val="20"/>
                                    <w:szCs w:val="20"/>
                                    <w:lang w:val="en-US"/>
                                  </w:rPr>
                                  <w:t>Peresada</w:t>
                                </w:r>
                                <w:r w:rsidRPr="00447E12">
                                  <w:rPr>
                                    <w:sz w:val="18"/>
                                    <w:szCs w:val="18"/>
                                  </w:rPr>
                                  <w:t xml:space="preserve"> </w:t>
                                </w:r>
                                <w:r>
                                  <w:rPr>
                                    <w:sz w:val="18"/>
                                    <w:szCs w:val="18"/>
                                  </w:rPr>
                                  <w:t>S</w:t>
                                </w:r>
                                <w:r w:rsidR="009076BD" w:rsidRPr="00447E12">
                                  <w:rPr>
                                    <w:sz w:val="18"/>
                                    <w:szCs w:val="18"/>
                                  </w:rPr>
                                  <w:t>.</w:t>
                                </w:r>
                                <w:r>
                                  <w:rPr>
                                    <w:sz w:val="18"/>
                                    <w:szCs w:val="18"/>
                                    <w:lang w:val="en-US"/>
                                  </w:rPr>
                                  <w:t>M</w:t>
                                </w:r>
                              </w:p>
                              <w:p w:rsidR="009076BD" w:rsidRDefault="009076BD" w:rsidP="00462B4B">
                                <w:pPr>
                                  <w:rPr>
                                    <w:rFonts w:ascii="Journal" w:hAnsi="Journal"/>
                                  </w:rPr>
                                </w:pPr>
                              </w:p>
                            </w:txbxContent>
                          </wps:txbx>
                          <wps:bodyPr rot="0" vert="horz" wrap="square" lIns="12700" tIns="12700" rIns="12700" bIns="12700" anchor="t" anchorCtr="0" upright="1">
                            <a:noAutofit/>
                          </wps:bodyPr>
                        </wps:wsp>
                      </wpg:grpSp>
                      <wps:wsp>
                        <wps:cNvPr id="491"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2"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FF66E2" w:rsidRDefault="00FF66E2" w:rsidP="00FF66E2">
                              <w:pPr>
                                <w:spacing w:after="0"/>
                                <w:ind w:firstLine="0"/>
                                <w:jc w:val="center"/>
                                <w:rPr>
                                  <w:sz w:val="20"/>
                                  <w:szCs w:val="16"/>
                                </w:rPr>
                              </w:pPr>
                              <w:r w:rsidRPr="00FF66E2">
                                <w:rPr>
                                  <w:sz w:val="20"/>
                                  <w:szCs w:val="16"/>
                                </w:rPr>
                                <w:t>Експериментальна установка для дослідження двомасових електромеханічних систем із пружнім механічним зв’язком</w:t>
                              </w:r>
                            </w:p>
                          </w:txbxContent>
                        </wps:txbx>
                        <wps:bodyPr rot="0" vert="horz" wrap="square" lIns="12700" tIns="12700" rIns="12700" bIns="12700" anchor="t" anchorCtr="0" upright="1">
                          <a:noAutofit/>
                        </wps:bodyPr>
                      </wps:wsp>
                      <wps:wsp>
                        <wps:cNvPr id="493"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4"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5"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6"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r>
                                <w:rPr>
                                  <w:sz w:val="18"/>
                                </w:rPr>
                                <w:t>Лі</w:t>
                              </w:r>
                              <w:r>
                                <w:rPr>
                                  <w:rFonts w:ascii="Journal" w:hAnsi="Journal"/>
                                  <w:sz w:val="18"/>
                                </w:rPr>
                                <w:t>т.</w:t>
                              </w:r>
                            </w:p>
                          </w:txbxContent>
                        </wps:txbx>
                        <wps:bodyPr rot="0" vert="horz" wrap="square" lIns="12700" tIns="12700" rIns="12700" bIns="12700" anchor="t" anchorCtr="0" upright="1">
                          <a:noAutofit/>
                        </wps:bodyPr>
                      </wps:wsp>
                      <wps:wsp>
                        <wps:cNvPr id="497"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r>
                                <w:rPr>
                                  <w:sz w:val="18"/>
                                </w:rPr>
                                <w:t>Акрушів</w:t>
                              </w:r>
                            </w:p>
                          </w:txbxContent>
                        </wps:txbx>
                        <wps:bodyPr rot="0" vert="horz" wrap="square" lIns="12700" tIns="12700" rIns="12700" bIns="12700" anchor="t" anchorCtr="0" upright="1">
                          <a:noAutofit/>
                        </wps:bodyPr>
                      </wps:wsp>
                      <wps:wsp>
                        <wps:cNvPr id="498"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p>
                          </w:txbxContent>
                        </wps:txbx>
                        <wps:bodyPr rot="0" vert="horz" wrap="square" lIns="12700" tIns="12700" rIns="12700" bIns="12700" anchor="t" anchorCtr="0" upright="1">
                          <a:noAutofit/>
                        </wps:bodyPr>
                      </wps:wsp>
                      <wps:wsp>
                        <wps:cNvPr id="499"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0"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1" name="Rectangle 51"/>
                        <wps:cNvSpPr>
                          <a:spLocks noChangeArrowheads="1"/>
                        </wps:cNvSpPr>
                        <wps:spPr bwMode="auto">
                          <a:xfrm>
                            <a:off x="14755" y="1924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FF66E2" w:rsidRDefault="00FF66E2" w:rsidP="00FF66E2">
                              <w:pPr>
                                <w:ind w:firstLine="0"/>
                                <w:rPr>
                                  <w:rFonts w:asciiTheme="minorHAnsi" w:hAnsiTheme="minorHAnsi" w:cstheme="minorHAnsi"/>
                                  <w:sz w:val="22"/>
                                </w:rPr>
                              </w:pPr>
                              <w:r w:rsidRPr="00FF66E2">
                                <w:rPr>
                                  <w:rFonts w:asciiTheme="minorHAnsi" w:hAnsiTheme="minorHAnsi" w:cstheme="minorHAnsi"/>
                                  <w:sz w:val="22"/>
                                  <w:lang w:val="en-US"/>
                                </w:rPr>
                                <w:t>NTUU</w:t>
                              </w:r>
                              <w:r w:rsidRPr="00FF66E2">
                                <w:rPr>
                                  <w:rFonts w:asciiTheme="minorHAnsi" w:hAnsiTheme="minorHAnsi" w:cstheme="minorHAnsi"/>
                                  <w:sz w:val="22"/>
                                </w:rPr>
                                <w:t xml:space="preserve"> «К</w:t>
                              </w:r>
                              <w:r w:rsidRPr="00FF66E2">
                                <w:rPr>
                                  <w:rFonts w:asciiTheme="minorHAnsi" w:hAnsiTheme="minorHAnsi" w:cstheme="minorHAnsi"/>
                                  <w:sz w:val="22"/>
                                  <w:lang w:val="en-US"/>
                                </w:rPr>
                                <w:t>P</w:t>
                              </w:r>
                              <w:r w:rsidRPr="00FF66E2">
                                <w:rPr>
                                  <w:rFonts w:asciiTheme="minorHAnsi" w:hAnsiTheme="minorHAnsi" w:cstheme="minorHAnsi"/>
                                  <w:sz w:val="22"/>
                                </w:rPr>
                                <w:t xml:space="preserve">І», </w:t>
                              </w:r>
                              <w:r w:rsidRPr="00FF66E2">
                                <w:rPr>
                                  <w:rFonts w:asciiTheme="minorHAnsi" w:hAnsiTheme="minorHAnsi" w:cstheme="minorHAnsi"/>
                                  <w:sz w:val="22"/>
                                  <w:lang w:val="en-US"/>
                                </w:rPr>
                                <w:t>FEA</w:t>
                              </w:r>
                              <w:r w:rsidRPr="00FF66E2">
                                <w:rPr>
                                  <w:rFonts w:asciiTheme="minorHAnsi" w:hAnsiTheme="minorHAnsi" w:cstheme="minorHAnsi"/>
                                  <w:sz w:val="22"/>
                                </w:rPr>
                                <w:t>, Е</w:t>
                              </w:r>
                              <w:r w:rsidRPr="00FF66E2">
                                <w:rPr>
                                  <w:rFonts w:asciiTheme="minorHAnsi" w:hAnsiTheme="minorHAnsi" w:cstheme="minorHAnsi"/>
                                  <w:sz w:val="22"/>
                                  <w:lang w:val="en-US"/>
                                </w:rPr>
                                <w:t>P</w:t>
                              </w:r>
                              <w:r w:rsidRPr="00FF66E2">
                                <w:rPr>
                                  <w:rFonts w:asciiTheme="minorHAnsi" w:hAnsiTheme="minorHAnsi" w:cstheme="minorHAnsi"/>
                                  <w:sz w:val="22"/>
                                </w:rPr>
                                <w:t>-71</w:t>
                              </w:r>
                              <w:r w:rsidRPr="00FF66E2">
                                <w:rPr>
                                  <w:rFonts w:asciiTheme="minorHAnsi" w:hAnsiTheme="minorHAnsi" w:cstheme="minorHAnsi"/>
                                  <w:sz w:val="22"/>
                                  <w:lang w:val="en-US"/>
                                </w:rPr>
                                <w:t>mp</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A69552" id="Group 58" o:spid="_x0000_s1027" style="position:absolute;left:0;text-align:left;margin-left:56.25pt;margin-top:18pt;width:528.2pt;height:802.3pt;z-index:251659264;mso-position-horizontal-relative:page;mso-position-vertical-relative:page" coordsize="20364,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" o:allowincell="f">
                <v:rect id="Rectangle 3" o:spid="_x0000_s102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YfcMA&#10;AADbAAAADwAAAGRycy9kb3ducmV2LnhtbESP0YrCMBRE3wX/IdwF3zRdQ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IYfcMAAADbAAAADwAAAAAAAAAAAAAAAACYAgAAZHJzL2Rv&#10;d25yZXYueG1sUEsFBgAAAAAEAAQA9QAAAIgDAAAAAA==&#10;" filled="f" strokeweight="2pt"/>
                <v:line id="Line 4" o:spid="_x0000_s102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5" o:spid="_x0000_s103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line id="Line 6" o:spid="_x0000_s103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7" o:spid="_x0000_s103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8" o:spid="_x0000_s103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XDcQAAADcAAAADwAAAGRycy9kb3ducmV2LnhtbESPQWvCQBSE70L/w/IK3nRTsdKmriEI&#10;kd6kSS65PbPPJJh9G7Krpv/eLRQ8DjPzDbNNJtOLG42us6zgbRmBIK6t7rhRUBbZ4gOE88gae8uk&#10;4JccJLuX2RZjbe/8Q7fcNyJA2MWooPV+iKV0dUsG3dIOxME729GgD3JspB7xHuCml6so2kiDHYeF&#10;Fgfat1Rf8qtRcKnK9+xw3Ouiz1N9ajJfnc5aqfnrlH6B8DT5Z/i//a0VrN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TZcNxAAAANwAAAAPAAAAAAAAAAAA&#10;AAAAAKECAABkcnMvZG93bnJldi54bWxQSwUGAAAAAAQABAD5AAAAkgMAAAAA&#10;" strokeweight="2pt"/>
                <v:line id="Line 9" o:spid="_x0000_s103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6oTb0AAADcAAAADwAAAGRycy9kb3ducmV2LnhtbERPvQrCMBDeBd8hnOCmqaIi1SgiVNzE&#10;2sXtbM622FxKE7W+vRkEx4/vf73tTC1e1LrKsoLJOAJBnFtdcaEguySjJQjnkTXWlknBhxxsN/3e&#10;GmNt33ymV+oLEULYxaig9L6JpXR5SQbd2DbEgbvb1qAPsC2kbvEdwk0tp1G0kAYrDg0lNrQvKX+k&#10;T6Pgcc3myeG015c63elbkfjr7a6VGg663QqEp87/xT/3USuYz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quqE29AAAA3AAAAA8AAAAAAAAAAAAAAAAAoQIA&#10;AGRycy9kb3ducmV2LnhtbFBLBQYAAAAABAAEAPkAAACLAwAAAAA=&#10;" strokeweight="2pt"/>
                <v:line id="Line 10" o:spid="_x0000_s103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IN1sAAAADcAAAADwAAAGRycy9kb3ducmV2LnhtbESPwQrCMBBE74L/EFbwpqmiItUoIlS8&#10;idWLt7VZ22KzKU3U+vdGEDwOM/OGWa5bU4knNa60rGA0jEAQZ1aXnCs4n5LBHITzyBory6TgTQ7W&#10;q25nibG2Lz7SM/W5CBB2MSoovK9jKV1WkEE3tDVx8G62MeiDbHKpG3wFuKnkOIpm0mDJYaHAmrYF&#10;Zff0YRTcL+dpsjts9alKN/qaJ/5yvWml+r12swDhqfX/8K+91wom0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iDdbAAAAA3AAAAA8AAAAAAAAAAAAAAAAA&#10;oQIAAGRycy9kb3ducmV2LnhtbFBLBQYAAAAABAAEAPkAAACOAwAAAAA=&#10;" strokeweight="2pt"/>
                <v:line id="Line 11" o:spid="_x0000_s103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Ys/cUAAADcAAAADwAAAGRycy9kb3ducmV2LnhtbESP3WoCMRSE7wXfIRyhdzVrsaKrUcS2&#10;UOmF+PMAx81xs7o5WZJUt336Rih4OczMN8xs0dpaXMmHyrGCQT8DQVw4XXGp4LD/eB6DCBFZY+2Y&#10;FPxQgMW825lhrt2Nt3TdxVIkCIccFZgYm1zKUBiyGPquIU7eyXmLMUlfSu3xluC2li9ZNpIWK04L&#10;BhtaGSouu2+rYO2PX5fBb2nkkdf+vd68TYI9K/XUa5dTEJHa+Aj/tz+1guH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Ys/cUAAADcAAAADwAAAAAAAAAA&#10;AAAAAAChAgAAZHJzL2Rvd25yZXYueG1sUEsFBgAAAAAEAAQA+QAAAJMDAAAAAA==&#10;" strokeweight="1pt"/>
                <v:line id="Line 12" o:spid="_x0000_s103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qJZsUAAADcAAAADwAAAGRycy9kb3ducmV2LnhtbESP0WoCMRRE3wX/IVyhb5q11NJujSK2&#10;hYoP0m0/4Lq5blY3N0uS6urXm4Lg4zAzZ5jpvLONOJIPtWMF41EGgrh0uuZKwe/P5/AFRIjIGhvH&#10;pOBMAeazfm+KuXYn/qZjESuRIBxyVGBibHMpQ2nIYhi5ljh5O+ctxiR9JbXHU4LbRj5m2bO0WHNa&#10;MNjS0lB5KP6sgpXfrg/jS2Xkllf+o9m8vwa7V+ph0C3eQETq4j18a39pBU+TCf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mqJZsUAAADcAAAADwAAAAAAAAAA&#10;AAAAAAChAgAAZHJzL2Rvd25yZXYueG1sUEsFBgAAAAAEAAQA+QAAAJMDAAAAAA==&#10;" strokeweight="1pt"/>
                <v:rect id="Rectangle 13" o:spid="_x0000_s103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M78EA&#10;AADcAAAADwAAAGRycy9kb3ducmV2LnhtbESPQYvCMBSE74L/ITzBm6YuKto1SlkQvFoVPD6at213&#10;m5eaRK3/3giCx2FmvmFWm8404kbO15YVTMYJCOLC6ppLBcfDdrQA4QOyxsYyKXiQh82631thqu2d&#10;93TLQykihH2KCqoQ2lRKX1Rk0I9tSxy9X+sMhihdKbXDe4SbRn4lyVwarDkuVNjST0XFf341CrLs&#10;rztd8iVuvVwkbq6nuszOSg0HXfYNIlAXPuF3e6cVTGd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jDO/BAAAA3AAAAA8AAAAAAAAAAAAAAAAAmAIAAGRycy9kb3du&#10;cmV2LnhtbFBLBQYAAAAABAAEAPUAAACGAwAAAAA=&#10;" filled="f" stroked="f" strokeweight=".25pt">
                  <v:textbox inset="1pt,1pt,1pt,1pt">
                    <w:txbxContent>
                      <w:p w:rsidR="009076BD" w:rsidRDefault="009076BD" w:rsidP="00462B4B">
                        <w:pPr>
                          <w:jc w:val="center"/>
                          <w:rPr>
                            <w:rFonts w:ascii="Journal" w:hAnsi="Journal"/>
                          </w:rPr>
                        </w:pPr>
                        <w:r>
                          <w:rPr>
                            <w:sz w:val="18"/>
                          </w:rPr>
                          <w:t>Змн</w:t>
                        </w:r>
                        <w:r>
                          <w:rPr>
                            <w:rFonts w:ascii="Journal" w:hAnsi="Journal"/>
                            <w:sz w:val="18"/>
                          </w:rPr>
                          <w:t>.</w:t>
                        </w:r>
                      </w:p>
                    </w:txbxContent>
                  </v:textbox>
                </v:rect>
                <v:rect id="Rectangle 14" o:spid="_x0000_s103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vz70A&#10;AADcAAAADwAAAGRycy9kb3ducmV2LnhtbERPTYvCMBC9C/6HMII3TVekaNcoRRC8WhU8Ds3YdreZ&#10;1CRq/ffmIHh8vO/VpjeteJDzjWUFP9MEBHFpdcOVgtNxN1mA8AFZY2uZFLzIw2Y9HKww0/bJB3oU&#10;oRIxhH2GCuoQukxKX9Zk0E9tRxy5q3UGQ4SuktrhM4abVs6SJJUGG44NNXa0ran8L+5GQZ7/9edb&#10;scSdl4vEpX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PVvz70AAADcAAAADwAAAAAAAAAAAAAAAACYAgAAZHJzL2Rvd25yZXYu&#10;eG1sUEsFBgAAAAAEAAQA9QAAAIIDAAAAAA==&#10;" filled="f" stroked="f" strokeweight=".25pt">
                  <v:textbox inset="1pt,1pt,1pt,1pt">
                    <w:txbxContent>
                      <w:p w:rsidR="009076BD" w:rsidRDefault="009076BD" w:rsidP="00462B4B">
                        <w:pPr>
                          <w:jc w:val="center"/>
                          <w:rPr>
                            <w:rFonts w:ascii="Journal" w:hAnsi="Journal"/>
                          </w:rPr>
                        </w:pPr>
                        <w:r>
                          <w:rPr>
                            <w:rFonts w:ascii="Journal" w:hAnsi="Journal"/>
                            <w:sz w:val="18"/>
                          </w:rPr>
                          <w:t>Лист</w:t>
                        </w:r>
                      </w:p>
                    </w:txbxContent>
                  </v:textbox>
                </v:rect>
                <v:rect id="Rectangle 15" o:spid="_x0000_s104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KVMMA&#10;AADcAAAADwAAAGRycy9kb3ducmV2LnhtbESPwWrDMBBE74X8g9hCbo2cYkziRAmmYMg1bgs5LtbG&#10;dmqtHEmx3b+vCoUeh5l5w+yPs+nFSM53lhWsVwkI4trqjhsFH+/lywaED8gae8uk4Js8HA+Lpz3m&#10;2k58prEKjYgQ9jkqaEMYcil93ZJBv7IDcfSu1hkMUbpGaodThJteviZJJg12HBdaHOitpfqrehgF&#10;RXGbP+/VFksvN4nL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KVMMAAADcAAAADwAAAAAAAAAAAAAAAACYAgAAZHJzL2Rv&#10;d25yZXYueG1sUEsFBgAAAAAEAAQA9QAAAIgDAAAAAA==&#10;" filled="f" stroked="f" strokeweight=".25pt">
                  <v:textbox inset="1pt,1pt,1pt,1pt">
                    <w:txbxContent>
                      <w:p w:rsidR="009076BD" w:rsidRDefault="009076BD" w:rsidP="00462B4B">
                        <w:pPr>
                          <w:jc w:val="center"/>
                          <w:rPr>
                            <w:rFonts w:ascii="Journal" w:hAnsi="Journal"/>
                          </w:rPr>
                        </w:pPr>
                        <w:r>
                          <w:rPr>
                            <w:rFonts w:ascii="Journal" w:hAnsi="Journal"/>
                            <w:sz w:val="18"/>
                          </w:rPr>
                          <w:t>№ докум.</w:t>
                        </w:r>
                      </w:p>
                    </w:txbxContent>
                  </v:textbox>
                </v:rect>
                <v:rect id="Rectangle 16" o:spid="_x0000_s104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SIMAA&#10;AADcAAAADwAAAGRycy9kb3ducmV2LnhtbESPQYvCMBSE74L/ITzBm6YuUrRrlLIgeLUqeHw0b9vu&#10;Ni81iVr/vREEj8PMfMOsNr1pxY2cbywrmE0TEMSl1Q1XCo6H7WQBwgdkja1lUvAgD5v1cLDCTNs7&#10;7+lWhEpECPsMFdQhdJmUvqzJoJ/ajjh6v9YZDFG6SmqH9wg3rfxKklQabDgu1NjRT03lf3E1CvL8&#10;rz9diiVuvVwkLtVzXeVnpcajPv8GEagPn/C7vdMK5mkKrzPxCM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SIMAAAADcAAAADwAAAAAAAAAAAAAAAACYAgAAZHJzL2Rvd25y&#10;ZXYueG1sUEsFBgAAAAAEAAQA9QAAAIUDAAAAAA==&#10;" filled="f" stroked="f" strokeweight=".25pt">
                  <v:textbox inset="1pt,1pt,1pt,1pt">
                    <w:txbxContent>
                      <w:p w:rsidR="009076BD" w:rsidRDefault="009076BD" w:rsidP="00462B4B">
                        <w:pPr>
                          <w:jc w:val="center"/>
                          <w:rPr>
                            <w:rFonts w:ascii="Journal" w:hAnsi="Journal"/>
                          </w:rPr>
                        </w:pPr>
                        <w:r>
                          <w:rPr>
                            <w:sz w:val="18"/>
                          </w:rPr>
                          <w:t>Пі</w:t>
                        </w:r>
                        <w:r>
                          <w:rPr>
                            <w:rFonts w:ascii="Journal" w:hAnsi="Journal"/>
                            <w:sz w:val="18"/>
                          </w:rPr>
                          <w:t>дпис</w:t>
                        </w:r>
                      </w:p>
                    </w:txbxContent>
                  </v:textbox>
                </v:rect>
                <v:rect id="Rectangle 17" o:spid="_x0000_s104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z3u8MA&#10;AADcAAAADwAAAGRycy9kb3ducmV2LnhtbESPwWrDMBBE74X8g9hAb7WcElzXiRJMIdBr3AZ6XKyN&#10;7cRaOZJqu38fFQo9DjPzhtnuZ9OLkZzvLCtYJSkI4trqjhsFnx+HpxyED8gae8uk4Ic87HeLhy0W&#10;2k58pLEKjYgQ9gUqaEMYCil93ZJBn9iBOHpn6wyGKF0jtcMpwk0vn9M0kwY7jgstDvTWUn2tvo2C&#10;srzMp1v1igcv89Rleq2b8kupx+VcbkAEmsN/+K/9rhWssxf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z3u8MAAADcAAAADwAAAAAAAAAAAAAAAACYAgAAZHJzL2Rv&#10;d25yZXYueG1sUEsFBgAAAAAEAAQA9QAAAIgDAAAAAA==&#10;" filled="f" stroked="f" strokeweight=".25pt">
                  <v:textbox inset="1pt,1pt,1pt,1pt">
                    <w:txbxContent>
                      <w:p w:rsidR="009076BD" w:rsidRDefault="009076BD" w:rsidP="00462B4B">
                        <w:pPr>
                          <w:jc w:val="center"/>
                          <w:rPr>
                            <w:rFonts w:ascii="Journal" w:hAnsi="Journal"/>
                          </w:rPr>
                        </w:pPr>
                        <w:r>
                          <w:rPr>
                            <w:rFonts w:ascii="Journal" w:hAnsi="Journal"/>
                            <w:sz w:val="18"/>
                          </w:rPr>
                          <w:t>Дата</w:t>
                        </w:r>
                      </w:p>
                    </w:txbxContent>
                  </v:textbox>
                </v:rect>
                <v:rect id="Rectangle 18" o:spid="_x0000_s1043"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Njyb0A&#10;AADcAAAADwAAAGRycy9kb3ducmV2LnhtbERPTYvCMBC9C/6HMII3TVekaNcoRRC8WhU8Ds3YdreZ&#10;1CRq/ffmIHh8vO/VpjeteJDzjWUFP9MEBHFpdcOVgtNxN1mA8AFZY2uZFLzIw2Y9HKww0/bJB3oU&#10;oRIxhH2GCuoQukxKX9Zk0E9tRxy5q3UGQ4SuktrhM4abVs6SJJUGG44NNXa0ran8L+5GQZ7/9edb&#10;scSdl4vEpXquq/yi1HjU578gAvXhK/6491rBPI1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oNjyb0AAADcAAAADwAAAAAAAAAAAAAAAACYAgAAZHJzL2Rvd25yZXYu&#10;eG1sUEsFBgAAAAAEAAQA9QAAAIIDAAAAAA==&#10;" filled="f" stroked="f" strokeweight=".25pt">
                  <v:textbox inset="1pt,1pt,1pt,1pt">
                    <w:txbxContent>
                      <w:p w:rsidR="009076BD" w:rsidRDefault="009076BD" w:rsidP="00462B4B">
                        <w:pPr>
                          <w:jc w:val="center"/>
                          <w:rPr>
                            <w:rFonts w:ascii="Journal" w:hAnsi="Journal"/>
                          </w:rPr>
                        </w:pPr>
                        <w:r>
                          <w:rPr>
                            <w:sz w:val="18"/>
                          </w:rPr>
                          <w:t>Арк.</w:t>
                        </w:r>
                      </w:p>
                    </w:txbxContent>
                  </v:textbox>
                </v:rect>
                <v:rect id="Rectangle 19" o:spid="_x0000_s104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UsEA&#10;AADcAAAADwAAAGRycy9kb3ducmV2LnhtbESPQYvCMBSE7wv+h/AEb2vqIkWrUcqC4NWugsdH82yr&#10;zUtNotZ/bxYEj8PMfMMs171pxZ2cbywrmIwTEMSl1Q1XCvZ/m+8ZCB+QNbaWScGTPKxXg68lZto+&#10;eEf3IlQiQthnqKAOocuk9GVNBv3YdsTRO1lnMETpKqkdPiLctPInSVJpsOG4UGNHvzWVl+JmFOT5&#10;uT9cizluvJwlLtVTXeVHpUbDPl+ACNSHT/jd3moF03QO/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xlLBAAAA3AAAAA8AAAAAAAAAAAAAAAAAmAIAAGRycy9kb3du&#10;cmV2LnhtbFBLBQYAAAAABAAEAPUAAACGAwAAAAA=&#10;" filled="f" stroked="f" strokeweight=".25pt">
                  <v:textbox inset="1pt,1pt,1pt,1pt">
                    <w:txbxContent>
                      <w:p w:rsidR="009076BD" w:rsidRPr="00722AC5" w:rsidRDefault="009076BD" w:rsidP="00462B4B">
                        <w:pPr>
                          <w:jc w:val="center"/>
                          <w:rPr>
                            <w:sz w:val="24"/>
                            <w:szCs w:val="24"/>
                          </w:rPr>
                        </w:pPr>
                        <w:r w:rsidRPr="00722AC5">
                          <w:rPr>
                            <w:sz w:val="24"/>
                            <w:szCs w:val="24"/>
                          </w:rPr>
                          <w:t>5</w:t>
                        </w:r>
                      </w:p>
                    </w:txbxContent>
                  </v:textbox>
                </v:rect>
                <v:rect id="Rectangle 20" o:spid="_x0000_s1045"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5EsAA&#10;AADcAAAADwAAAGRycy9kb3ducmV2LnhtbERPz2uDMBS+D/o/hFfYrcaV0jprLFIo7Dq3wY4P86Z2&#10;5sUmqbr/fjkMdvz4fhenxQxiIud7ywqekhQEcWN1z62C97fLJgPhA7LGwTIp+CEPp3L1UGCu7cyv&#10;NNWhFTGEfY4KuhDGXErfdGTQJ3YkjtyXdQZDhK6V2uEcw80gt2m6lwZ7jg0djnTuqPmu70ZBVV2X&#10;j1v9jBcvs9Tt9U631adSj+ulOoIItIR/8Z/7RSvYHeL8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Sz5EsAAAADcAAAADwAAAAAAAAAAAAAAAACYAgAAZHJzL2Rvd25y&#10;ZXYueG1sUEsFBgAAAAAEAAQA9QAAAIUDAAAAAA==&#10;" filled="f" stroked="f" strokeweight=".25pt">
                  <v:textbox inset="1pt,1pt,1pt,1pt">
                    <w:txbxContent>
                      <w:p w:rsidR="009076BD" w:rsidRPr="00BB7AA8" w:rsidRDefault="009076BD" w:rsidP="00FF66E2">
                        <w:pPr>
                          <w:rPr>
                            <w:sz w:val="32"/>
                            <w:szCs w:val="32"/>
                          </w:rPr>
                        </w:pPr>
                      </w:p>
                      <w:p w:rsidR="009076BD" w:rsidRPr="00174CD4" w:rsidRDefault="009076BD" w:rsidP="00462B4B"/>
                    </w:txbxContent>
                  </v:textbox>
                </v:rect>
                <v:line id="Line 21" o:spid="_x0000_s1046"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dRtsMAAADcAAAADwAAAGRycy9kb3ducmV2LnhtbESPT4vCMBTE74LfITzBm00V/1GNIkKX&#10;vS1WL95em2dbbF5Kk9Xut98IgsdhZn7DbPe9acSDOldbVjCNYhDEhdU1lwou53SyBuE8ssbGMin4&#10;Iwf73XCwxUTbJ5/okflSBAi7BBVU3reJlK6oyKCLbEscvJvtDPogu1LqDp8Bbho5i+OlNFhzWKiw&#10;pWNFxT37NQru18si/fo56nOTHXRepv6a37RS41F/2IDw1PtP+N3+1grmqym8zoQjIH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XUbbDAAAA3AAAAA8AAAAAAAAAAAAA&#10;AAAAoQIAAGRycy9kb3ducmV2LnhtbFBLBQYAAAAABAAEAPkAAACRAwAAAAA=&#10;" strokeweight="2pt"/>
                <v:line id="Line 22" o:spid="_x0000_s104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XPwcQAAADcAAAADwAAAGRycy9kb3ducmV2LnhtbESPQWvCQBSE70L/w/IKvemmoVVJXUUC&#10;kd6kSS65PbPPJJh9G7Krpv/eLRQ8DjPzDbPZTaYXNxpdZ1nB+yICQVxb3XGjoCyy+RqE88gae8uk&#10;4Jcc7LYvsw0m2t75h265b0SAsEtQQev9kEjp6pYMuoUdiIN3tqNBH+TYSD3iPcBNL+MoWkqDHYeF&#10;FgdKW6ov+dUouFTlZ3Y4prro870+NZmvTmet1NvrtP8C4Wnyz/B/+1sr+Fj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c/BxAAAANwAAAAPAAAAAAAAAAAA&#10;AAAAAKECAABkcnMvZG93bnJldi54bWxQSwUGAAAAAAQABAD5AAAAkgMAAAAA&#10;" strokeweight="2pt"/>
                <v:line id="Line 23" o:spid="_x0000_s104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ro6cUAAADcAAAADwAAAGRycy9kb3ducmV2LnhtbESP3WoCMRSE74W+QzgF72rWKtVujVK0&#10;QsUL8ecBjpvTzdbNyZKkuvXpTaHg5TAz3zCTWWtrcSYfKscK+r0MBHHhdMWlgsN++TQGESKyxtox&#10;KfilALPpQ2eCuXYX3tJ5F0uRIBxyVGBibHIpQ2HIYui5hjh5X85bjEn6UmqPlwS3tXzOshdpseK0&#10;YLChuaHitPuxClb+uD71r6WRR175j3qzeA32W6nuY/v+BiJSG+/h//anVjAcDe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ro6cUAAADcAAAADwAAAAAAAAAA&#10;AAAAAAChAgAAZHJzL2Rvd25yZXYueG1sUEsFBgAAAAAEAAQA+QAAAJMDAAAAAA==&#10;" strokeweight="1pt"/>
                <v:line id="Line 24" o:spid="_x0000_s104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NwncUAAADcAAAADwAAAGRycy9kb3ducmV2LnhtbESP3WoCMRSE7wXfIRyhdzVrkaqrUcS2&#10;UOmF+PMAx81xs7o5WZJUt336Rih4OczMN8xs0dpaXMmHyrGCQT8DQVw4XXGp4LD/eB6DCBFZY+2Y&#10;FPxQgMW825lhrt2Nt3TdxVIkCIccFZgYm1zKUBiyGPquIU7eyXmLMUlfSu3xluC2li9Z9iotVpwW&#10;DDa0MlRcdt9Wwdofvy6D39LII6/9e715mwR7Vuqp1y6nICK18RH+b39qBcP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NwncUAAADcAAAADwAAAAAAAAAA&#10;AAAAAAChAgAAZHJzL2Rvd25yZXYueG1sUEsFBgAAAAAEAAQA+QAAAJMDAAAAAA==&#10;" strokeweight="1pt"/>
                <v:line id="Line 25" o:spid="_x0000_s105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VBsUAAADcAAAADwAAAGRycy9kb3ducmV2LnhtbESP3WoCMRSE74W+QzgF72rWotVujVK0&#10;QsUL8ecBjpvTzdbNyZKkuvXpTaHg5TAz3zCTWWtrcSYfKscK+r0MBHHhdMWlgsN++TQGESKyxtox&#10;KfilALPpQ2eCuXYX3tJ5F0uRIBxyVGBibHIpQ2HIYui5hjh5X85bjEn6UmqPlwS3tXzOshdpseK0&#10;YLChuaHitPuxClb+uD71r6WRR175j3qzeA32W6nuY/v+BiJSG+/h//anVjAYDeH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VBsUAAADcAAAADwAAAAAAAAAA&#10;AAAAAAChAgAAZHJzL2Rvd25yZXYueG1sUEsFBgAAAAAEAAQA+QAAAJMDAAAAAA==&#10;" strokeweight="1pt"/>
                <v:group id="Group 26" o:spid="_x0000_s105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rect id="Rectangle 27" o:spid="_x0000_s105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hZsMA&#10;AADcAAAADwAAAGRycy9kb3ducmV2LnhtbESPQWvCQBSE7wX/w/IEb81GEbVpVgmC4LWxhR4f2ddN&#10;avZt3F01/ffdgtDjMDPfMOVutL24kQ+dYwXzLAdB3DjdsVHwfjo8b0CEiKyxd0wKfijAbjt5KrHQ&#10;7s5vdKujEQnCoUAFbYxDIWVoWrIYMjcQJ+/LeYsxSW+k9nhPcNvLRZ6vpMWO00KLA+1bas711Sqo&#10;qu/x41K/4CHITe5XeqlN9anUbDpWryAijfE//GgftYLleg1/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VhZsMAAADcAAAADwAAAAAAAAAAAAAAAACYAgAAZHJzL2Rv&#10;d25yZXYueG1sUEsFBgAAAAAEAAQA9QAAAIgDAAAAAA==&#10;" filled="f" stroked="f" strokeweight=".25pt">
                    <v:textbox inset="1pt,1pt,1pt,1pt">
                      <w:txbxContent>
                        <w:p w:rsidR="009076BD" w:rsidRDefault="00FF66E2" w:rsidP="00FF66E2">
                          <w:pPr>
                            <w:ind w:firstLine="0"/>
                            <w:rPr>
                              <w:rFonts w:ascii="Journal" w:hAnsi="Journal"/>
                            </w:rPr>
                          </w:pPr>
                          <w:r>
                            <w:rPr>
                              <w:sz w:val="18"/>
                              <w:lang w:val="en-US"/>
                            </w:rPr>
                            <w:t>Developer</w:t>
                          </w:r>
                          <w:r w:rsidR="009076BD">
                            <w:rPr>
                              <w:sz w:val="18"/>
                            </w:rPr>
                            <w:t xml:space="preserve"> Розро</w:t>
                          </w:r>
                          <w:r w:rsidR="009076BD">
                            <w:rPr>
                              <w:rFonts w:ascii="Journal" w:hAnsi="Journal"/>
                              <w:sz w:val="18"/>
                            </w:rPr>
                            <w:t>б.</w:t>
                          </w:r>
                        </w:p>
                      </w:txbxContent>
                    </v:textbox>
                  </v:rect>
                  <v:rect id="Rectangle 28" o:spid="_x0000_s105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r1FMAA&#10;AADcAAAADwAAAGRycy9kb3ducmV2LnhtbERPz2uDMBS+D/o/hFfYrcaV0jprLFIo7Dq3wY4P86Z2&#10;5sUmqbr/fjkMdvz4fhenxQxiIud7ywqekhQEcWN1z62C97fLJgPhA7LGwTIp+CEPp3L1UGCu7cyv&#10;NNWhFTGEfY4KuhDGXErfdGTQJ3YkjtyXdQZDhK6V2uEcw80gt2m6lwZ7jg0djnTuqPmu70ZBVV2X&#10;j1v9jBcvs9Tt9U631adSj+ulOoIItIR/8Z/7RSvYHeL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r1FMAAAADcAAAADwAAAAAAAAAAAAAAAACYAgAAZHJzL2Rvd25y&#10;ZXYueG1sUEsFBgAAAAAEAAQA9QAAAIUDAAAAAA==&#10;" filled="f" stroked="f" strokeweight=".25pt">
                    <v:textbox inset="1pt,1pt,1pt,1pt">
                      <w:txbxContent>
                        <w:p w:rsidR="009076BD" w:rsidRPr="00743FC5" w:rsidRDefault="009076BD" w:rsidP="001404AD">
                          <w:pPr>
                            <w:spacing w:after="0"/>
                            <w:ind w:firstLine="0"/>
                            <w:rPr>
                              <w:rFonts w:ascii="Journal" w:hAnsi="Journal"/>
                            </w:rPr>
                          </w:pPr>
                          <w:r>
                            <w:rPr>
                              <w:sz w:val="16"/>
                              <w:szCs w:val="16"/>
                            </w:rPr>
                            <w:t>Комарь О.Г.</w:t>
                          </w:r>
                        </w:p>
                        <w:p w:rsidR="009076BD" w:rsidRPr="00743FC5" w:rsidRDefault="009076BD" w:rsidP="00462B4B"/>
                      </w:txbxContent>
                    </v:textbox>
                  </v:rect>
                </v:group>
                <v:group id="Group 29" o:spid="_x0000_s105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5bjOMcAAADcAAAADwAAAGRycy9kb3ducmV2LnhtbESPT2vCQBTE74LfYXlC&#10;b3UTa22NriJSSw+hoBaKt0f2mQSzb0N2mz/fvlsoeBxm5jfMetubSrTUuNKygngagSDOrC45V/B1&#10;Pjy+gnAeWWNlmRQM5GC7GY/WmGjb8ZHak89FgLBLUEHhfZ1I6bKCDLqprYmDd7WNQR9kk0vdYBfg&#10;ppKzKFpIgyWHhQJr2heU3U4/RsF7h93uKX5r09t1P1zOz5/faUxKPUz63QqEp97fw//tD61g/rK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5bjOMcAAADc&#10;AAAADwAAAAAAAAAAAAAAAACqAgAAZHJzL2Rvd25yZXYueG1sUEsFBgAAAAAEAAQA+gAAAJ4DAAAA&#10;AA==&#10;">
                  <v:rect id="Rectangle 30" o:spid="_x0000_s10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mJNb0A&#10;AADcAAAADwAAAGRycy9kb3ducmV2LnhtbERPTYvCMBC9C/6HMII3TVdEatcoRRC8WhU8Ds3YdreZ&#10;1CRq/ffmIHh8vO/VpjeteJDzjWUFP9MEBHFpdcOVgtNxN0lB+ICssbVMCl7kYbMeDlaYafvkAz2K&#10;UIkYwj5DBXUIXSalL2sy6Ke2I47c1TqDIUJXSe3wGcNNK2dJspAGG44NNXa0ran8L+5GQZ7/9edb&#10;scSdl2niFn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PmJNb0AAADcAAAADwAAAAAAAAAAAAAAAACYAgAAZHJzL2Rvd25yZXYu&#10;eG1sUEsFBgAAAAAEAAQA9QAAAIIDAAAAAA==&#10;" filled="f" stroked="f" strokeweight=".25pt">
                    <v:textbox inset="1pt,1pt,1pt,1pt">
                      <w:txbxContent>
                        <w:p w:rsidR="00FF66E2" w:rsidRDefault="00FF66E2" w:rsidP="00FF66E2">
                          <w:pPr>
                            <w:ind w:firstLine="0"/>
                            <w:rPr>
                              <w:sz w:val="20"/>
                              <w:lang w:val="en-US"/>
                            </w:rPr>
                          </w:pPr>
                          <w:r>
                            <w:rPr>
                              <w:sz w:val="20"/>
                              <w:lang w:val="en-US"/>
                            </w:rPr>
                            <w:t>Checked</w:t>
                          </w:r>
                        </w:p>
                        <w:p w:rsidR="009076BD" w:rsidRDefault="009076BD" w:rsidP="00462B4B">
                          <w:pPr>
                            <w:ind w:firstLine="0"/>
                            <w:rPr>
                              <w:rFonts w:ascii="Journal" w:hAnsi="Journal"/>
                            </w:rPr>
                          </w:pPr>
                          <w:r>
                            <w:rPr>
                              <w:rFonts w:ascii="Journal" w:hAnsi="Journal"/>
                              <w:sz w:val="18"/>
                            </w:rPr>
                            <w:t>.</w:t>
                          </w:r>
                        </w:p>
                      </w:txbxContent>
                    </v:textbox>
                  </v:rect>
                  <v:rect id="Rectangle 31" o:spid="_x0000_s10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srsMA&#10;AADcAAAADwAAAGRycy9kb3ducmV2LnhtbESPwWrDMBBE74X8g9hCbo2cYoLjRAmmYMg1bgs5LtbG&#10;dmqtHEmx3b+vCoUeh5l5w+yPs+nFSM53lhWsVwkI4trqjhsFH+/lSwbCB2SNvWVS8E0ejofF0x5z&#10;bSc+01iFRkQI+xwVtCEMuZS+bsmgX9mBOHpX6wyGKF0jtcMpwk0vX5NkIw12HBdaHOitpfqrehgF&#10;RXGbP+/VFksvs8Rt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UsrsMAAADcAAAADwAAAAAAAAAAAAAAAACYAgAAZHJzL2Rv&#10;d25yZXYueG1sUEsFBgAAAAAEAAQA9QAAAIgDAAAAAA==&#10;" filled="f" stroked="f" strokeweight=".25pt">
                    <v:textbox inset="1pt,1pt,1pt,1pt">
                      <w:txbxContent>
                        <w:p w:rsidR="009076BD" w:rsidRPr="00FF66E2" w:rsidRDefault="00FF66E2" w:rsidP="001404AD">
                          <w:pPr>
                            <w:ind w:firstLine="0"/>
                            <w:rPr>
                              <w:sz w:val="18"/>
                              <w:szCs w:val="18"/>
                              <w:lang w:val="en-US"/>
                            </w:rPr>
                          </w:pPr>
                          <w:r>
                            <w:rPr>
                              <w:sz w:val="18"/>
                              <w:szCs w:val="18"/>
                              <w:lang w:val="en-US"/>
                            </w:rPr>
                            <w:t>U. Zaichenko</w:t>
                          </w:r>
                        </w:p>
                        <w:p w:rsidR="009076BD" w:rsidRPr="002C1033" w:rsidRDefault="009076BD" w:rsidP="00462B4B">
                          <w:pPr>
                            <w:rPr>
                              <w:sz w:val="16"/>
                              <w:szCs w:val="16"/>
                            </w:rPr>
                          </w:pPr>
                        </w:p>
                      </w:txbxContent>
                    </v:textbox>
                  </v:rect>
                </v:group>
                <v:group id="Group 32" o:spid="_x0000_s105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rect id="Rectangle 33"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XQsEA&#10;AADcAAAADwAAAGRycy9kb3ducmV2LnhtbESPQYvCMBSE78L+h/AWvGm6KlK7RimC4HWrgsdH87at&#10;Ni/dJGr33xtB8DjMzDfMct2bVtzI+caygq9xAoK4tLrhSsFhvx2lIHxA1thaJgX/5GG9+hgsMdP2&#10;zj90K0IlIoR9hgrqELpMSl/WZNCPbUccvV/rDIYoXSW1w3uEm1ZOkmQuDTYcF2rsaFNTeSmuRkGe&#10;n/vjX7HArZdp4uZ6pqv8pNTws8+/QQTqwzv8au+0glk6he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rF0LBAAAA3AAAAA8AAAAAAAAAAAAAAAAAmAIAAGRycy9kb3du&#10;cmV2LnhtbFBLBQYAAAAABAAEAPUAAACGAwAAAAA=&#10;" filled="f" stroked="f" strokeweight=".25pt">
                    <v:textbox inset="1pt,1pt,1pt,1pt">
                      <w:txbxContent>
                        <w:p w:rsidR="009076BD" w:rsidRDefault="009076BD" w:rsidP="00462B4B">
                          <w:pPr>
                            <w:ind w:firstLine="0"/>
                            <w:rPr>
                              <w:rFonts w:ascii="Journal" w:hAnsi="Journal"/>
                            </w:rPr>
                          </w:pPr>
                        </w:p>
                      </w:txbxContent>
                    </v:textbox>
                  </v:rect>
                  <v:rect id="Rectangle 34" o:spid="_x0000_s10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KPNsEA&#10;AADcAAAADwAAAGRycy9kb3ducmV2LnhtbESPQYvCMBSE78L+h/AW9qbpSpHaNUoRBK9bFTw+mrdt&#10;tXnpJlHrvzeC4HGYmW+YxWownbiS861lBd+TBARxZXXLtYL9bjPOQPiArLGzTAru5GG1/BgtMNf2&#10;xr90LUMtIoR9jgqaEPpcSl81ZNBPbE8cvT/rDIYoXS21w1uEm05Ok2QmDbYcFxrsad1QdS4vRkFR&#10;nIbDfznHjZdZ4mY61XVxVOrrcyh+QAQawjv8am+1gjR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CjzbBAAAA3AAAAA8AAAAAAAAAAAAAAAAAmAIAAGRycy9kb3du&#10;cmV2LnhtbFBLBQYAAAAABAAEAPUAAACGAwAAAAA=&#10;" filled="f" stroked="f" strokeweight=".25pt">
                    <v:textbox inset="1pt,1pt,1pt,1pt">
                      <w:txbxContent>
                        <w:p w:rsidR="009076BD" w:rsidRPr="005602C8" w:rsidRDefault="009076BD" w:rsidP="001404AD">
                          <w:pPr>
                            <w:ind w:hanging="142"/>
                          </w:pPr>
                        </w:p>
                      </w:txbxContent>
                    </v:textbox>
                  </v:rect>
                </v:group>
                <v:group id="Group 35" o:spid="_x0000_s106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6ZGsYAAADcAAAADwAAAGRycy9kb3ducmV2LnhtbESPQWvCQBSE7wX/w/KE&#10;3uomthZJ3YQgWnqQQlWQ3h7ZZxKSfRuyaxL/fbdQ6HGYmW+YTTaZVgzUu9qygngRgSAurK65VHA+&#10;7Z/WIJxH1thaJgV3cpCls4cNJtqO/EXD0ZciQNglqKDyvkukdEVFBt3CdsTBu9reoA+yL6XucQxw&#10;08plFL1KgzWHhQo72lZUNMebUfA+4pg/x7vh0Fy39+/T6vNyiEmpx/mUv4HwNPn/8F/7Qy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DpkaxgAAANwA&#10;AAAPAAAAAAAAAAAAAAAAAKoCAABkcnMvZG93bnJldi54bWxQSwUGAAAAAAQABAD6AAAAnQMAAAAA&#10;">
                  <v:rect id="Rectangle 36"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y02sEA&#10;AADcAAAADwAAAGRycy9kb3ducmV2LnhtbESPQYvCMBSE78L+h/AWvGm6IqV2jVIEwatVweOjedtW&#10;m5duErX77zeC4HGYmW+Y5XownbiT861lBV/TBARxZXXLtYLjYTvJQPiArLGzTAr+yMN69TFaYq7t&#10;g/d0L0MtIoR9jgqaEPpcSl81ZNBPbU8cvR/rDIYoXS21w0eEm07OkiSVBluOCw32tGmoupY3o6Ao&#10;LsPpt1zg1ssscame67o4KzX+HIpvEIGG8A6/2jutYJ6l8DwTj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ctNrBAAAA3AAAAA8AAAAAAAAAAAAAAAAAmAIAAGRycy9kb3du&#10;cmV2LnhtbFBLBQYAAAAABAAEAPUAAACGAwAAAAA=&#10;" filled="f" stroked="f" strokeweight=".25pt">
                    <v:textbox inset="1pt,1pt,1pt,1pt">
                      <w:txbxContent>
                        <w:p w:rsidR="009076BD" w:rsidRDefault="00FF66E2" w:rsidP="001404AD">
                          <w:pPr>
                            <w:ind w:firstLine="0"/>
                            <w:rPr>
                              <w:rFonts w:ascii="Journal" w:hAnsi="Journal"/>
                            </w:rPr>
                          </w:pPr>
                          <w:r>
                            <w:rPr>
                              <w:sz w:val="20"/>
                              <w:lang w:val="en-US"/>
                            </w:rPr>
                            <w:t>N</w:t>
                          </w:r>
                          <w:r>
                            <w:rPr>
                              <w:sz w:val="20"/>
                            </w:rPr>
                            <w:t xml:space="preserve">. </w:t>
                          </w:r>
                          <w:r>
                            <w:rPr>
                              <w:sz w:val="20"/>
                              <w:lang w:val="en-US"/>
                            </w:rPr>
                            <w:t>contr</w:t>
                          </w:r>
                          <w:r>
                            <w:rPr>
                              <w:sz w:val="20"/>
                            </w:rPr>
                            <w:t>.</w:t>
                          </w:r>
                        </w:p>
                      </w:txbxContent>
                    </v:textbox>
                  </v:rect>
                  <v:rect id="Rectangle 37"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RQcEA&#10;AADcAAAADwAAAGRycy9kb3ducmV2LnhtbESPQYvCMBSE7wv+h/AEb2vqIlqrUcqCsFe7Ch4fzbOt&#10;Ni81yWr990YQ9jjMzDfMatObVtzI+caygsk4AUFcWt1wpWD/u/1MQfiArLG1TAoe5GGzHnysMNP2&#10;zju6FaESEcI+QwV1CF0mpS9rMujHtiOO3sk6gyFKV0nt8B7hppVfSTKTBhuOCzV29F1TeSn+jII8&#10;P/eHa7HArZdp4mZ6qqv8qNRo2OdLEIH68B9+t3+0gmk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QEUHBAAAA3AAAAA8AAAAAAAAAAAAAAAAAmAIAAGRycy9kb3du&#10;cmV2LnhtbFBLBQYAAAAABAAEAPUAAACGAwAAAAA=&#10;" filled="f" stroked="f" strokeweight=".25pt">
                    <v:textbox inset="1pt,1pt,1pt,1pt">
                      <w:txbxContent>
                        <w:p w:rsidR="009076BD" w:rsidRPr="008F666E" w:rsidRDefault="009076BD" w:rsidP="001404AD">
                          <w:pPr>
                            <w:spacing w:after="0"/>
                            <w:ind w:firstLine="0"/>
                            <w:rPr>
                              <w:sz w:val="22"/>
                              <w:lang w:val="ru-RU"/>
                            </w:rPr>
                          </w:pPr>
                        </w:p>
                      </w:txbxContent>
                    </v:textbox>
                  </v:rect>
                </v:group>
                <v:group id="Group 38" o:spid="_x0000_s106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rect id="Rectangle 39"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gqMEA&#10;AADcAAAADwAAAGRycy9kb3ducmV2LnhtbESPQYvCMBSE78L+h/CEvWmqiLRdoxRB2OtWBY+P5m1b&#10;bV66SVbrvzeC4HGYmW+Y1WYwnbiS861lBbNpAoK4srrlWsFhv5ukIHxA1thZJgV38rBZf4xWmGt7&#10;4x+6lqEWEcI+RwVNCH0upa8aMuintieO3q91BkOUrpba4S3CTSfnSbKUBluOCw32tG2oupT/RkFR&#10;nIfjX5nhzss0cUu90HVxUupzPBRfIAIN4R1+tb+1gkWawf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DIKjBAAAA3AAAAA8AAAAAAAAAAAAAAAAAmAIAAGRycy9kb3du&#10;cmV2LnhtbFBLBQYAAAAABAAEAPUAAACGAwAAAAA=&#10;" filled="f" stroked="f" strokeweight=".25pt">
                    <v:textbox inset="1pt,1pt,1pt,1pt">
                      <w:txbxContent>
                        <w:p w:rsidR="009076BD" w:rsidRDefault="00FF66E2" w:rsidP="001404AD">
                          <w:pPr>
                            <w:ind w:firstLine="0"/>
                            <w:rPr>
                              <w:rFonts w:ascii="Journal" w:hAnsi="Journal"/>
                            </w:rPr>
                          </w:pPr>
                          <w:r>
                            <w:rPr>
                              <w:sz w:val="20"/>
                              <w:lang w:val="en-US"/>
                            </w:rPr>
                            <w:t>Approved</w:t>
                          </w:r>
                          <w:r>
                            <w:rPr>
                              <w:sz w:val="20"/>
                            </w:rPr>
                            <w:t>.</w:t>
                          </w:r>
                        </w:p>
                      </w:txbxContent>
                    </v:textbox>
                  </v:rect>
                  <v:rect id="Rectangle 40"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Af6L0A&#10;AADcAAAADwAAAGRycy9kb3ducmV2LnhtbERPy6rCMBDdC/5DGMGdpoqIVqMUQXBrVbjLoZnbVptJ&#10;TaLWvzcLweXhvNfbzjTiSc7XlhVMxgkI4sLqmksF59N+tADhA7LGxjIpeJOH7abfW2Oq7YuP9MxD&#10;KWII+xQVVCG0qZS+qMigH9uWOHL/1hkMEbpSaoevGG4aOU2SuTRYc2yosKVdRcUtfxgFWXbtLvd8&#10;iXsvF4mb65kusz+lhoMuW4EI1IWf+Os+aAWzZ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SAf6L0AAADcAAAADwAAAAAAAAAAAAAAAACYAgAAZHJzL2Rvd25yZXYu&#10;eG1sUEsFBgAAAAAEAAQA9QAAAIIDAAAAAA==&#10;" filled="f" stroked="f" strokeweight=".25pt">
                    <v:textbox inset="1pt,1pt,1pt,1pt">
                      <w:txbxContent>
                        <w:p w:rsidR="009076BD" w:rsidRPr="00FF66E2" w:rsidRDefault="00FF66E2" w:rsidP="001404AD">
                          <w:pPr>
                            <w:ind w:firstLine="0"/>
                            <w:rPr>
                              <w:sz w:val="18"/>
                              <w:szCs w:val="18"/>
                              <w:lang w:val="en-US"/>
                            </w:rPr>
                          </w:pPr>
                          <w:r>
                            <w:rPr>
                              <w:sz w:val="20"/>
                              <w:szCs w:val="20"/>
                              <w:lang w:val="en-US"/>
                            </w:rPr>
                            <w:t>Peresada</w:t>
                          </w:r>
                          <w:r w:rsidRPr="00447E12">
                            <w:rPr>
                              <w:sz w:val="18"/>
                              <w:szCs w:val="18"/>
                            </w:rPr>
                            <w:t xml:space="preserve"> </w:t>
                          </w:r>
                          <w:r>
                            <w:rPr>
                              <w:sz w:val="18"/>
                              <w:szCs w:val="18"/>
                            </w:rPr>
                            <w:t>S</w:t>
                          </w:r>
                          <w:r w:rsidR="009076BD" w:rsidRPr="00447E12">
                            <w:rPr>
                              <w:sz w:val="18"/>
                              <w:szCs w:val="18"/>
                            </w:rPr>
                            <w:t>.</w:t>
                          </w:r>
                          <w:r>
                            <w:rPr>
                              <w:sz w:val="18"/>
                              <w:szCs w:val="18"/>
                              <w:lang w:val="en-US"/>
                            </w:rPr>
                            <w:t>M</w:t>
                          </w:r>
                        </w:p>
                        <w:p w:rsidR="009076BD" w:rsidRDefault="009076BD" w:rsidP="00462B4B">
                          <w:pPr>
                            <w:rPr>
                              <w:rFonts w:ascii="Journal" w:hAnsi="Journal"/>
                            </w:rPr>
                          </w:pPr>
                        </w:p>
                      </w:txbxContent>
                    </v:textbox>
                  </v:rect>
                </v:group>
                <v:line id="Line 41" o:spid="_x0000_s1066"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u3TMMAAADcAAAADwAAAGRycy9kb3ducmV2LnhtbESPQYvCMBSE74L/ITzBm00VFa1GEaHL&#10;3harF2+vzbMtNi+lyWr3328EweMwM98w231vGvGgztWWFUyjGARxYXXNpYLLOZ2sQDiPrLGxTAr+&#10;yMF+NxxsMdH2ySd6ZL4UAcIuQQWV920ipSsqMugi2xIH72Y7gz7IrpS6w2eAm0bO4ngpDdYcFips&#10;6VhRcc9+jYL79bJIv36O+txkB52Xqb/mN63UeNQfNiA89f4Tfre/tYL5eg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bt0zDAAAA3AAAAA8AAAAAAAAAAAAA&#10;AAAAoQIAAGRycy9kb3ducmV2LnhtbFBLBQYAAAAABAAEAPkAAACRAwAAAAA=&#10;" strokeweight="2pt"/>
                <v:rect id="Rectangle 42" o:spid="_x0000_s106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4kBMIA&#10;AADcAAAADwAAAGRycy9kb3ducmV2LnhtbESPQWvCQBSE74L/YXlCb7qpBNE0GwkFoddGBY+P7DNJ&#10;m32b7m5N/PeuUOhxmJlvmHw/mV7cyPnOsoLXVQKCuLa640bB6XhYbkH4gKyxt0wK7uRhX8xnOWba&#10;jvxJtyo0IkLYZ6igDWHIpPR1Swb9yg7E0btaZzBE6RqpHY4Rbnq5TpKNNNhxXGhxoPeW6u/q1ygo&#10;y6/p/FPt8ODlNnEbneqmvCj1spjKNxCBpvAf/mt/aAXpbg3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EwgAAANwAAAAPAAAAAAAAAAAAAAAAAJgCAABkcnMvZG93&#10;bnJldi54bWxQSwUGAAAAAAQABAD1AAAAhwMAAAAA&#10;" filled="f" stroked="f" strokeweight=".25pt">
                  <v:textbox inset="1pt,1pt,1pt,1pt">
                    <w:txbxContent>
                      <w:p w:rsidR="009076BD" w:rsidRPr="00FF66E2" w:rsidRDefault="00FF66E2" w:rsidP="00FF66E2">
                        <w:pPr>
                          <w:spacing w:after="0"/>
                          <w:ind w:firstLine="0"/>
                          <w:jc w:val="center"/>
                          <w:rPr>
                            <w:sz w:val="20"/>
                            <w:szCs w:val="16"/>
                          </w:rPr>
                        </w:pPr>
                        <w:r w:rsidRPr="00FF66E2">
                          <w:rPr>
                            <w:sz w:val="20"/>
                            <w:szCs w:val="16"/>
                          </w:rPr>
                          <w:t>Експериментальна установка для дослідження двомасових електромеханічних систем із пружнім механічним зв’язком</w:t>
                        </w:r>
                      </w:p>
                    </w:txbxContent>
                  </v:textbox>
                </v:rect>
                <v:line id="Line 43" o:spid="_x0000_s1068"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WMoMQAAADcAAAADwAAAGRycy9kb3ducmV2LnhtbESPS4vCQBCE74L/YWjBm058rGh0FBEi&#10;3paNXrx1Mp0HZnpCZtTsv99ZWNhjUVVfUbtDbxrxos7VlhXMphEI4tzqmksFt2syWYNwHlljY5kU&#10;fJODw3442GGs7Zu/6JX6UgQIuxgVVN63sZQur8igm9qWOHiF7Qz6ILtS6g7fAW4aOY+ilTRYc1io&#10;sKVTRfkjfRoFj/vtIzl/nvS1SY86KxN/zwqt1HjUH7cgPPX+P/zXvmgFy80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xYygxAAAANwAAAAPAAAAAAAAAAAA&#10;AAAAAKECAABkcnMvZG93bnJldi54bWxQSwUGAAAAAAQABAD5AAAAkgMAAAAA&#10;" strokeweight="2pt"/>
                <v:line id="Line 44" o:spid="_x0000_s1069"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wU1MQAAADcAAAADwAAAGRycy9kb3ducmV2LnhtbESPQWvCQBSE70L/w/IK3nRTsdKmriEI&#10;kd6kSS65PbPPJJh9G7Krpv/eLRQ8DjPzDbNNJtOLG42us6zgbRmBIK6t7rhRUBbZ4gOE88gae8uk&#10;4JccJLuX2RZjbe/8Q7fcNyJA2MWooPV+iKV0dUsG3dIOxME729GgD3JspB7xHuCml6so2kiDHYeF&#10;Fgfat1Rf8qtRcKnK9+xw3Ouiz1N9ajJfnc5aqfnrlH6B8DT5Z/i//a0VrD/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BTUxAAAANwAAAAPAAAAAAAAAAAA&#10;AAAAAKECAABkcnMvZG93bnJldi54bWxQSwUGAAAAAAQABAD5AAAAkgMAAAAA&#10;" strokeweight="2pt"/>
                <v:line id="Line 45" o:spid="_x0000_s1070"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xT8QAAADcAAAADwAAAGRycy9kb3ducmV2LnhtbESPQWvCQBSE70L/w/IK3nRTqdKmriEI&#10;Kd5Kk1xye2afSTD7NmRXjf/eLRQ8DjPzDbNNJtOLK42us6zgbRmBIK6t7rhRUBbZ4gOE88gae8uk&#10;4E4Okt3LbIuxtjf+pWvuGxEg7GJU0Ho/xFK6uiWDbmkH4uCd7GjQBzk2Uo94C3DTy1UUbaTBjsNC&#10;iwPtW6rP+cUoOFflOvv+2euiz1N9bDJfHU9aqfnrlH6B8DT5Z/i/fdAK3j/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YLFPxAAAANwAAAAPAAAAAAAAAAAA&#10;AAAAAKECAABkcnMvZG93bnJldi54bWxQSwUGAAAAAAQABAD5AAAAkgMAAAAA&#10;" strokeweight="2pt"/>
                <v:rect id="Rectangle 46" o:spid="_x0000_s1071"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iB8EA&#10;AADcAAAADwAAAGRycy9kb3ducmV2LnhtbESPQYvCMBSE7wv+h/AEb2vqIkWrUcqC4NWugsdH82yr&#10;zUtNotZ/bxYEj8PMfMMs171pxZ2cbywrmIwTEMSl1Q1XCvZ/m+8ZCB+QNbaWScGTPKxXg68lZto+&#10;eEf3IlQiQthnqKAOocuk9GVNBv3YdsTRO1lnMETpKqkdPiLctPInSVJpsOG4UGNHvzWVl+JmFOT5&#10;uT9cizluvJwlLtVTXeVHpUbDPl+ACNSHT/jd3moF03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IgfBAAAA3AAAAA8AAAAAAAAAAAAAAAAAmAIAAGRycy9kb3du&#10;cmV2LnhtbFBLBQYAAAAABAAEAPUAAACGAwAAAAA=&#10;" filled="f" stroked="f" strokeweight=".25pt">
                  <v:textbox inset="1pt,1pt,1pt,1pt">
                    <w:txbxContent>
                      <w:p w:rsidR="009076BD" w:rsidRDefault="009076BD" w:rsidP="00462B4B">
                        <w:pPr>
                          <w:jc w:val="center"/>
                          <w:rPr>
                            <w:rFonts w:ascii="Journal" w:hAnsi="Journal"/>
                          </w:rPr>
                        </w:pPr>
                        <w:r>
                          <w:rPr>
                            <w:sz w:val="18"/>
                          </w:rPr>
                          <w:t>Лі</w:t>
                        </w:r>
                        <w:r>
                          <w:rPr>
                            <w:rFonts w:ascii="Journal" w:hAnsi="Journal"/>
                            <w:sz w:val="18"/>
                          </w:rPr>
                          <w:t>т.</w:t>
                        </w:r>
                      </w:p>
                    </w:txbxContent>
                  </v:textbox>
                </v:rect>
                <v:rect id="Rectangle 47" o:spid="_x0000_s107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HnMEA&#10;AADcAAAADwAAAGRycy9kb3ducmV2LnhtbESPT4vCMBTE74LfITzBm6Yu4p+uUcqC4NWq4PHRvG27&#10;27zUJGr99kYQPA4z8xtmtelMI27kfG1ZwWScgCAurK65VHA8bEcLED4ga2wsk4IHedis+70Vptre&#10;eU+3PJQiQtinqKAKoU2l9EVFBv3YtsTR+7XOYIjSlVI7vEe4aeRXksykwZrjQoUt/VRU/OdXoyDL&#10;/rrTJV/i1stF4mZ6qsvsrNRw0GXfIAJ14RN+t3dawXQ5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Jh5zBAAAA3AAAAA8AAAAAAAAAAAAAAAAAmAIAAGRycy9kb3du&#10;cmV2LnhtbFBLBQYAAAAABAAEAPUAAACGAwAAAAA=&#10;" filled="f" stroked="f" strokeweight=".25pt">
                  <v:textbox inset="1pt,1pt,1pt,1pt">
                    <w:txbxContent>
                      <w:p w:rsidR="009076BD" w:rsidRDefault="009076BD" w:rsidP="00462B4B">
                        <w:pPr>
                          <w:jc w:val="center"/>
                          <w:rPr>
                            <w:rFonts w:ascii="Journal" w:hAnsi="Journal"/>
                          </w:rPr>
                        </w:pPr>
                        <w:r>
                          <w:rPr>
                            <w:sz w:val="18"/>
                          </w:rPr>
                          <w:t>Акрушів</w:t>
                        </w:r>
                      </w:p>
                    </w:txbxContent>
                  </v:textbox>
                </v:rect>
                <v:rect id="Rectangle 48" o:spid="_x0000_s1073"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YT7r0A&#10;AADcAAAADwAAAGRycy9kb3ducmV2LnhtbERPy6rCMBDdC/5DGMGdpoqIVqMUQXBrVbjLoZnbVptJ&#10;TaLWvzcLweXhvNfbzjTiSc7XlhVMxgkI4sLqmksF59N+tADhA7LGxjIpeJOH7abfW2Oq7YuP9MxD&#10;KWII+xQVVCG0qZS+qMigH9uWOHL/1hkMEbpSaoevGG4aOU2SuTRYc2yosKVdRcUtfxgFWXbtLvd8&#10;iXsvF4mb65kusz+lhoMuW4EI1IWf+Os+aAWzZVwb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1YT7r0AAADcAAAADwAAAAAAAAAAAAAAAACYAgAAZHJzL2Rvd25yZXYu&#10;eG1sUEsFBgAAAAAEAAQA9QAAAIIDAAAAAA==&#10;" filled="f" stroked="f" strokeweight=".25pt">
                  <v:textbox inset="1pt,1pt,1pt,1pt">
                    <w:txbxContent>
                      <w:p w:rsidR="009076BD" w:rsidRDefault="009076BD" w:rsidP="00462B4B">
                        <w:pPr>
                          <w:jc w:val="center"/>
                          <w:rPr>
                            <w:rFonts w:ascii="Journal" w:hAnsi="Journal"/>
                          </w:rPr>
                        </w:pPr>
                      </w:p>
                    </w:txbxContent>
                  </v:textbox>
                </v:rect>
                <v:line id="Line 49" o:spid="_x0000_s1074"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45+cUAAADcAAAADwAAAGRycy9kb3ducmV2LnhtbESP0WoCMRRE3wv9h3ALfatZpUh3NYq0&#10;ChUfpNt+wHVz3axubpYk6tavN0Khj8PMnGGm89624kw+NI4VDAcZCOLK6YZrBT/fq5c3ECEia2wd&#10;k4JfCjCfPT5MsdDuwl90LmMtEoRDgQpMjF0hZagMWQwD1xEnb++8xZikr6X2eElw28pRlo2lxYbT&#10;gsGO3g1Vx/JkFaz9bnMcXmsjd7z2y3b7kQd7UOr5qV9MQETq43/4r/2pFbzmOdzPpCM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J45+cUAAADcAAAADwAAAAAAAAAA&#10;AAAAAAChAgAAZHJzL2Rvd25yZXYueG1sUEsFBgAAAAAEAAQA+QAAAJMDAAAAAA==&#10;" strokeweight="1pt"/>
                <v:line id="Line 50" o:spid="_x0000_s1075"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KfsEAAADcAAAADwAAAGRycy9kb3ducmV2LnhtbERP3WrCMBS+F/YO4Qy809SBw9WmIjpB&#10;2cWY2wMcm2NTbU5KErXu6ZeLgZcf33+x6G0rruRD41jBZJyBIK6cbrhW8PO9Gc1AhIissXVMCu4U&#10;YFE+DQrMtbvxF133sRYphEOOCkyMXS5lqAxZDGPXESfu6LzFmKCvpfZ4S+G2lS9Z9iotNpwaDHa0&#10;MlSd9xerYOcPH+fJb23kgXf+vf1cvwV7Umr43C/nICL18SH+d2+1gmmW5qc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Twp+wQAAANwAAAAPAAAAAAAAAAAAAAAA&#10;AKECAABkcnMvZG93bnJldi54bWxQSwUGAAAAAAQABAD5AAAAjwMAAAAA&#10;" strokeweight="1pt"/>
                <v:rect id="Rectangle 51" o:spid="_x0000_s1076" style="position:absolute;left:14755;top:1924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gacIA&#10;AADcAAAADwAAAGRycy9kb3ducmV2LnhtbESPQWvCQBSE7wX/w/KE3uquYkVTNyEIglfTCh4f2dck&#10;bfZt3F01/fduodDjMDPfMNtitL24kQ+dYw3zmQJBXDvTcaPh433/sgYRIrLB3jFp+KEART552mJm&#10;3J2PdKtiIxKEQ4Ya2hiHTMpQt2QxzNxAnLxP5y3GJH0jjcd7gtteLpRaSYsdp4UWB9q1VH9XV6uh&#10;LL/G06Xa4D7ItfIrszRNedb6eTqWbyAijfE//Nc+GA2vag6/Z9IR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hyBpwgAAANwAAAAPAAAAAAAAAAAAAAAAAJgCAABkcnMvZG93&#10;bnJldi54bWxQSwUGAAAAAAQABAD1AAAAhwMAAAAA&#10;" filled="f" stroked="f" strokeweight=".25pt">
                  <v:textbox inset="1pt,1pt,1pt,1pt">
                    <w:txbxContent>
                      <w:p w:rsidR="009076BD" w:rsidRPr="00FF66E2" w:rsidRDefault="00FF66E2" w:rsidP="00FF66E2">
                        <w:pPr>
                          <w:ind w:firstLine="0"/>
                          <w:rPr>
                            <w:rFonts w:asciiTheme="minorHAnsi" w:hAnsiTheme="minorHAnsi" w:cstheme="minorHAnsi"/>
                            <w:sz w:val="22"/>
                          </w:rPr>
                        </w:pPr>
                        <w:r w:rsidRPr="00FF66E2">
                          <w:rPr>
                            <w:rFonts w:asciiTheme="minorHAnsi" w:hAnsiTheme="minorHAnsi" w:cstheme="minorHAnsi"/>
                            <w:sz w:val="22"/>
                            <w:lang w:val="en-US"/>
                          </w:rPr>
                          <w:t>NTUU</w:t>
                        </w:r>
                        <w:r w:rsidRPr="00FF66E2">
                          <w:rPr>
                            <w:rFonts w:asciiTheme="minorHAnsi" w:hAnsiTheme="minorHAnsi" w:cstheme="minorHAnsi"/>
                            <w:sz w:val="22"/>
                          </w:rPr>
                          <w:t xml:space="preserve"> «К</w:t>
                        </w:r>
                        <w:r w:rsidRPr="00FF66E2">
                          <w:rPr>
                            <w:rFonts w:asciiTheme="minorHAnsi" w:hAnsiTheme="minorHAnsi" w:cstheme="minorHAnsi"/>
                            <w:sz w:val="22"/>
                            <w:lang w:val="en-US"/>
                          </w:rPr>
                          <w:t>P</w:t>
                        </w:r>
                        <w:r w:rsidRPr="00FF66E2">
                          <w:rPr>
                            <w:rFonts w:asciiTheme="minorHAnsi" w:hAnsiTheme="minorHAnsi" w:cstheme="minorHAnsi"/>
                            <w:sz w:val="22"/>
                          </w:rPr>
                          <w:t xml:space="preserve">І», </w:t>
                        </w:r>
                        <w:r w:rsidRPr="00FF66E2">
                          <w:rPr>
                            <w:rFonts w:asciiTheme="minorHAnsi" w:hAnsiTheme="minorHAnsi" w:cstheme="minorHAnsi"/>
                            <w:sz w:val="22"/>
                            <w:lang w:val="en-US"/>
                          </w:rPr>
                          <w:t>FEA</w:t>
                        </w:r>
                        <w:r w:rsidRPr="00FF66E2">
                          <w:rPr>
                            <w:rFonts w:asciiTheme="minorHAnsi" w:hAnsiTheme="minorHAnsi" w:cstheme="minorHAnsi"/>
                            <w:sz w:val="22"/>
                          </w:rPr>
                          <w:t>, Е</w:t>
                        </w:r>
                        <w:r w:rsidRPr="00FF66E2">
                          <w:rPr>
                            <w:rFonts w:asciiTheme="minorHAnsi" w:hAnsiTheme="minorHAnsi" w:cstheme="minorHAnsi"/>
                            <w:sz w:val="22"/>
                            <w:lang w:val="en-US"/>
                          </w:rPr>
                          <w:t>P</w:t>
                        </w:r>
                        <w:r w:rsidRPr="00FF66E2">
                          <w:rPr>
                            <w:rFonts w:asciiTheme="minorHAnsi" w:hAnsiTheme="minorHAnsi" w:cstheme="minorHAnsi"/>
                            <w:sz w:val="22"/>
                          </w:rPr>
                          <w:t>-71</w:t>
                        </w:r>
                        <w:r w:rsidRPr="00FF66E2">
                          <w:rPr>
                            <w:rFonts w:asciiTheme="minorHAnsi" w:hAnsiTheme="minorHAnsi" w:cstheme="minorHAnsi"/>
                            <w:sz w:val="22"/>
                            <w:lang w:val="en-US"/>
                          </w:rPr>
                          <w:t>mp</w:t>
                        </w:r>
                      </w:p>
                    </w:txbxContent>
                  </v:textbox>
                </v:rect>
                <w10:wrap anchorx="page" anchory="page"/>
                <w10:anchorlock/>
              </v:group>
            </w:pict>
          </mc:Fallback>
        </mc:AlternateContent>
      </w:r>
      <w:bookmarkEnd w:id="4"/>
      <w:bookmarkEnd w:id="5"/>
      <w:bookmarkEnd w:id="6"/>
      <w:r w:rsidRPr="00970765">
        <w:t xml:space="preserve"> </w:t>
      </w:r>
    </w:p>
    <w:p w:rsidR="00462B4B" w:rsidRPr="00970765" w:rsidRDefault="00462B4B" w:rsidP="00462B4B">
      <w:pPr>
        <w:ind w:firstLine="0"/>
        <w:rPr>
          <w:b/>
        </w:rPr>
      </w:pPr>
      <w:r w:rsidRPr="00970765">
        <w:rPr>
          <w:b/>
        </w:rPr>
        <w:br w:type="page"/>
      </w:r>
    </w:p>
    <w:p w:rsidR="00D62517" w:rsidRPr="00970765" w:rsidRDefault="00D62517" w:rsidP="00D62517">
      <w:pPr>
        <w:spacing w:after="0" w:line="240" w:lineRule="auto"/>
        <w:jc w:val="center"/>
        <w:rPr>
          <w:rFonts w:eastAsia="Times New Roman" w:cs="Times New Roman"/>
          <w:b/>
          <w:bCs/>
          <w:szCs w:val="28"/>
          <w:lang w:eastAsia="ru-RU"/>
        </w:rPr>
      </w:pPr>
    </w:p>
    <w:p w:rsidR="00D62517" w:rsidRPr="00970765" w:rsidRDefault="00D62517" w:rsidP="00D62517">
      <w:pPr>
        <w:spacing w:line="360" w:lineRule="auto"/>
        <w:jc w:val="center"/>
      </w:pPr>
      <w:r w:rsidRPr="00970765">
        <w:rPr>
          <w:b/>
          <w:lang w:eastAsia="ru-RU"/>
        </w:rPr>
        <mc:AlternateContent>
          <mc:Choice Requires="wpg">
            <w:drawing>
              <wp:anchor distT="0" distB="0" distL="114300" distR="114300" simplePos="0" relativeHeight="251663360" behindDoc="0" locked="1" layoutInCell="0" allowOverlap="1" wp14:anchorId="71F324CB" wp14:editId="17D778D5">
                <wp:simplePos x="0" y="0"/>
                <wp:positionH relativeFrom="page">
                  <wp:posOffset>714375</wp:posOffset>
                </wp:positionH>
                <wp:positionV relativeFrom="page">
                  <wp:posOffset>228600</wp:posOffset>
                </wp:positionV>
                <wp:extent cx="6588760" cy="10189210"/>
                <wp:effectExtent l="0" t="0" r="21590" b="21590"/>
                <wp:wrapNone/>
                <wp:docPr id="71"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3"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jc w:val="center"/>
                                <w:rPr>
                                  <w:rFonts w:ascii="Journal" w:hAnsi="Journal"/>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9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9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92"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93"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94"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F61F2C">
                              <w:pPr>
                                <w:ind w:hanging="142"/>
                                <w:jc w:val="center"/>
                                <w:rPr>
                                  <w:rFonts w:ascii="Journal" w:hAnsi="Journal"/>
                                </w:rPr>
                              </w:pPr>
                              <w:r>
                                <w:rPr>
                                  <w:sz w:val="18"/>
                                </w:rPr>
                                <w:t>Арк.</w:t>
                              </w:r>
                            </w:p>
                          </w:txbxContent>
                        </wps:txbx>
                        <wps:bodyPr rot="0" vert="horz" wrap="square" lIns="12700" tIns="12700" rIns="12700" bIns="12700" anchor="t" anchorCtr="0" upright="1">
                          <a:noAutofit/>
                        </wps:bodyPr>
                      </wps:wsp>
                      <wps:wsp>
                        <wps:cNvPr id="95"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722AC5" w:rsidRDefault="009076BD" w:rsidP="00F61F2C">
                              <w:pPr>
                                <w:ind w:hanging="142"/>
                                <w:jc w:val="center"/>
                                <w:rPr>
                                  <w:sz w:val="24"/>
                                  <w:szCs w:val="24"/>
                                </w:rPr>
                              </w:pPr>
                              <w:r>
                                <w:rPr>
                                  <w:sz w:val="24"/>
                                  <w:szCs w:val="24"/>
                                </w:rPr>
                                <w:t>6</w:t>
                              </w:r>
                            </w:p>
                          </w:txbxContent>
                        </wps:txbx>
                        <wps:bodyPr rot="0" vert="horz" wrap="square" lIns="12700" tIns="12700" rIns="12700" bIns="12700" anchor="t" anchorCtr="0" upright="1">
                          <a:noAutofit/>
                        </wps:bodyPr>
                      </wps:wsp>
                      <wps:wsp>
                        <wps:cNvPr id="96"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BB7AA8" w:rsidRDefault="009076BD" w:rsidP="00D62517">
                              <w:pPr>
                                <w:jc w:val="center"/>
                                <w:rPr>
                                  <w:sz w:val="32"/>
                                  <w:szCs w:val="32"/>
                                </w:rPr>
                              </w:pPr>
                            </w:p>
                            <w:p w:rsidR="009076BD" w:rsidRPr="00174CD4" w:rsidRDefault="009076BD" w:rsidP="00D62517"/>
                          </w:txbxContent>
                        </wps:txbx>
                        <wps:bodyPr rot="0" vert="horz" wrap="square" lIns="12700" tIns="12700" rIns="12700" bIns="12700" anchor="t" anchorCtr="0" upright="1">
                          <a:noAutofit/>
                        </wps:bodyPr>
                      </wps:wsp>
                      <wps:wsp>
                        <wps:cNvPr id="97" name="Line 21"/>
                        <wps:cNvCnPr>
                          <a:cxnSpLocks noChangeShapeType="1"/>
                        </wps:cNvCnPr>
                        <wps:spPr bwMode="auto">
                          <a:xfrm>
                            <a:off x="12" y="18268"/>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9"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2" name="Group 26"/>
                        <wpg:cNvGrpSpPr>
                          <a:grpSpLocks/>
                        </wpg:cNvGrpSpPr>
                        <wpg:grpSpPr bwMode="auto">
                          <a:xfrm>
                            <a:off x="39" y="18267"/>
                            <a:ext cx="4801" cy="310"/>
                            <a:chOff x="0" y="0"/>
                            <a:chExt cx="19999" cy="20000"/>
                          </a:xfrm>
                        </wpg:grpSpPr>
                        <wps:wsp>
                          <wps:cNvPr id="103"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rPr>
                                    <w:rFonts w:ascii="Journal" w:hAnsi="Journal"/>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04"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743FC5" w:rsidRDefault="009076BD" w:rsidP="00D62517">
                                <w:pPr>
                                  <w:spacing w:after="0"/>
                                  <w:ind w:firstLine="0"/>
                                  <w:rPr>
                                    <w:rFonts w:ascii="Journal" w:hAnsi="Journal"/>
                                  </w:rPr>
                                </w:pPr>
                                <w:r>
                                  <w:rPr>
                                    <w:sz w:val="16"/>
                                    <w:szCs w:val="16"/>
                                  </w:rPr>
                                  <w:t>Комарь  О.Г.</w:t>
                                </w:r>
                              </w:p>
                              <w:p w:rsidR="009076BD" w:rsidRPr="00743FC5" w:rsidRDefault="009076BD" w:rsidP="00D62517"/>
                            </w:txbxContent>
                          </wps:txbx>
                          <wps:bodyPr rot="0" vert="horz" wrap="square" lIns="12700" tIns="12700" rIns="12700" bIns="12700" anchor="t" anchorCtr="0" upright="1">
                            <a:noAutofit/>
                          </wps:bodyPr>
                        </wps:wsp>
                      </wpg:grpSp>
                      <wpg:grpSp>
                        <wpg:cNvPr id="105" name="Group 29"/>
                        <wpg:cNvGrpSpPr>
                          <a:grpSpLocks/>
                        </wpg:cNvGrpSpPr>
                        <wpg:grpSpPr bwMode="auto">
                          <a:xfrm>
                            <a:off x="39" y="18614"/>
                            <a:ext cx="4801" cy="309"/>
                            <a:chOff x="0" y="0"/>
                            <a:chExt cx="19999" cy="20000"/>
                          </a:xfrm>
                        </wpg:grpSpPr>
                        <wps:wsp>
                          <wps:cNvPr id="106"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ind w:firstLine="0"/>
                                  <w:rPr>
                                    <w:rFonts w:ascii="Journal" w:hAnsi="Journal"/>
                                  </w:rPr>
                                </w:pPr>
                                <w:r>
                                  <w:rPr>
                                    <w:rFonts w:ascii="Journal" w:hAnsi="Journal"/>
                                    <w:sz w:val="18"/>
                                  </w:rPr>
                                  <w:t xml:space="preserve"> П</w:t>
                                </w:r>
                                <w:r>
                                  <w:rPr>
                                    <w:sz w:val="18"/>
                                  </w:rPr>
                                  <w:t>ереві</w:t>
                                </w:r>
                                <w:r>
                                  <w:rPr>
                                    <w:rFonts w:ascii="Journal" w:hAnsi="Journal"/>
                                    <w:sz w:val="18"/>
                                  </w:rPr>
                                  <w:t>р.</w:t>
                                </w:r>
                              </w:p>
                            </w:txbxContent>
                          </wps:txbx>
                          <wps:bodyPr rot="0" vert="horz" wrap="square" lIns="12700" tIns="12700" rIns="12700" bIns="12700" anchor="t" anchorCtr="0" upright="1">
                            <a:noAutofit/>
                          </wps:bodyPr>
                        </wps:wsp>
                        <wps:wsp>
                          <wps:cNvPr id="107"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447E12" w:rsidRDefault="009076BD" w:rsidP="00D62517">
                                <w:pPr>
                                  <w:ind w:firstLine="0"/>
                                  <w:rPr>
                                    <w:sz w:val="18"/>
                                    <w:szCs w:val="18"/>
                                  </w:rPr>
                                </w:pPr>
                                <w:r>
                                  <w:rPr>
                                    <w:sz w:val="18"/>
                                    <w:szCs w:val="18"/>
                                  </w:rPr>
                                  <w:t>Зайченко Ю.М.</w:t>
                                </w:r>
                              </w:p>
                              <w:p w:rsidR="009076BD" w:rsidRPr="002C1033" w:rsidRDefault="009076BD" w:rsidP="00D62517">
                                <w:pPr>
                                  <w:rPr>
                                    <w:sz w:val="16"/>
                                    <w:szCs w:val="16"/>
                                  </w:rPr>
                                </w:pPr>
                              </w:p>
                            </w:txbxContent>
                          </wps:txbx>
                          <wps:bodyPr rot="0" vert="horz" wrap="square" lIns="12700" tIns="12700" rIns="12700" bIns="12700" anchor="t" anchorCtr="0" upright="1">
                            <a:noAutofit/>
                          </wps:bodyPr>
                        </wps:wsp>
                      </wpg:grpSp>
                      <wpg:grpSp>
                        <wpg:cNvPr id="108" name="Group 32"/>
                        <wpg:cNvGrpSpPr>
                          <a:grpSpLocks/>
                        </wpg:cNvGrpSpPr>
                        <wpg:grpSpPr bwMode="auto">
                          <a:xfrm>
                            <a:off x="39" y="18969"/>
                            <a:ext cx="4801" cy="309"/>
                            <a:chOff x="0" y="0"/>
                            <a:chExt cx="19999" cy="20000"/>
                          </a:xfrm>
                        </wpg:grpSpPr>
                        <wps:wsp>
                          <wps:cNvPr id="109"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ind w:firstLine="0"/>
                                  <w:rPr>
                                    <w:rFonts w:ascii="Journal" w:hAnsi="Journal"/>
                                  </w:rPr>
                                </w:pPr>
                                <w:r>
                                  <w:rPr>
                                    <w:rFonts w:ascii="Journal" w:hAnsi="Journal"/>
                                    <w:sz w:val="18"/>
                                  </w:rPr>
                                  <w:t xml:space="preserve"> Реценз.</w:t>
                                </w:r>
                              </w:p>
                            </w:txbxContent>
                          </wps:txbx>
                          <wps:bodyPr rot="0" vert="horz" wrap="square" lIns="12700" tIns="12700" rIns="12700" bIns="12700" anchor="t" anchorCtr="0" upright="1">
                            <a:noAutofit/>
                          </wps:bodyPr>
                        </wps:wsp>
                        <wps:wsp>
                          <wps:cNvPr id="110"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5602C8" w:rsidRDefault="009076BD" w:rsidP="00D62517">
                                <w:pPr>
                                  <w:ind w:hanging="142"/>
                                </w:pPr>
                              </w:p>
                            </w:txbxContent>
                          </wps:txbx>
                          <wps:bodyPr rot="0" vert="horz" wrap="square" lIns="12700" tIns="12700" rIns="12700" bIns="12700" anchor="t" anchorCtr="0" upright="1">
                            <a:noAutofit/>
                          </wps:bodyPr>
                        </wps:wsp>
                      </wpg:grpSp>
                      <wpg:grpSp>
                        <wpg:cNvPr id="111" name="Group 35"/>
                        <wpg:cNvGrpSpPr>
                          <a:grpSpLocks/>
                        </wpg:cNvGrpSpPr>
                        <wpg:grpSpPr bwMode="auto">
                          <a:xfrm>
                            <a:off x="39" y="19314"/>
                            <a:ext cx="4801" cy="310"/>
                            <a:chOff x="0" y="0"/>
                            <a:chExt cx="19999" cy="20000"/>
                          </a:xfrm>
                        </wpg:grpSpPr>
                        <wps:wsp>
                          <wps:cNvPr id="112"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ind w:firstLine="0"/>
                                  <w:rPr>
                                    <w:rFonts w:ascii="Journal" w:hAnsi="Journal"/>
                                  </w:rPr>
                                </w:pPr>
                                <w:r>
                                  <w:rPr>
                                    <w:rFonts w:ascii="Journal" w:hAnsi="Journal"/>
                                    <w:sz w:val="18"/>
                                  </w:rPr>
                                  <w:t xml:space="preserve"> Н. Контр.</w:t>
                                </w:r>
                              </w:p>
                            </w:txbxContent>
                          </wps:txbx>
                          <wps:bodyPr rot="0" vert="horz" wrap="square" lIns="12700" tIns="12700" rIns="12700" bIns="12700" anchor="t" anchorCtr="0" upright="1">
                            <a:noAutofit/>
                          </wps:bodyPr>
                        </wps:wsp>
                        <wps:wsp>
                          <wps:cNvPr id="113"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8F666E" w:rsidRDefault="009076BD" w:rsidP="00D62517">
                                <w:pPr>
                                  <w:spacing w:after="0"/>
                                  <w:ind w:firstLine="0"/>
                                  <w:rPr>
                                    <w:sz w:val="22"/>
                                    <w:lang w:val="ru-RU"/>
                                  </w:rPr>
                                </w:pPr>
                              </w:p>
                            </w:txbxContent>
                          </wps:txbx>
                          <wps:bodyPr rot="0" vert="horz" wrap="square" lIns="12700" tIns="12700" rIns="12700" bIns="12700" anchor="t" anchorCtr="0" upright="1">
                            <a:noAutofit/>
                          </wps:bodyPr>
                        </wps:wsp>
                      </wpg:grpSp>
                      <wpg:grpSp>
                        <wpg:cNvPr id="114" name="Group 38"/>
                        <wpg:cNvGrpSpPr>
                          <a:grpSpLocks/>
                        </wpg:cNvGrpSpPr>
                        <wpg:grpSpPr bwMode="auto">
                          <a:xfrm>
                            <a:off x="39" y="19660"/>
                            <a:ext cx="4801" cy="309"/>
                            <a:chOff x="0" y="0"/>
                            <a:chExt cx="19999" cy="20000"/>
                          </a:xfrm>
                        </wpg:grpSpPr>
                        <wps:wsp>
                          <wps:cNvPr id="115"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ind w:firstLine="0"/>
                                  <w:rPr>
                                    <w:rFonts w:ascii="Journal" w:hAnsi="Journal"/>
                                  </w:rPr>
                                </w:pPr>
                                <w:r>
                                  <w:rPr>
                                    <w:sz w:val="18"/>
                                  </w:rPr>
                                  <w:t xml:space="preserve"> За</w:t>
                                </w:r>
                                <w:r>
                                  <w:rPr>
                                    <w:rFonts w:ascii="Journal" w:hAnsi="Journal"/>
                                    <w:sz w:val="18"/>
                                  </w:rPr>
                                  <w:t>тверд.</w:t>
                                </w:r>
                              </w:p>
                            </w:txbxContent>
                          </wps:txbx>
                          <wps:bodyPr rot="0" vert="horz" wrap="square" lIns="12700" tIns="12700" rIns="12700" bIns="12700" anchor="t" anchorCtr="0" upright="1">
                            <a:noAutofit/>
                          </wps:bodyPr>
                        </wps:wsp>
                        <wps:wsp>
                          <wps:cNvPr id="116"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447E12" w:rsidRDefault="009076BD" w:rsidP="00D62517">
                                <w:pPr>
                                  <w:ind w:firstLine="0"/>
                                  <w:rPr>
                                    <w:sz w:val="18"/>
                                    <w:szCs w:val="18"/>
                                  </w:rPr>
                                </w:pPr>
                                <w:r w:rsidRPr="00447E12">
                                  <w:rPr>
                                    <w:sz w:val="18"/>
                                    <w:szCs w:val="18"/>
                                  </w:rPr>
                                  <w:t>Пересада С.М</w:t>
                                </w:r>
                              </w:p>
                              <w:p w:rsidR="009076BD" w:rsidRDefault="009076BD" w:rsidP="00D62517">
                                <w:pPr>
                                  <w:rPr>
                                    <w:rFonts w:ascii="Journal" w:hAnsi="Journal"/>
                                  </w:rPr>
                                </w:pPr>
                              </w:p>
                            </w:txbxContent>
                          </wps:txbx>
                          <wps:bodyPr rot="0" vert="horz" wrap="square" lIns="12700" tIns="12700" rIns="12700" bIns="12700" anchor="t" anchorCtr="0" upright="1">
                            <a:noAutofit/>
                          </wps:bodyPr>
                        </wps:wsp>
                      </wpg:grpSp>
                      <wps:wsp>
                        <wps:cNvPr id="117"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594F08" w:rsidRDefault="009076BD" w:rsidP="00D62517">
                              <w:pPr>
                                <w:spacing w:after="0"/>
                                <w:jc w:val="center"/>
                                <w:rPr>
                                  <w:sz w:val="16"/>
                                  <w:szCs w:val="16"/>
                                </w:rPr>
                              </w:pPr>
                            </w:p>
                          </w:txbxContent>
                        </wps:txbx>
                        <wps:bodyPr rot="0" vert="horz" wrap="square" lIns="12700" tIns="12700" rIns="12700" bIns="12700" anchor="t" anchorCtr="0" upright="1">
                          <a:noAutofit/>
                        </wps:bodyPr>
                      </wps:wsp>
                      <wps:wsp>
                        <wps:cNvPr id="119"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F61F2C">
                              <w:pPr>
                                <w:ind w:firstLine="0"/>
                                <w:jc w:val="center"/>
                                <w:rPr>
                                  <w:rFonts w:ascii="Journal" w:hAnsi="Journal"/>
                                </w:rPr>
                              </w:pPr>
                              <w:r>
                                <w:rPr>
                                  <w:sz w:val="18"/>
                                </w:rPr>
                                <w:t>Лі</w:t>
                              </w:r>
                              <w:r>
                                <w:rPr>
                                  <w:rFonts w:ascii="Journal" w:hAnsi="Journal"/>
                                  <w:sz w:val="18"/>
                                </w:rPr>
                                <w:t>т.</w:t>
                              </w:r>
                            </w:p>
                          </w:txbxContent>
                        </wps:txbx>
                        <wps:bodyPr rot="0" vert="horz" wrap="square" lIns="12700" tIns="12700" rIns="12700" bIns="12700" anchor="t" anchorCtr="0" upright="1">
                          <a:noAutofit/>
                        </wps:bodyPr>
                      </wps:wsp>
                      <wps:wsp>
                        <wps:cNvPr id="123"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F61F2C">
                              <w:pPr>
                                <w:ind w:firstLine="0"/>
                                <w:jc w:val="center"/>
                                <w:rPr>
                                  <w:rFonts w:ascii="Journal" w:hAnsi="Journal"/>
                                </w:rPr>
                              </w:pPr>
                              <w:r>
                                <w:rPr>
                                  <w:sz w:val="18"/>
                                </w:rPr>
                                <w:t>Акрушів</w:t>
                              </w:r>
                            </w:p>
                          </w:txbxContent>
                        </wps:txbx>
                        <wps:bodyPr rot="0" vert="horz" wrap="square" lIns="12700" tIns="12700" rIns="12700" bIns="12700" anchor="t" anchorCtr="0" upright="1">
                          <a:noAutofit/>
                        </wps:bodyPr>
                      </wps:wsp>
                      <wps:wsp>
                        <wps:cNvPr id="124"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jc w:val="center"/>
                                <w:rPr>
                                  <w:rFonts w:ascii="Journal" w:hAnsi="Journal"/>
                                </w:rPr>
                              </w:pPr>
                            </w:p>
                          </w:txbxContent>
                        </wps:txbx>
                        <wps:bodyPr rot="0" vert="horz" wrap="square" lIns="12700" tIns="12700" rIns="12700" bIns="12700" anchor="t" anchorCtr="0" upright="1">
                          <a:noAutofit/>
                        </wps:bodyPr>
                      </wps:wsp>
                      <wps:wsp>
                        <wps:cNvPr id="125"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7" name="Rectangle 51"/>
                        <wps:cNvSpPr>
                          <a:spLocks noChangeArrowheads="1"/>
                        </wps:cNvSpPr>
                        <wps:spPr bwMode="auto">
                          <a:xfrm>
                            <a:off x="14295" y="18939"/>
                            <a:ext cx="5609" cy="1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F61F2C">
                              <w:pPr>
                                <w:spacing w:after="0" w:line="240" w:lineRule="auto"/>
                                <w:ind w:firstLine="0"/>
                                <w:jc w:val="center"/>
                              </w:pPr>
                              <w:r w:rsidRPr="00C917D8">
                                <w:t xml:space="preserve">КПІ, ФЕА, </w:t>
                              </w:r>
                            </w:p>
                            <w:p w:rsidR="009076BD" w:rsidRPr="00C917D8" w:rsidRDefault="009076BD" w:rsidP="00F61F2C">
                              <w:pPr>
                                <w:spacing w:after="0" w:line="240" w:lineRule="auto"/>
                                <w:ind w:firstLine="0"/>
                                <w:jc w:val="center"/>
                              </w:pPr>
                              <w:r w:rsidRPr="00C917D8">
                                <w:t>гр.ЕП-</w:t>
                              </w:r>
                              <w:r>
                                <w:t>7</w:t>
                              </w:r>
                              <w:r w:rsidRPr="00C917D8">
                                <w:t>1м</w:t>
                              </w:r>
                              <w:r>
                                <w:t>п</w:t>
                              </w:r>
                            </w:p>
                            <w:p w:rsidR="009076BD" w:rsidRPr="00114C16" w:rsidRDefault="009076BD" w:rsidP="00D6251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F324CB" id="Group 71" o:spid="_x0000_s1077" style="position:absolute;left:0;text-align:left;margin-left:56.25pt;margin-top:18pt;width:518.8pt;height:802.3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" o:allowincell="f">
                <v:rect id="Rectangle 3" o:spid="_x0000_s107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9z98QA&#10;AADbAAAADwAAAGRycy9kb3ducmV2LnhtbESPzWrDMBCE74W8g9hAbo2cBtrEiWLsgqGn0jp5gMXa&#10;2CbWyrHkn/bpq0Khx2FmvmGOyWxaMVLvGssKNusIBHFpdcOVgss5f9yBcB5ZY2uZFHyRg+S0eDhi&#10;rO3EnzQWvhIBwi5GBbX3XSylK2sy6Na2Iw7e1fYGfZB9JXWPU4CbVj5F0bM02HBYqLGj15rKWzEY&#10;BTc/j+9pVXzn+0u2Lz+ydBruqVKr5ZweQHia/X/4r/2mFbxs4f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c/fEAAAA2wAAAA8AAAAAAAAAAAAAAAAAmAIAAGRycy9k&#10;b3ducmV2LnhtbFBLBQYAAAAABAAEAPUAAACJAwAAAAA=&#10;" filled="f" strokeweight="2pt"/>
                <v:line id="Line 4" o:spid="_x0000_s107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DMD8IAAADbAAAADwAAAGRycy9kb3ducmV2LnhtbESPT4vCMBTE7wt+h/AEb2uq6C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xDMD8IAAADbAAAADwAAAAAAAAAAAAAA&#10;AAChAgAAZHJzL2Rvd25yZXYueG1sUEsFBgAAAAAEAAQA+QAAAJADAAAAAA==&#10;" strokeweight="2pt"/>
                <v:line id="Line 5" o:spid="_x0000_s108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fsL8AAADbAAAADwAAAGRycy9kb3ducmV2LnhtbESPwQrCMBBE74L/EFbwpqmCItUoIlS8&#10;idVLb2uztsVmU5qo9e+NIHgcZuYNs9p0phZPal1lWcFkHIEgzq2uuFBwOSejBQjnkTXWlknBmxxs&#10;1v3eCmNtX3yiZ+oLESDsYlRQet/EUrq8JINubBvi4N1sa9AH2RZSt/gKcFPLaRTNpcGKw0KJDe1K&#10;yu/pwyi4Z5dZsj/u9LlOt/paJD673rRSw0G3XYLw1Pl/+Nc+aAWL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IfsL8AAADbAAAADwAAAAAAAAAAAAAAAACh&#10;AgAAZHJzL2Rvd25yZXYueG1sUEsFBgAAAAAEAAQA+QAAAI0DAAAAAA==&#10;" strokeweight="2pt"/>
                <v:line id="Line 6" o:spid="_x0000_s108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CBx78AAADbAAAADwAAAGRycy9kb3ducmV2LnhtbESPwQrCMBBE74L/EFbwpqmCItUoIlS8&#10;idVLb2uztsVmU5qo9e+NIHgcZuYNs9p0phZPal1lWcFkHIEgzq2uuFBwOSejBQjnkTXWlknBmxxs&#10;1v3eCmNtX3yiZ+oLESDsYlRQet/EUrq8JINubBvi4N1sa9AH2RZSt/gKcFPLaRTNpcGKw0KJDe1K&#10;yu/pwyi4Z5dZsj/u9LlOt/paJD673rRSw0G3XYLw1Pl/+Nc+aAWL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CBx78AAADbAAAADwAAAAAAAAAAAAAAAACh&#10;AgAAZHJzL2Rvd25yZXYueG1sUEsFBgAAAAAEAAQA+QAAAI0DAAAAAA==&#10;" strokeweight="2pt"/>
                <v:line id="Line 7" o:spid="_x0000_s108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wkXL8AAADbAAAADwAAAGRycy9kb3ducmV2LnhtbESPwQrCMBBE74L/EFbwpqmK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SwkXL8AAADbAAAADwAAAAAAAAAAAAAAAACh&#10;AgAAZHJzL2Rvd25yZXYueG1sUEsFBgAAAAAEAAQA+QAAAI0DAAAAAA==&#10;" strokeweight="2pt"/>
                <v:line id="Line 8" o:spid="_x0000_s108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W8KL8AAADbAAAADwAAAGRycy9kb3ducmV2LnhtbESPwQrCMBBE74L/EFbwpqmi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sW8KL8AAADbAAAADwAAAAAAAAAAAAAAAACh&#10;AgAAZHJzL2Rvd25yZXYueG1sUEsFBgAAAAAEAAQA+QAAAI0DAAAAAA==&#10;" strokeweight="2pt"/>
                <v:line id="Line 9" o:spid="_x0000_s108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kZs78AAADbAAAADwAAAGRycy9kb3ducmV2LnhtbESPwQrCMBBE74L/EFbwpqmCItUoIlS8&#10;idVLb2uztsVmU5qo9e+NIHgcZuYNs9p0phZPal1lWcFkHIEgzq2uuFBwOSejBQjnkTXWlknBmxxs&#10;1v3eCmNtX3yiZ+oLESDsYlRQet/EUrq8JINubBvi4N1sa9AH2RZSt/gKcFPLaRTNpcGKw0KJDe1K&#10;yu/pwyi4Z5dZsj/u9LlOt/paJD673rRSw0G3XYLw1Pl/+Nc+aAWL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YkZs78AAADbAAAADwAAAAAAAAAAAAAAAACh&#10;AgAAZHJzL2Rvd25yZXYueG1sUEsFBgAAAAAEAAQA+QAAAI0DAAAAAA==&#10;" strokeweight="2pt"/>
                <v:line id="Line 10" o:spid="_x0000_s108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uHxL8AAADbAAAADwAAAGRycy9kb3ducmV2LnhtbESPwQrCMBBE74L/EFbwpqmCItUoIlS8&#10;idVLb2uztsVmU5qo9e+NIHgcZuYNs9p0phZPal1lWcFkHIEgzq2uuFBwOSejBQjnkTXWlknBmxxs&#10;1v3eCmNtX3yiZ+oLESDsYlRQet/EUrq8JINubBvi4N1sa9AH2RZSt/gKcFPLaRTNpcGKw0KJDe1K&#10;yu/pwyi4Z5dZsj/u9LlOt/paJD673rRSw0G3XYLw1Pl/+Nc+aAWL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VuHxL8AAADbAAAADwAAAAAAAAAAAAAAAACh&#10;AgAAZHJzL2Rvd25yZXYueG1sUEsFBgAAAAAEAAQA+QAAAI0DAAAAAA==&#10;" strokeweight="2pt"/>
                <v:line id="Line 11" o:spid="_x0000_s108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3ru8QAAADbAAAADwAAAGRycy9kb3ducmV2LnhtbESP3WoCMRSE7wXfIRyhdzVrL6quRhFt&#10;odIL8ecBjpvjZnVzsiSpbn36Rih4OczMN8x03tpaXMmHyrGCQT8DQVw4XXGp4LD/fB2BCBFZY+2Y&#10;FPxSgPms25lirt2Nt3TdxVIkCIccFZgYm1zKUBiyGPquIU7eyXmLMUlfSu3xluC2lm9Z9i4tVpwW&#10;DDa0NFRcdj9Wwdofvy+De2nkkdf+o96sxsGelXrptYsJiEhtfIb/219awWgIj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veu7xAAAANsAAAAPAAAAAAAAAAAA&#10;AAAAAKECAABkcnMvZG93bnJldi54bWxQSwUGAAAAAAQABAD5AAAAkgMAAAAA&#10;" strokeweight="1pt"/>
                <v:line id="Line 12" o:spid="_x0000_s108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J/ycEAAADbAAAADwAAAGRycy9kb3ducmV2LnhtbERPS27CMBDdI3EHa5DYgZMuKkgxqIJW&#10;KmJRQXuAIZ7GaeJxZLtJ4PT1olKXT++/2Y22FT35UDtWkC8zEMSl0zVXCj4/XhcrECEia2wdk4Ib&#10;Bdhtp5MNFtoNfKb+EiuRQjgUqMDE2BVShtKQxbB0HXHivpy3GBP0ldQehxRuW/mQZY/SYs2pwWBH&#10;e0Nlc/mxCo7+emrye2XklY/+pX0/rIP9Vmo+G5+fQEQa47/4z/2mFazS2PQl/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In/JwQAAANsAAAAPAAAAAAAAAAAAAAAA&#10;AKECAABkcnMvZG93bnJldi54bWxQSwUGAAAAAAQABAD5AAAAjwMAAAAA&#10;" strokeweight="1pt"/>
                <v:rect id="Rectangle 13" o:spid="_x0000_s108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rsidR="009076BD" w:rsidRDefault="009076BD" w:rsidP="00D62517">
                        <w:pPr>
                          <w:jc w:val="center"/>
                          <w:rPr>
                            <w:rFonts w:ascii="Journal" w:hAnsi="Journal"/>
                          </w:rPr>
                        </w:pPr>
                        <w:r>
                          <w:rPr>
                            <w:sz w:val="18"/>
                          </w:rPr>
                          <w:t>Змн</w:t>
                        </w:r>
                        <w:r>
                          <w:rPr>
                            <w:rFonts w:ascii="Journal" w:hAnsi="Journal"/>
                            <w:sz w:val="18"/>
                          </w:rPr>
                          <w:t>.</w:t>
                        </w:r>
                      </w:p>
                    </w:txbxContent>
                  </v:textbox>
                </v:rect>
                <v:rect id="Rectangle 14" o:spid="_x0000_s108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9076BD" w:rsidRDefault="009076BD" w:rsidP="00D62517">
                        <w:pPr>
                          <w:jc w:val="center"/>
                          <w:rPr>
                            <w:rFonts w:ascii="Journal" w:hAnsi="Journal"/>
                          </w:rPr>
                        </w:pPr>
                        <w:r>
                          <w:rPr>
                            <w:rFonts w:ascii="Journal" w:hAnsi="Journal"/>
                            <w:sz w:val="18"/>
                          </w:rPr>
                          <w:t>Лист</w:t>
                        </w:r>
                      </w:p>
                    </w:txbxContent>
                  </v:textbox>
                </v:rect>
                <v:rect id="Rectangle 15" o:spid="_x0000_s109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9076BD" w:rsidRDefault="009076BD" w:rsidP="00D62517">
                        <w:pPr>
                          <w:jc w:val="center"/>
                          <w:rPr>
                            <w:rFonts w:ascii="Journal" w:hAnsi="Journal"/>
                          </w:rPr>
                        </w:pPr>
                        <w:r>
                          <w:rPr>
                            <w:rFonts w:ascii="Journal" w:hAnsi="Journal"/>
                            <w:sz w:val="18"/>
                          </w:rPr>
                          <w:t>№ докум.</w:t>
                        </w:r>
                      </w:p>
                    </w:txbxContent>
                  </v:textbox>
                </v:rect>
                <v:rect id="Rectangle 16" o:spid="_x0000_s109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9076BD" w:rsidRDefault="009076BD" w:rsidP="00D62517">
                        <w:pPr>
                          <w:jc w:val="center"/>
                          <w:rPr>
                            <w:rFonts w:ascii="Journal" w:hAnsi="Journal"/>
                          </w:rPr>
                        </w:pPr>
                        <w:r>
                          <w:rPr>
                            <w:sz w:val="18"/>
                          </w:rPr>
                          <w:t>Пі</w:t>
                        </w:r>
                        <w:r>
                          <w:rPr>
                            <w:rFonts w:ascii="Journal" w:hAnsi="Journal"/>
                            <w:sz w:val="18"/>
                          </w:rPr>
                          <w:t>дпис</w:t>
                        </w:r>
                      </w:p>
                    </w:txbxContent>
                  </v:textbox>
                </v:rect>
                <v:rect id="Rectangle 17" o:spid="_x0000_s109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9076BD" w:rsidRDefault="009076BD" w:rsidP="00D62517">
                        <w:pPr>
                          <w:jc w:val="center"/>
                          <w:rPr>
                            <w:rFonts w:ascii="Journal" w:hAnsi="Journal"/>
                          </w:rPr>
                        </w:pPr>
                        <w:r>
                          <w:rPr>
                            <w:rFonts w:ascii="Journal" w:hAnsi="Journal"/>
                            <w:sz w:val="18"/>
                          </w:rPr>
                          <w:t>Дата</w:t>
                        </w:r>
                      </w:p>
                    </w:txbxContent>
                  </v:textbox>
                </v:rect>
                <v:rect id="Rectangle 18" o:spid="_x0000_s1093"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bTcAA&#10;AADbAAAADwAAAGRycy9kb3ducmV2LnhtbESPQYvCMBSE7wv7H8ITvK2pIqLVWIpQ8GpXweOjebbd&#10;bV66SdT6782C4HGYmW+YTTaYTtzI+daygukkAUFcWd1yreD4XXwtQfiArLGzTAoe5CHbfn5sMNX2&#10;zge6laEWEcI+RQVNCH0qpa8aMugntieO3sU6gyFKV0vt8B7hppOzJFlIgy3HhQZ72jVU/ZZXoyDP&#10;f4bTX7nCwstl4hZ6ruv8rNR4NORrEIGG8A6/2nutYDWH/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EbTcAAAADbAAAADwAAAAAAAAAAAAAAAACYAgAAZHJzL2Rvd25y&#10;ZXYueG1sUEsFBgAAAAAEAAQA9QAAAIUDAAAAAA==&#10;" filled="f" stroked="f" strokeweight=".25pt">
                  <v:textbox inset="1pt,1pt,1pt,1pt">
                    <w:txbxContent>
                      <w:p w:rsidR="009076BD" w:rsidRDefault="009076BD" w:rsidP="00F61F2C">
                        <w:pPr>
                          <w:ind w:hanging="142"/>
                          <w:jc w:val="center"/>
                          <w:rPr>
                            <w:rFonts w:ascii="Journal" w:hAnsi="Journal"/>
                          </w:rPr>
                        </w:pPr>
                        <w:r>
                          <w:rPr>
                            <w:sz w:val="18"/>
                          </w:rPr>
                          <w:t>Арк.</w:t>
                        </w:r>
                      </w:p>
                    </w:txbxContent>
                  </v:textbox>
                </v:rect>
                <v:rect id="Rectangle 19" o:spid="_x0000_s109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2+1sAA&#10;AADbAAAADwAAAGRycy9kb3ducmV2LnhtbESPQYvCMBSE74L/ITxhb5quqGjXKEUQvFoVPD6aZ9vd&#10;5qUmUbv/3giCx2FmvmGW68404k7O15YVfI8SEMSF1TWXCo6H7XAOwgdkjY1lUvBPHtarfm+JqbYP&#10;3tM9D6WIEPYpKqhCaFMpfVGRQT+yLXH0LtYZDFG6UmqHjwg3jRwnyUwarDkuVNjSpqLiL78ZBVn2&#10;252u+QK3Xs4TN9MTXWZnpb4GXfYDIlAXPuF3e6cVLK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s2+1sAAAADbAAAADwAAAAAAAAAAAAAAAACYAgAAZHJzL2Rvd25y&#10;ZXYueG1sUEsFBgAAAAAEAAQA9QAAAIUDAAAAAA==&#10;" filled="f" stroked="f" strokeweight=".25pt">
                  <v:textbox inset="1pt,1pt,1pt,1pt">
                    <w:txbxContent>
                      <w:p w:rsidR="009076BD" w:rsidRPr="00722AC5" w:rsidRDefault="009076BD" w:rsidP="00F61F2C">
                        <w:pPr>
                          <w:ind w:hanging="142"/>
                          <w:jc w:val="center"/>
                          <w:rPr>
                            <w:sz w:val="24"/>
                            <w:szCs w:val="24"/>
                          </w:rPr>
                        </w:pPr>
                        <w:r>
                          <w:rPr>
                            <w:sz w:val="24"/>
                            <w:szCs w:val="24"/>
                          </w:rPr>
                          <w:t>6</w:t>
                        </w:r>
                      </w:p>
                    </w:txbxContent>
                  </v:textbox>
                </v:rect>
                <v:rect id="Rectangle 20" o:spid="_x0000_s1095"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8gocAA&#10;AADbAAAADwAAAGRycy9kb3ducmV2LnhtbESPQYvCMBSE7wv+h/AEb2u6IsV2jVIEwat1Fzw+mmfb&#10;3ealJlHrvzeC4HGYmW+Y5XownbiS861lBV/TBARxZXXLtYKfw/ZzAcIHZI2dZVJwJw/r1ehjibm2&#10;N97TtQy1iBD2OSpoQuhzKX3VkEE/tT1x9E7WGQxRulpqh7cIN52cJUkqDbYcFxrsadNQ9V9ejIKi&#10;+Bt+z2WGWy8XiUv1XNfFUanJeCi+QQQawjv8au+0giyF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8gocAAAADbAAAADwAAAAAAAAAAAAAAAACYAgAAZHJzL2Rvd25y&#10;ZXYueG1sUEsFBgAAAAAEAAQA9QAAAIUDAAAAAA==&#10;" filled="f" stroked="f" strokeweight=".25pt">
                  <v:textbox inset="1pt,1pt,1pt,1pt">
                    <w:txbxContent>
                      <w:p w:rsidR="009076BD" w:rsidRPr="00BB7AA8" w:rsidRDefault="009076BD" w:rsidP="00D62517">
                        <w:pPr>
                          <w:jc w:val="center"/>
                          <w:rPr>
                            <w:sz w:val="32"/>
                            <w:szCs w:val="32"/>
                          </w:rPr>
                        </w:pPr>
                      </w:p>
                      <w:p w:rsidR="009076BD" w:rsidRPr="00174CD4" w:rsidRDefault="009076BD" w:rsidP="00D62517"/>
                    </w:txbxContent>
                  </v:textbox>
                </v:rect>
                <v:line id="Line 21" o:spid="_x0000_s1096" style="position:absolute;visibility:visible;mso-wrap-style:square" from="12,18268" to="19979,18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60gsIAAADbAAAADwAAAGRycy9kb3ducmV2LnhtbESPT4vCMBTE7wt+h/AEb2uqoKu1UUSo&#10;eFusXrw9m9c/2LyUJmr99htB2OMwM79hkk1vGvGgztWWFUzGEQji3OqaSwXnU/q9AOE8ssbGMil4&#10;kYPNevCVYKztk4/0yHwpAoRdjAoq79tYSpdXZNCNbUscvMJ2Bn2QXSl1h88AN42cRtFcGqw5LFTY&#10;0q6i/JbdjYLb5TxL9787fWqyrb6Wqb9cC63UaNhvVyA89f4//GkftILlD7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860gsIAAADbAAAADwAAAAAAAAAAAAAA&#10;AAChAgAAZHJzL2Rvd25yZXYueG1sUEsFBgAAAAAEAAQA+QAAAJADAAAAAA==&#10;" strokeweight="2pt"/>
                <v:line id="Line 22" o:spid="_x0000_s109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Eg8LwAAADbAAAADwAAAGRycy9kb3ducmV2LnhtbERPvQrCMBDeBd8hnOCmqYKi1SgiVNzE&#10;2sXtbM622FxKE7W+vRkEx4/vf73tTC1e1LrKsoLJOAJBnFtdcaEguySjBQjnkTXWlknBhxxsN/3e&#10;GmNt33ymV+oLEULYxaig9L6JpXR5SQbd2DbEgbvb1qAPsC2kbvEdwk0tp1E0lwYrDg0lNrQvKX+k&#10;T6Pgcc1myeG015c63elbkfjr7a6VGg663QqEp87/xT/3UStYhr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plEg8LwAAADbAAAADwAAAAAAAAAAAAAAAAChAgAA&#10;ZHJzL2Rvd25yZXYueG1sUEsFBgAAAAAEAAQA+QAAAIoDAAAAAA==&#10;" strokeweight="2pt"/>
                <v:line id="Line 23" o:spid="_x0000_s109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dMj8MAAADbAAAADwAAAGRycy9kb3ducmV2LnhtbESPQWsCMRSE70L/Q3gFb5rVQ3G3Rimt&#10;QsWDaPsDnpvXzdbNy5JEXf31RhA8DjPzDTOdd7YRJ/KhdqxgNMxAEJdO11wp+P1ZDiYgQkTW2Dgm&#10;BRcKMJ+99KZYaHfmLZ12sRIJwqFABSbGtpAylIYshqFriZP357zFmKSvpPZ4TnDbyHGWvUmLNacF&#10;gy19GioPu6NVsPL79WF0rYzc88ovms1XHuy/Uv3X7uMdRKQuPsOP9rdWkOdw/5J+gJ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3TI/DAAAA2wAAAA8AAAAAAAAAAAAA&#10;AAAAoQIAAGRycy9kb3ducmV2LnhtbFBLBQYAAAAABAAEAPkAAACRAwAAAAA=&#10;" strokeweight="1pt"/>
                <v:line id="Line 24" o:spid="_x0000_s109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CmZ8QAAADcAAAADwAAAGRycy9kb3ducmV2LnhtbESPwW4CMQxE70j9h8iVeoMsPVRlS0AI&#10;qATqoQL6AWZjNgsbZ5UE2Pbr60Ol3mzNeOZ5Ou99q24UUxPYwHhUgCKugm24NvB1eB++gkoZ2WIb&#10;mAx8U4L57GEwxdKGO+/ots+1khBOJRpwOXel1qly5DGNQkcs2ilEj1nWWGsb8S7hvtXPRfGiPTYs&#10;DQ47WjqqLvurN7CNx4/L+Kd2+sjbuG4/V5Pkz8Y8PfaLN1CZ+vxv/rveWMEvBF+ekQn0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KZnxAAAANwAAAAPAAAAAAAAAAAA&#10;AAAAAKECAABkcnMvZG93bnJldi54bWxQSwUGAAAAAAQABAD5AAAAkgMAAAAA&#10;" strokeweight="1pt"/>
                <v:line id="Line 25" o:spid="_x0000_s110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wD/MEAAADcAAAADwAAAGRycy9kb3ducmV2LnhtbERPzWoCMRC+C32HMAVvml0PYrdGEVtB&#10;8SC1fYBxM25WN5Mlibr69KZQ6G0+vt+ZzjvbiCv5UDtWkA8zEMSl0zVXCn6+V4MJiBCRNTaOScGd&#10;AsxnL70pFtrd+Iuu+1iJFMKhQAUmxraQMpSGLIaha4kTd3TeYkzQV1J7vKVw28hRlo2lxZpTg8GW&#10;lobK8/5iFWz8YXvOH5WRB974z2b38RbsSan+a7d4BxGpi//iP/dap/lZDr/PpAvk7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jAP8wQAAANwAAAAPAAAAAAAAAAAAAAAA&#10;AKECAABkcnMvZG93bnJldi54bWxQSwUGAAAAAAQABAD5AAAAjwMAAAAA&#10;" strokeweight="1pt"/>
                <v:group id="Group 26" o:spid="_x0000_s110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rect id="Rectangle 27" o:spid="_x0000_s110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a3nL8A&#10;AADcAAAADwAAAGRycy9kb3ducmV2LnhtbERPTYvCMBC9L/gfwgh7WxNXEa1GKYLg1boLexyasa02&#10;k5pktfvvjSDsbR7vc1ab3rbiRj40jjWMRwoEcelMw5WGr+PuYw4iRGSDrWPS8EcBNuvB2woz4+58&#10;oFsRK5FCOGSooY6xy6QMZU0Ww8h1xIk7OW8xJugraTzeU7ht5adSM2mx4dRQY0fbmspL8Ws15Pm5&#10;/74WC9wFOVd+Zqamyn+0fh/2+RJEpD7+i1/uvUnz1Q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lrecvwAAANwAAAAPAAAAAAAAAAAAAAAAAJgCAABkcnMvZG93bnJl&#10;di54bWxQSwUGAAAAAAQABAD1AAAAhAMAAAAA&#10;" filled="f" stroked="f" strokeweight=".25pt">
                    <v:textbox inset="1pt,1pt,1pt,1pt">
                      <w:txbxContent>
                        <w:p w:rsidR="009076BD" w:rsidRDefault="009076BD" w:rsidP="00D62517">
                          <w:pPr>
                            <w:rPr>
                              <w:rFonts w:ascii="Journal" w:hAnsi="Journal"/>
                            </w:rPr>
                          </w:pPr>
                          <w:r>
                            <w:rPr>
                              <w:sz w:val="18"/>
                            </w:rPr>
                            <w:t xml:space="preserve"> Розро</w:t>
                          </w:r>
                          <w:r>
                            <w:rPr>
                              <w:rFonts w:ascii="Journal" w:hAnsi="Journal"/>
                              <w:sz w:val="18"/>
                            </w:rPr>
                            <w:t>б.</w:t>
                          </w:r>
                        </w:p>
                      </w:txbxContent>
                    </v:textbox>
                  </v:rect>
                  <v:rect id="Rectangle 28" o:spid="_x0000_s110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8v6L8A&#10;AADcAAAADwAAAGRycy9kb3ducmV2LnhtbERPTYvCMBC9C/6HMII3TRQRtxqlCIJXu7uwx6EZ22oz&#10;qUnU+u/NwsLe5vE+Z7PrbSse5EPjWMNsqkAQl840XGn4+jxMViBCRDbYOiYNLwqw2w4HG8yMe/KJ&#10;HkWsRArhkKGGOsYukzKUNVkMU9cRJ+7svMWYoK+k8fhM4baVc6WW0mLDqaHGjvY1ldfibjXk+aX/&#10;vhUfeAhypfzSLEyV/2g9HvX5GkSkPv6L/9xHk+arBfw+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fy/ovwAAANwAAAAPAAAAAAAAAAAAAAAAAJgCAABkcnMvZG93bnJl&#10;di54bWxQSwUGAAAAAAQABAD1AAAAhAMAAAAA&#10;" filled="f" stroked="f" strokeweight=".25pt">
                    <v:textbox inset="1pt,1pt,1pt,1pt">
                      <w:txbxContent>
                        <w:p w:rsidR="009076BD" w:rsidRPr="00743FC5" w:rsidRDefault="009076BD" w:rsidP="00D62517">
                          <w:pPr>
                            <w:spacing w:after="0"/>
                            <w:ind w:firstLine="0"/>
                            <w:rPr>
                              <w:rFonts w:ascii="Journal" w:hAnsi="Journal"/>
                            </w:rPr>
                          </w:pPr>
                          <w:r>
                            <w:rPr>
                              <w:sz w:val="16"/>
                              <w:szCs w:val="16"/>
                            </w:rPr>
                            <w:t>Комарь  О.Г.</w:t>
                          </w:r>
                        </w:p>
                        <w:p w:rsidR="009076BD" w:rsidRPr="00743FC5" w:rsidRDefault="009076BD" w:rsidP="00D62517"/>
                      </w:txbxContent>
                    </v:textbox>
                  </v:rect>
                </v:group>
                <v:group id="Group 29" o:spid="_x0000_s110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rect id="Rectangle 30" o:spid="_x0000_s11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UBL8A&#10;AADcAAAADwAAAGRycy9kb3ducmV2LnhtbERPTYvCMBC9C/6HMMLeNFGW4lajlAXBq10Fj0Mz21ab&#10;STeJWv+9WVjY2zze56y3g+3EnXxoHWuYzxQI4sqZlmsNx6/ddAkiRGSDnWPS8KQA2814tMbcuAcf&#10;6F7GWqQQDjlqaGLscylD1ZDFMHM9ceK+nbcYE/S1NB4fKdx2cqFUJi22nBoa7Omzoepa3qyGorgM&#10;p5/yA3dBLpXPzLupi7PWb5OhWIGINMR/8Z97b9J8lcHvM+kC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4RQEvwAAANwAAAAPAAAAAAAAAAAAAAAAAJgCAABkcnMvZG93bnJl&#10;di54bWxQSwUGAAAAAAQABAD1AAAAhAMAAAAA&#10;" filled="f" stroked="f" strokeweight=".25pt">
                    <v:textbox inset="1pt,1pt,1pt,1pt">
                      <w:txbxContent>
                        <w:p w:rsidR="009076BD" w:rsidRDefault="009076BD" w:rsidP="00D62517">
                          <w:pPr>
                            <w:ind w:firstLine="0"/>
                            <w:rPr>
                              <w:rFonts w:ascii="Journal" w:hAnsi="Journal"/>
                            </w:rPr>
                          </w:pPr>
                          <w:r>
                            <w:rPr>
                              <w:rFonts w:ascii="Journal" w:hAnsi="Journal"/>
                              <w:sz w:val="18"/>
                            </w:rPr>
                            <w:t xml:space="preserve"> П</w:t>
                          </w:r>
                          <w:r>
                            <w:rPr>
                              <w:sz w:val="18"/>
                            </w:rPr>
                            <w:t>ереві</w:t>
                          </w:r>
                          <w:r>
                            <w:rPr>
                              <w:rFonts w:ascii="Journal" w:hAnsi="Journal"/>
                              <w:sz w:val="18"/>
                            </w:rPr>
                            <w:t>р.</w:t>
                          </w:r>
                        </w:p>
                      </w:txbxContent>
                    </v:textbox>
                  </v:rect>
                  <v:rect id="Rectangle 31" o:spid="_x0000_s11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2xn78A&#10;AADcAAAADwAAAGRycy9kb3ducmV2LnhtbERPTYvCMBC9L/gfwgh7WxMXcbUapQiCV+su7HFoxrba&#10;TGqS1e6/N4LgbR7vc5br3rbiSj40jjWMRwoEcelMw5WG78P2YwYiRGSDrWPS8E8B1qvB2xIz4268&#10;p2sRK5FCOGSooY6xy6QMZU0Ww8h1xIk7Om8xJugraTzeUrht5adSU2mx4dRQY0ebmspz8Wc15Pmp&#10;/7kUc9wGOVN+aiamyn+1fh/2+QJEpD6+xE/3zqT56gsez6QL5Oo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rbGfvwAAANwAAAAPAAAAAAAAAAAAAAAAAJgCAABkcnMvZG93bnJl&#10;di54bWxQSwUGAAAAAAQABAD1AAAAhAMAAAAA&#10;" filled="f" stroked="f" strokeweight=".25pt">
                    <v:textbox inset="1pt,1pt,1pt,1pt">
                      <w:txbxContent>
                        <w:p w:rsidR="009076BD" w:rsidRPr="00447E12" w:rsidRDefault="009076BD" w:rsidP="00D62517">
                          <w:pPr>
                            <w:ind w:firstLine="0"/>
                            <w:rPr>
                              <w:sz w:val="18"/>
                              <w:szCs w:val="18"/>
                            </w:rPr>
                          </w:pPr>
                          <w:r>
                            <w:rPr>
                              <w:sz w:val="18"/>
                              <w:szCs w:val="18"/>
                            </w:rPr>
                            <w:t>Зайченко Ю.М.</w:t>
                          </w:r>
                        </w:p>
                        <w:p w:rsidR="009076BD" w:rsidRPr="002C1033" w:rsidRDefault="009076BD" w:rsidP="00D62517">
                          <w:pPr>
                            <w:rPr>
                              <w:sz w:val="16"/>
                              <w:szCs w:val="16"/>
                            </w:rPr>
                          </w:pPr>
                        </w:p>
                      </w:txbxContent>
                    </v:textbox>
                  </v:rect>
                </v:group>
                <v:group id="Group 32" o:spid="_x0000_s110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rect id="Rectangle 33"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inset="1pt,1pt,1pt,1pt">
                      <w:txbxContent>
                        <w:p w:rsidR="009076BD" w:rsidRDefault="009076BD" w:rsidP="00D62517">
                          <w:pPr>
                            <w:ind w:firstLine="0"/>
                            <w:rPr>
                              <w:rFonts w:ascii="Journal" w:hAnsi="Journal"/>
                            </w:rPr>
                          </w:pPr>
                          <w:r>
                            <w:rPr>
                              <w:rFonts w:ascii="Journal" w:hAnsi="Journal"/>
                              <w:sz w:val="18"/>
                            </w:rPr>
                            <w:t xml:space="preserve"> Реценз.</w:t>
                          </w:r>
                        </w:p>
                      </w:txbxContent>
                    </v:textbox>
                  </v:rect>
                  <v:rect id="Rectangle 34"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NsIA&#10;AADcAAAADwAAAGRycy9kb3ducmV2LnhtbESPQWvCQBCF7wX/wzJCb3VjEdHoKqEg9Gqq4HHIjkk0&#10;Oxt3t5r+e+cg9DbDe/PeN+vt4Dp1pxBbzwamkwwUceVty7WBw8/uYwEqJmSLnWcy8EcRtpvR2xpz&#10;6x+8p3uZaiUhHHM00KTU51rHqiGHceJ7YtHOPjhMsoZa24APCXed/syyuXbYsjQ02NNXQ9W1/HUG&#10;iuIyHG/lEndRL7IwtzNbFydj3sdDsQKVaEj/5tf1txX8q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b82wgAAANwAAAAPAAAAAAAAAAAAAAAAAJgCAABkcnMvZG93&#10;bnJldi54bWxQSwUGAAAAAAQABAD1AAAAhwMAAAAA&#10;" filled="f" stroked="f" strokeweight=".25pt">
                    <v:textbox inset="1pt,1pt,1pt,1pt">
                      <w:txbxContent>
                        <w:p w:rsidR="009076BD" w:rsidRPr="005602C8" w:rsidRDefault="009076BD" w:rsidP="00D62517">
                          <w:pPr>
                            <w:ind w:hanging="142"/>
                          </w:pPr>
                        </w:p>
                      </w:txbxContent>
                    </v:textbox>
                  </v:rect>
                </v:group>
                <v:group id="Group 35" o:spid="_x0000_s111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rect id="Rectangle 36"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OE2r8A&#10;AADcAAAADwAAAGRycy9kb3ducmV2LnhtbERPTYvCMBC9C/6HMMLeNFUW0WpayoLg1boLHodmbKvN&#10;pCZZrf/eCAt7m8f7nG0+mE7cyfnWsoL5LAFBXFndcq3g+7ibrkD4gKyxs0wKnuQhz8ajLabaPvhA&#10;9zLUIoawT1FBE0KfSumrhgz6me2JI3e2zmCI0NVSO3zEcNPJRZIspcGWY0ODPX01VF3LX6OgKC7D&#10;z61c487LVeKW+lPXxUmpj8lQbEAEGsK/+M+913H+fAH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4TavwAAANwAAAAPAAAAAAAAAAAAAAAAAJgCAABkcnMvZG93bnJl&#10;di54bWxQSwUGAAAAAAQABAD1AAAAhAMAAAAA&#10;" filled="f" stroked="f" strokeweight=".25pt">
                    <v:textbox inset="1pt,1pt,1pt,1pt">
                      <w:txbxContent>
                        <w:p w:rsidR="009076BD" w:rsidRDefault="009076BD" w:rsidP="00D62517">
                          <w:pPr>
                            <w:ind w:firstLine="0"/>
                            <w:rPr>
                              <w:rFonts w:ascii="Journal" w:hAnsi="Journal"/>
                            </w:rPr>
                          </w:pPr>
                          <w:r>
                            <w:rPr>
                              <w:rFonts w:ascii="Journal" w:hAnsi="Journal"/>
                              <w:sz w:val="18"/>
                            </w:rPr>
                            <w:t xml:space="preserve"> Н. Контр.</w:t>
                          </w:r>
                        </w:p>
                      </w:txbxContent>
                    </v:textbox>
                  </v:rect>
                  <v:rect id="Rectangle 37"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hQcEA&#10;AADcAAAADwAAAGRycy9kb3ducmV2LnhtbERPTWvCQBC9C/0PyxR6001sEU1dJQiBXk0VPA7ZaZI2&#10;Oxt31yT9926h4G0e73O2+8l0YiDnW8sK0kUCgriyuuVawemzmK9B+ICssbNMCn7Jw373NNtipu3I&#10;RxrKUIsYwj5DBU0IfSalrxoy6Be2J47cl3UGQ4SultrhGMNNJ5dJspIGW44NDfZ0aKj6KW9GQZ5/&#10;T+drucHCy3XiVvpN1/lFqZfnKX8HEWgKD/G/+0PH+ekr/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PIUHBAAAA3AAAAA8AAAAAAAAAAAAAAAAAmAIAAGRycy9kb3du&#10;cmV2LnhtbFBLBQYAAAAABAAEAPUAAACGAwAAAAA=&#10;" filled="f" stroked="f" strokeweight=".25pt">
                    <v:textbox inset="1pt,1pt,1pt,1pt">
                      <w:txbxContent>
                        <w:p w:rsidR="009076BD" w:rsidRPr="008F666E" w:rsidRDefault="009076BD" w:rsidP="00D62517">
                          <w:pPr>
                            <w:spacing w:after="0"/>
                            <w:ind w:firstLine="0"/>
                            <w:rPr>
                              <w:sz w:val="22"/>
                              <w:lang w:val="ru-RU"/>
                            </w:rPr>
                          </w:pPr>
                        </w:p>
                      </w:txbxContent>
                    </v:textbox>
                  </v:rect>
                </v:group>
                <v:group id="Group 38" o:spid="_x0000_s111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rect id="Rectangle 39" o:spid="_x0000_s11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9076BD" w:rsidRDefault="009076BD" w:rsidP="00D62517">
                          <w:pPr>
                            <w:ind w:firstLine="0"/>
                            <w:rPr>
                              <w:rFonts w:ascii="Journal" w:hAnsi="Journal"/>
                            </w:rPr>
                          </w:pPr>
                          <w:r>
                            <w:rPr>
                              <w:sz w:val="18"/>
                            </w:rPr>
                            <w:t xml:space="preserve"> За</w:t>
                          </w:r>
                          <w:r>
                            <w:rPr>
                              <w:rFonts w:ascii="Journal" w:hAnsi="Journal"/>
                              <w:sz w:val="18"/>
                            </w:rPr>
                            <w:t>тверд.</w:t>
                          </w:r>
                        </w:p>
                      </w:txbxContent>
                    </v:textbox>
                  </v:rect>
                  <v:rect id="Rectangle 40" o:spid="_x0000_s11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9076BD" w:rsidRPr="00447E12" w:rsidRDefault="009076BD" w:rsidP="00D62517">
                          <w:pPr>
                            <w:ind w:firstLine="0"/>
                            <w:rPr>
                              <w:sz w:val="18"/>
                              <w:szCs w:val="18"/>
                            </w:rPr>
                          </w:pPr>
                          <w:r w:rsidRPr="00447E12">
                            <w:rPr>
                              <w:sz w:val="18"/>
                              <w:szCs w:val="18"/>
                            </w:rPr>
                            <w:t>Пересада С.М</w:t>
                          </w:r>
                        </w:p>
                        <w:p w:rsidR="009076BD" w:rsidRDefault="009076BD" w:rsidP="00D62517">
                          <w:pPr>
                            <w:rPr>
                              <w:rFonts w:ascii="Journal" w:hAnsi="Journal"/>
                            </w:rPr>
                          </w:pPr>
                        </w:p>
                      </w:txbxContent>
                    </v:textbox>
                  </v:rect>
                </v:group>
                <v:line id="Line 41" o:spid="_x0000_s1116"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Mqfb4AAADcAAAADwAAAGRycy9kb3ducmV2LnhtbERPSwrCMBDdC94hjOBOUwU/VKOIUHEn&#10;VjfuxmZsi82kNFHr7Y0guJvH+85y3ZpKPKlxpWUFo2EEgjizuuRcwfmUDOYgnEfWWFkmBW9ysF51&#10;O0uMtX3xkZ6pz0UIYRejgsL7OpbSZQUZdENbEwfuZhuDPsAml7rBVwg3lRxH0VQaLDk0FFjTtqDs&#10;nj6MgvvlPEl2h60+VelGX/PEX643rVS/124WIDy1/i/+ufc6zB/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uQyp9vgAAANwAAAAPAAAAAAAAAAAAAAAAAKEC&#10;AABkcnMvZG93bnJldi54bWxQSwUGAAAAAAQABAD5AAAAjAMAAAAA&#10;" strokeweight="2pt"/>
                <v:rect id="Rectangle 42" o:spid="_x0000_s111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9076BD" w:rsidRPr="00594F08" w:rsidRDefault="009076BD" w:rsidP="00D62517">
                        <w:pPr>
                          <w:spacing w:after="0"/>
                          <w:jc w:val="center"/>
                          <w:rPr>
                            <w:sz w:val="16"/>
                            <w:szCs w:val="16"/>
                          </w:rPr>
                        </w:pPr>
                      </w:p>
                    </w:txbxContent>
                  </v:textbox>
                </v:rect>
                <v:line id="Line 43" o:spid="_x0000_s1118"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AblL4AAADcAAAADwAAAGRycy9kb3ducmV2LnhtbERPvQrCMBDeBd8hnOCmqYKi1SgiVNzE&#10;6uJ2NmdbbC6liVrf3giC2318v7dct6YST2pcaVnBaBiBIM6sLjlXcD4lgxkI55E1VpZJwZscrFfd&#10;zhJjbV98pGfqcxFC2MWooPC+jqV0WUEG3dDWxIG72cagD7DJpW7wFcJNJcdRNJUGSw4NBda0LSi7&#10;pw+j4H45T5LdYatPVbrR1zzxl+tNK9XvtZsFCE+t/4t/7r0O80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wkBuUvgAAANwAAAAPAAAAAAAAAAAAAAAAAKEC&#10;AABkcnMvZG93bnJldi54bWxQSwUGAAAAAAQABAD5AAAAjAMAAAAA&#10;" strokeweight="2pt"/>
                <v:line id="Line 44" o:spid="_x0000_s1119"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Z4tMIAAADcAAAADwAAAGRycy9kb3ducmV2LnhtbESPQYvCQAyF74L/YYjgTacKilRHEaHL&#10;3sTqxVvsxLbYyZTOqPXfm8PC3hLey3tfNrveNepFXag9G5hNE1DEhbc1lwYu52yyAhUissXGMxn4&#10;UIDddjjYYGr9m0/0ymOpJIRDigaqGNtU61BU5DBMfUss2t13DqOsXalth28Jd42eJ8lSO6xZGips&#10;6VBR8cifzsDjellkP8eDPTf53t7KLF5vd2vMeNTv16Ai9fHf/Hf9awV/Lvj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8Z4tMIAAADcAAAADwAAAAAAAAAAAAAA&#10;AAChAgAAZHJzL2Rvd25yZXYueG1sUEsFBgAAAAAEAAQA+QAAAJADAAAAAA==&#10;" strokeweight="2pt"/>
                <v:line id="Line 45" o:spid="_x0000_s1120"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rdL70AAADcAAAADwAAAGRycy9kb3ducmV2LnhtbERPvQrCMBDeBd8hnOCmqYIi1SgiVNzE&#10;6tLtbM622FxKE7W+vREEt/v4fm+16UwtntS6yrKCyTgCQZxbXXGh4HJORgsQziNrrC2Tgjc52Kz7&#10;vRXG2r74RM/UFyKEsItRQel9E0vp8pIMurFtiAN3s61BH2BbSN3iK4SbWk6jaC4NVhwaSmxoV1J+&#10;Tx9GwT27zJL9cafPdbrV1yLx2fWmlRoOuu0ShKfO/8U/90GH+d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CK3S+9AAAA3AAAAA8AAAAAAAAAAAAAAAAAoQIA&#10;AGRycy9kb3ducmV2LnhtbFBLBQYAAAAABAAEAPkAAACLAwAAAAA=&#10;" strokeweight="2pt"/>
                <v:rect id="Rectangle 46" o:spid="_x0000_s1121"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9OZ78A&#10;AADcAAAADwAAAGRycy9kb3ducmV2LnhtbERPTYvCMBC9C/6HMMLebGpZRLtGKYLg1boLHodmtu1u&#10;M6lJ1PrvjSB4m8f7nNVmMJ24kvOtZQWzJAVBXFndcq3g+7ibLkD4gKyxs0wK7uRhsx6PVphre+MD&#10;XctQixjCPkcFTQh9LqWvGjLoE9sTR+7XOoMhQldL7fAWw00nszSdS4Mtx4YGe9o2VP2XF6OgKP6G&#10;n3O5xJ2Xi9TN9aeui5NSH5Oh+AIRaAhv8cu913F+l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05nvwAAANwAAAAPAAAAAAAAAAAAAAAAAJgCAABkcnMvZG93bnJl&#10;di54bWxQSwUGAAAAAAQABAD1AAAAhAMAAAAA&#10;" filled="f" stroked="f" strokeweight=".25pt">
                  <v:textbox inset="1pt,1pt,1pt,1pt">
                    <w:txbxContent>
                      <w:p w:rsidR="009076BD" w:rsidRDefault="009076BD" w:rsidP="00F61F2C">
                        <w:pPr>
                          <w:ind w:firstLine="0"/>
                          <w:jc w:val="center"/>
                          <w:rPr>
                            <w:rFonts w:ascii="Journal" w:hAnsi="Journal"/>
                          </w:rPr>
                        </w:pPr>
                        <w:r>
                          <w:rPr>
                            <w:sz w:val="18"/>
                          </w:rPr>
                          <w:t>Лі</w:t>
                        </w:r>
                        <w:r>
                          <w:rPr>
                            <w:rFonts w:ascii="Journal" w:hAnsi="Journal"/>
                            <w:sz w:val="18"/>
                          </w:rPr>
                          <w:t>т.</w:t>
                        </w:r>
                      </w:p>
                    </w:txbxContent>
                  </v:textbox>
                </v:rect>
                <v:rect id="Rectangle 47" o:spid="_x0000_s112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r/L8A&#10;AADcAAAADwAAAGRycy9kb3ducmV2LnhtbERPTYvCMBC9C/6HMII3TdVFatcoRRC82lXwODSzbXeb&#10;SU2i1n9vFha8zeN9znrbm1bcyfnGsoLZNAFBXFrdcKXg9LWfpCB8QNbYWiYFT/Kw3QwHa8y0ffCR&#10;7kWoRAxhn6GCOoQuk9KXNRn0U9sRR+7bOoMhQldJ7fARw00r50mylAYbjg01drSrqfwtbkZBnv/0&#10;52uxwr2XaeKW+kNX+UWp8ajPP0EE6sNb/O8+6Dh/voC/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I+v8vwAAANwAAAAPAAAAAAAAAAAAAAAAAJgCAABkcnMvZG93bnJl&#10;di54bWxQSwUGAAAAAAQABAD1AAAAhAMAAAAA&#10;" filled="f" stroked="f" strokeweight=".25pt">
                  <v:textbox inset="1pt,1pt,1pt,1pt">
                    <w:txbxContent>
                      <w:p w:rsidR="009076BD" w:rsidRDefault="009076BD" w:rsidP="00F61F2C">
                        <w:pPr>
                          <w:ind w:firstLine="0"/>
                          <w:jc w:val="center"/>
                          <w:rPr>
                            <w:rFonts w:ascii="Journal" w:hAnsi="Journal"/>
                          </w:rPr>
                        </w:pPr>
                        <w:r>
                          <w:rPr>
                            <w:sz w:val="18"/>
                          </w:rPr>
                          <w:t>Акрушів</w:t>
                        </w:r>
                      </w:p>
                    </w:txbxContent>
                  </v:textbox>
                </v:rect>
                <v:rect id="Rectangle 48" o:spid="_x0000_s1123"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pziL4A&#10;AADcAAAADwAAAGRycy9kb3ducmV2LnhtbERPTYvCMBC9L/gfwgje1lQR0WqUIghe7Sp4HJqxrTaT&#10;mkSt/94sCN7m8T5nue5MIx7kfG1ZwWiYgCAurK65VHD42/7OQPiArLGxTApe5GG96v0sMdX2yXt6&#10;5KEUMYR9igqqENpUSl9UZNAPbUscubN1BkOErpTa4TOGm0aOk2QqDdYcGypsaVNRcc3vRkGWXbrj&#10;LZ/j1stZ4qZ6osvspNSg32ULEIG68BV/3Dsd548n8P9MvEC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Kc4i+AAAA3AAAAA8AAAAAAAAAAAAAAAAAmAIAAGRycy9kb3ducmV2&#10;LnhtbFBLBQYAAAAABAAEAPUAAACDAwAAAAA=&#10;" filled="f" stroked="f" strokeweight=".25pt">
                  <v:textbox inset="1pt,1pt,1pt,1pt">
                    <w:txbxContent>
                      <w:p w:rsidR="009076BD" w:rsidRDefault="009076BD" w:rsidP="00D62517">
                        <w:pPr>
                          <w:jc w:val="center"/>
                          <w:rPr>
                            <w:rFonts w:ascii="Journal" w:hAnsi="Journal"/>
                          </w:rPr>
                        </w:pPr>
                      </w:p>
                    </w:txbxContent>
                  </v:textbox>
                </v:rect>
                <v:line id="Line 49" o:spid="_x0000_s1124"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JZn8IAAADcAAAADwAAAGRycy9kb3ducmV2LnhtbERP22oCMRB9F/oPYQp9q1mFil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JZn8IAAADcAAAADwAAAAAAAAAAAAAA&#10;AAChAgAAZHJzL2Rvd25yZXYueG1sUEsFBgAAAAAEAAQA+QAAAJADAAAAAA==&#10;" strokeweight="1pt"/>
                <v:line id="Line 50" o:spid="_x0000_s1125"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DH6MIAAADcAAAADwAAAGRycy9kb3ducmV2LnhtbERPzWoCMRC+F3yHMIK3mtWDtFuzS2kr&#10;KD1ItQ8wbsbN6mayJFFXn94UCt7m4/udednbVpzJh8axgsk4A0FcOd1wreB3u3h+AREissbWMSm4&#10;UoCyGDzNMdfuwj903sRapBAOOSowMXa5lKEyZDGMXUecuL3zFmOCvpba4yWF21ZOs2wmLTacGgx2&#10;9GGoOm5OVsHK776Pk1tt5I5X/qtdf74Ge1BqNOzf30BE6uND/O9e6jR/OoO/Z9IF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9DH6MIAAADcAAAADwAAAAAAAAAAAAAA&#10;AAChAgAAZHJzL2Rvd25yZXYueG1sUEsFBgAAAAAEAAQA+QAAAJADAAAAAA==&#10;" strokeweight="1pt"/>
                <v:rect id="Rectangle 51" o:spid="_x0000_s1126" style="position:absolute;left:14295;top:18939;width:5609;height:1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t/78A&#10;AADcAAAADwAAAGRycy9kb3ducmV2LnhtbERPTYvCMBC9C/6HMII3TRXR2jVKEQSvdhU8Ds1s291m&#10;UpOo9d+bhYW9zeN9zmbXm1Y8yPnGsoLZNAFBXFrdcKXg/HmYpCB8QNbYWiYFL/Kw2w4HG8y0ffKJ&#10;HkWoRAxhn6GCOoQuk9KXNRn0U9sRR+7LOoMhQldJ7fAZw00r50mylAYbjg01drSvqfwp7kZBnn/3&#10;l1uxxoOXaeKWeqGr/KrUeNTnHyAC9eFf/Oc+6jh/voL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GO3/vwAAANwAAAAPAAAAAAAAAAAAAAAAAJgCAABkcnMvZG93bnJl&#10;di54bWxQSwUGAAAAAAQABAD1AAAAhAMAAAAA&#10;" filled="f" stroked="f" strokeweight=".25pt">
                  <v:textbox inset="1pt,1pt,1pt,1pt">
                    <w:txbxContent>
                      <w:p w:rsidR="009076BD" w:rsidRDefault="009076BD" w:rsidP="00F61F2C">
                        <w:pPr>
                          <w:spacing w:after="0" w:line="240" w:lineRule="auto"/>
                          <w:ind w:firstLine="0"/>
                          <w:jc w:val="center"/>
                        </w:pPr>
                        <w:r w:rsidRPr="00C917D8">
                          <w:t xml:space="preserve">КПІ, ФЕА, </w:t>
                        </w:r>
                      </w:p>
                      <w:p w:rsidR="009076BD" w:rsidRPr="00C917D8" w:rsidRDefault="009076BD" w:rsidP="00F61F2C">
                        <w:pPr>
                          <w:spacing w:after="0" w:line="240" w:lineRule="auto"/>
                          <w:ind w:firstLine="0"/>
                          <w:jc w:val="center"/>
                        </w:pPr>
                        <w:r w:rsidRPr="00C917D8">
                          <w:t>гр.ЕП-</w:t>
                        </w:r>
                        <w:r>
                          <w:t>7</w:t>
                        </w:r>
                        <w:r w:rsidRPr="00C917D8">
                          <w:t>1м</w:t>
                        </w:r>
                        <w:r>
                          <w:t>п</w:t>
                        </w:r>
                      </w:p>
                      <w:p w:rsidR="009076BD" w:rsidRPr="00114C16" w:rsidRDefault="009076BD" w:rsidP="00D62517"/>
                    </w:txbxContent>
                  </v:textbox>
                </v:rect>
                <w10:wrap anchorx="page" anchory="page"/>
                <w10:anchorlock/>
              </v:group>
            </w:pict>
          </mc:Fallback>
        </mc:AlternateContent>
      </w:r>
      <w:r w:rsidRPr="00970765">
        <w:t>ABSTRACT</w:t>
      </w:r>
    </w:p>
    <w:p w:rsidR="00D62517" w:rsidRPr="00970765" w:rsidRDefault="00D62517" w:rsidP="00D62517">
      <w:pPr>
        <w:spacing w:line="360" w:lineRule="auto"/>
        <w:jc w:val="both"/>
      </w:pPr>
      <w:r w:rsidRPr="00970765">
        <w:t xml:space="preserve">Thesis contains </w:t>
      </w:r>
      <w:r w:rsidR="00FF66E2" w:rsidRPr="00970765">
        <w:t>88</w:t>
      </w:r>
      <w:r w:rsidRPr="00970765">
        <w:t xml:space="preserve"> pages, 32 pictures</w:t>
      </w:r>
      <w:r w:rsidR="00802175" w:rsidRPr="00970765">
        <w:t>, 30 tables</w:t>
      </w:r>
    </w:p>
    <w:p w:rsidR="00D62517" w:rsidRPr="00970765" w:rsidRDefault="00D62517" w:rsidP="00D62517">
      <w:pPr>
        <w:spacing w:line="360" w:lineRule="auto"/>
        <w:jc w:val="both"/>
      </w:pPr>
      <w:r w:rsidRPr="00970765">
        <w:t>The urgency of the work is due to the rapid growth of use in the industry of traffic control systems based on the synchronous electric drive.</w:t>
      </w:r>
    </w:p>
    <w:p w:rsidR="00D62517" w:rsidRPr="00970765" w:rsidRDefault="00D62517" w:rsidP="00D62517">
      <w:pPr>
        <w:spacing w:line="360" w:lineRule="auto"/>
        <w:jc w:val="both"/>
      </w:pPr>
      <w:r w:rsidRPr="00970765">
        <w:t>The purpose of the master's work is to develop an experimental installation for the study of two-mass electromechanical systems with elastic mechanical communication on the basis of a synchronous motor with permanent magnets, checking its work, and the creation of guidelines for working with the software Rexroth IndraDrive.</w:t>
      </w:r>
    </w:p>
    <w:p w:rsidR="00D62517" w:rsidRPr="00970765" w:rsidRDefault="00D62517" w:rsidP="00D62517">
      <w:pPr>
        <w:spacing w:line="360" w:lineRule="auto"/>
        <w:jc w:val="both"/>
      </w:pPr>
      <w:r w:rsidRPr="00970765">
        <w:t>Obtained confirm the possibility of using a laboratory installation and simulator program for educational purposes.</w:t>
      </w:r>
    </w:p>
    <w:p w:rsidR="00D62517" w:rsidRPr="00970765" w:rsidRDefault="00D62517" w:rsidP="00D62517">
      <w:pPr>
        <w:spacing w:line="360" w:lineRule="auto"/>
        <w:jc w:val="both"/>
      </w:pPr>
      <w:r w:rsidRPr="00970765">
        <w:t>SYNCHRONOUS ELECTRIC DRIVE, SYNCHRONOUS MOTOR WITH PERMANENT MAGNETS, SOFTWARE, BOSH, REXROTH, INDRADRIVE CONTROL MODELING, MATHEMATICAL MODEL</w:t>
      </w:r>
    </w:p>
    <w:p w:rsidR="00D62517" w:rsidRPr="00970765" w:rsidRDefault="00D62517" w:rsidP="00D62517">
      <w:pPr>
        <w:ind w:firstLine="0"/>
        <w:rPr>
          <w:b/>
        </w:rPr>
      </w:pPr>
      <w:r w:rsidRPr="00970765">
        <w:rPr>
          <w:b/>
        </w:rPr>
        <w:br w:type="page"/>
      </w:r>
    </w:p>
    <w:sdt>
      <w:sdtPr>
        <w:rPr>
          <w:rFonts w:eastAsiaTheme="minorHAnsi" w:cstheme="minorBidi"/>
          <w:b/>
          <w:szCs w:val="22"/>
        </w:rPr>
        <w:id w:val="-1720738487"/>
        <w:docPartObj>
          <w:docPartGallery w:val="Table of Contents"/>
          <w:docPartUnique/>
        </w:docPartObj>
      </w:sdtPr>
      <w:sdtEndPr>
        <w:rPr>
          <w:b w:val="0"/>
          <w:bCs/>
        </w:rPr>
      </w:sdtEndPr>
      <w:sdtContent>
        <w:p w:rsidR="001404AD" w:rsidRPr="00970765" w:rsidRDefault="008D1689" w:rsidP="009347A9">
          <w:pPr>
            <w:pStyle w:val="1"/>
            <w:jc w:val="center"/>
          </w:pPr>
          <w:r w:rsidRPr="00970765">
            <w:t>ЗМІСТ</w:t>
          </w:r>
        </w:p>
        <w:p w:rsidR="009347A9" w:rsidRPr="00970765" w:rsidRDefault="001404AD" w:rsidP="009347A9">
          <w:pPr>
            <w:pStyle w:val="TOC1"/>
            <w:ind w:firstLine="0"/>
            <w:rPr>
              <w:rFonts w:asciiTheme="minorHAnsi" w:eastAsiaTheme="minorEastAsia" w:hAnsiTheme="minorHAnsi" w:cstheme="minorBidi"/>
              <w:noProof/>
              <w:sz w:val="28"/>
              <w:szCs w:val="28"/>
              <w:lang w:val="uk-UA"/>
            </w:rPr>
          </w:pPr>
          <w:r w:rsidRPr="00970765">
            <w:rPr>
              <w:sz w:val="28"/>
              <w:szCs w:val="28"/>
              <w:lang w:val="uk-UA"/>
            </w:rPr>
            <w:fldChar w:fldCharType="begin"/>
          </w:r>
          <w:r w:rsidRPr="00970765">
            <w:rPr>
              <w:sz w:val="28"/>
              <w:szCs w:val="28"/>
              <w:lang w:val="uk-UA"/>
            </w:rPr>
            <w:instrText xml:space="preserve"> TOC \o "1-3" \h \z \u </w:instrText>
          </w:r>
          <w:r w:rsidRPr="00970765">
            <w:rPr>
              <w:sz w:val="28"/>
              <w:szCs w:val="28"/>
              <w:lang w:val="uk-UA"/>
            </w:rPr>
            <w:fldChar w:fldCharType="separate"/>
          </w:r>
          <w:hyperlink w:anchor="_Toc532032262" w:history="1">
            <w:r w:rsidR="009347A9" w:rsidRPr="00970765">
              <w:rPr>
                <w:rStyle w:val="Hyperlink"/>
                <w:noProof/>
                <w:sz w:val="28"/>
                <w:szCs w:val="28"/>
                <w:lang w:val="uk-UA"/>
              </w:rPr>
              <w:t>Вступ</w:t>
            </w:r>
            <w:r w:rsidR="009347A9" w:rsidRPr="00970765">
              <w:rPr>
                <w:noProof/>
                <w:webHidden/>
                <w:sz w:val="28"/>
                <w:szCs w:val="28"/>
                <w:lang w:val="uk-UA"/>
              </w:rPr>
              <w:tab/>
            </w:r>
            <w:r w:rsidR="009347A9" w:rsidRPr="00970765">
              <w:rPr>
                <w:noProof/>
                <w:webHidden/>
                <w:sz w:val="28"/>
                <w:szCs w:val="28"/>
                <w:lang w:val="uk-UA"/>
              </w:rPr>
              <w:fldChar w:fldCharType="begin"/>
            </w:r>
            <w:r w:rsidR="009347A9" w:rsidRPr="00970765">
              <w:rPr>
                <w:noProof/>
                <w:webHidden/>
                <w:sz w:val="28"/>
                <w:szCs w:val="28"/>
                <w:lang w:val="uk-UA"/>
              </w:rPr>
              <w:instrText xml:space="preserve"> PAGEREF _Toc532032262 \h </w:instrText>
            </w:r>
            <w:r w:rsidR="009347A9" w:rsidRPr="00970765">
              <w:rPr>
                <w:noProof/>
                <w:webHidden/>
                <w:sz w:val="28"/>
                <w:szCs w:val="28"/>
                <w:lang w:val="uk-UA"/>
              </w:rPr>
            </w:r>
            <w:r w:rsidR="009347A9" w:rsidRPr="00970765">
              <w:rPr>
                <w:noProof/>
                <w:webHidden/>
                <w:sz w:val="28"/>
                <w:szCs w:val="28"/>
                <w:lang w:val="uk-UA"/>
              </w:rPr>
              <w:fldChar w:fldCharType="separate"/>
            </w:r>
            <w:r w:rsidR="009D4FFD">
              <w:rPr>
                <w:noProof/>
                <w:webHidden/>
                <w:sz w:val="28"/>
                <w:szCs w:val="28"/>
                <w:lang w:val="uk-UA"/>
              </w:rPr>
              <w:t>8</w:t>
            </w:r>
            <w:r w:rsidR="009347A9" w:rsidRPr="00970765">
              <w:rPr>
                <w:noProof/>
                <w:webHidden/>
                <w:sz w:val="28"/>
                <w:szCs w:val="28"/>
                <w:lang w:val="uk-UA"/>
              </w:rPr>
              <w:fldChar w:fldCharType="end"/>
            </w:r>
          </w:hyperlink>
        </w:p>
        <w:p w:rsidR="009347A9" w:rsidRPr="00970765" w:rsidRDefault="009347A9"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63" w:history="1">
            <w:r w:rsidRPr="00970765">
              <w:rPr>
                <w:rStyle w:val="Hyperlink"/>
                <w:noProof/>
                <w:sz w:val="28"/>
                <w:szCs w:val="28"/>
                <w:lang w:val="uk-UA"/>
              </w:rPr>
              <w:t>1</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Аналітичний огляд лабораторних установок</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63 \h </w:instrText>
            </w:r>
            <w:r w:rsidRPr="00970765">
              <w:rPr>
                <w:noProof/>
                <w:webHidden/>
                <w:sz w:val="28"/>
                <w:szCs w:val="28"/>
                <w:lang w:val="uk-UA"/>
              </w:rPr>
            </w:r>
            <w:r w:rsidRPr="00970765">
              <w:rPr>
                <w:noProof/>
                <w:webHidden/>
                <w:sz w:val="28"/>
                <w:szCs w:val="28"/>
                <w:lang w:val="uk-UA"/>
              </w:rPr>
              <w:fldChar w:fldCharType="separate"/>
            </w:r>
            <w:r w:rsidR="009D4FFD">
              <w:rPr>
                <w:noProof/>
                <w:webHidden/>
                <w:sz w:val="28"/>
                <w:szCs w:val="28"/>
                <w:lang w:val="uk-UA"/>
              </w:rPr>
              <w:t>9</w:t>
            </w:r>
            <w:r w:rsidRPr="00970765">
              <w:rPr>
                <w:noProof/>
                <w:webHidden/>
                <w:sz w:val="28"/>
                <w:szCs w:val="28"/>
                <w:lang w:val="uk-UA"/>
              </w:rPr>
              <w:fldChar w:fldCharType="end"/>
            </w:r>
          </w:hyperlink>
        </w:p>
        <w:p w:rsidR="009347A9" w:rsidRPr="00970765" w:rsidRDefault="009347A9" w:rsidP="009347A9">
          <w:pPr>
            <w:pStyle w:val="TOC2"/>
            <w:ind w:firstLine="284"/>
            <w:rPr>
              <w:rFonts w:asciiTheme="minorHAnsi" w:eastAsiaTheme="minorEastAsia" w:hAnsiTheme="minorHAnsi" w:cstheme="minorBidi"/>
              <w:noProof/>
              <w:szCs w:val="28"/>
            </w:rPr>
          </w:pPr>
          <w:hyperlink w:anchor="_Toc532032264" w:history="1">
            <w:r w:rsidRPr="00970765">
              <w:rPr>
                <w:rStyle w:val="Hyperlink"/>
                <w:noProof/>
                <w:szCs w:val="28"/>
              </w:rPr>
              <w:t>1.1 Лабораторний стенд для дослідження характеристик електроприводу «ЧЕАЗ-Елпром».</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64 \h </w:instrText>
            </w:r>
            <w:r w:rsidRPr="00970765">
              <w:rPr>
                <w:noProof/>
                <w:webHidden/>
                <w:szCs w:val="28"/>
              </w:rPr>
            </w:r>
            <w:r w:rsidRPr="00970765">
              <w:rPr>
                <w:noProof/>
                <w:webHidden/>
                <w:szCs w:val="28"/>
              </w:rPr>
              <w:fldChar w:fldCharType="separate"/>
            </w:r>
            <w:r w:rsidR="009D4FFD">
              <w:rPr>
                <w:noProof/>
                <w:webHidden/>
                <w:szCs w:val="28"/>
              </w:rPr>
              <w:t>9</w:t>
            </w:r>
            <w:r w:rsidRPr="00970765">
              <w:rPr>
                <w:noProof/>
                <w:webHidden/>
                <w:szCs w:val="28"/>
              </w:rPr>
              <w:fldChar w:fldCharType="end"/>
            </w:r>
          </w:hyperlink>
        </w:p>
        <w:p w:rsidR="009347A9" w:rsidRPr="00970765" w:rsidRDefault="009347A9" w:rsidP="009347A9">
          <w:pPr>
            <w:pStyle w:val="TOC2"/>
            <w:ind w:firstLine="284"/>
            <w:rPr>
              <w:rFonts w:asciiTheme="minorHAnsi" w:eastAsiaTheme="minorEastAsia" w:hAnsiTheme="minorHAnsi" w:cstheme="minorBidi"/>
              <w:noProof/>
              <w:szCs w:val="28"/>
            </w:rPr>
          </w:pPr>
          <w:hyperlink w:anchor="_Toc532032265" w:history="1">
            <w:r w:rsidRPr="00970765">
              <w:rPr>
                <w:rStyle w:val="Hyperlink"/>
                <w:noProof/>
                <w:szCs w:val="28"/>
              </w:rPr>
              <w:t>1.2 Багатофункціональний лабораторний стенд для вивчення сучасних методів і засобів керування електроприводами змінного струм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65 \h </w:instrText>
            </w:r>
            <w:r w:rsidRPr="00970765">
              <w:rPr>
                <w:noProof/>
                <w:webHidden/>
                <w:szCs w:val="28"/>
              </w:rPr>
            </w:r>
            <w:r w:rsidRPr="00970765">
              <w:rPr>
                <w:noProof/>
                <w:webHidden/>
                <w:szCs w:val="28"/>
              </w:rPr>
              <w:fldChar w:fldCharType="separate"/>
            </w:r>
            <w:r w:rsidR="009D4FFD">
              <w:rPr>
                <w:noProof/>
                <w:webHidden/>
                <w:szCs w:val="28"/>
              </w:rPr>
              <w:t>11</w:t>
            </w:r>
            <w:r w:rsidRPr="00970765">
              <w:rPr>
                <w:noProof/>
                <w:webHidden/>
                <w:szCs w:val="28"/>
              </w:rPr>
              <w:fldChar w:fldCharType="end"/>
            </w:r>
          </w:hyperlink>
        </w:p>
        <w:p w:rsidR="009347A9" w:rsidRPr="00970765" w:rsidRDefault="009347A9" w:rsidP="009347A9">
          <w:pPr>
            <w:pStyle w:val="TOC2"/>
            <w:ind w:firstLine="284"/>
            <w:rPr>
              <w:rFonts w:asciiTheme="minorHAnsi" w:eastAsiaTheme="minorEastAsia" w:hAnsiTheme="minorHAnsi" w:cstheme="minorBidi"/>
              <w:noProof/>
              <w:szCs w:val="28"/>
            </w:rPr>
          </w:pPr>
          <w:hyperlink w:anchor="_Toc532032266" w:history="1">
            <w:r w:rsidRPr="00970765">
              <w:rPr>
                <w:rStyle w:val="Hyperlink"/>
                <w:noProof/>
                <w:szCs w:val="28"/>
              </w:rPr>
              <w:t>1.3 Формування вимог до лабораторного стенд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66 \h </w:instrText>
            </w:r>
            <w:r w:rsidRPr="00970765">
              <w:rPr>
                <w:noProof/>
                <w:webHidden/>
                <w:szCs w:val="28"/>
              </w:rPr>
            </w:r>
            <w:r w:rsidRPr="00970765">
              <w:rPr>
                <w:noProof/>
                <w:webHidden/>
                <w:szCs w:val="28"/>
              </w:rPr>
              <w:fldChar w:fldCharType="separate"/>
            </w:r>
            <w:r w:rsidR="009D4FFD">
              <w:rPr>
                <w:noProof/>
                <w:webHidden/>
                <w:szCs w:val="28"/>
              </w:rPr>
              <w:t>15</w:t>
            </w:r>
            <w:r w:rsidRPr="00970765">
              <w:rPr>
                <w:noProof/>
                <w:webHidden/>
                <w:szCs w:val="28"/>
              </w:rPr>
              <w:fldChar w:fldCharType="end"/>
            </w:r>
          </w:hyperlink>
        </w:p>
        <w:p w:rsidR="009347A9" w:rsidRPr="00970765" w:rsidRDefault="009347A9"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67" w:history="1">
            <w:r w:rsidRPr="00970765">
              <w:rPr>
                <w:rStyle w:val="Hyperlink"/>
                <w:noProof/>
                <w:sz w:val="28"/>
                <w:szCs w:val="28"/>
                <w:lang w:val="uk-UA"/>
              </w:rPr>
              <w:t>2</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Векторне керування кутовою швидкістю двомасовою електромеханічною системи на базі СДПМ</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67 \h </w:instrText>
            </w:r>
            <w:r w:rsidRPr="00970765">
              <w:rPr>
                <w:noProof/>
                <w:webHidden/>
                <w:sz w:val="28"/>
                <w:szCs w:val="28"/>
                <w:lang w:val="uk-UA"/>
              </w:rPr>
            </w:r>
            <w:r w:rsidRPr="00970765">
              <w:rPr>
                <w:noProof/>
                <w:webHidden/>
                <w:sz w:val="28"/>
                <w:szCs w:val="28"/>
                <w:lang w:val="uk-UA"/>
              </w:rPr>
              <w:fldChar w:fldCharType="separate"/>
            </w:r>
            <w:r w:rsidR="009D4FFD">
              <w:rPr>
                <w:noProof/>
                <w:webHidden/>
                <w:sz w:val="28"/>
                <w:szCs w:val="28"/>
                <w:lang w:val="uk-UA"/>
              </w:rPr>
              <w:t>18</w:t>
            </w:r>
            <w:r w:rsidRPr="00970765">
              <w:rPr>
                <w:noProof/>
                <w:webHidden/>
                <w:sz w:val="28"/>
                <w:szCs w:val="28"/>
                <w:lang w:val="uk-UA"/>
              </w:rPr>
              <w:fldChar w:fldCharType="end"/>
            </w:r>
          </w:hyperlink>
        </w:p>
        <w:p w:rsidR="009347A9" w:rsidRPr="00970765" w:rsidRDefault="009347A9" w:rsidP="009347A9">
          <w:pPr>
            <w:pStyle w:val="TOC2"/>
            <w:tabs>
              <w:tab w:val="left" w:pos="1320"/>
            </w:tabs>
            <w:ind w:firstLine="0"/>
            <w:rPr>
              <w:rFonts w:asciiTheme="minorHAnsi" w:eastAsiaTheme="minorEastAsia" w:hAnsiTheme="minorHAnsi" w:cstheme="minorBidi"/>
              <w:noProof/>
              <w:szCs w:val="28"/>
            </w:rPr>
          </w:pPr>
          <w:hyperlink w:anchor="_Toc532032268" w:history="1">
            <w:r w:rsidRPr="00970765">
              <w:rPr>
                <w:rStyle w:val="Hyperlink"/>
                <w:noProof/>
                <w:szCs w:val="28"/>
              </w:rPr>
              <w:t>2.1</w:t>
            </w:r>
            <w:r w:rsidRPr="00970765">
              <w:rPr>
                <w:rFonts w:asciiTheme="minorHAnsi" w:eastAsiaTheme="minorEastAsia" w:hAnsiTheme="minorHAnsi" w:cstheme="minorBidi"/>
                <w:noProof/>
                <w:szCs w:val="28"/>
              </w:rPr>
              <w:t xml:space="preserve"> </w:t>
            </w:r>
            <w:r w:rsidRPr="00970765">
              <w:rPr>
                <w:rStyle w:val="Hyperlink"/>
                <w:noProof/>
                <w:szCs w:val="28"/>
              </w:rPr>
              <w:t>Розрахункові схеми механічної частини електропривод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68 \h </w:instrText>
            </w:r>
            <w:r w:rsidRPr="00970765">
              <w:rPr>
                <w:noProof/>
                <w:webHidden/>
                <w:szCs w:val="28"/>
              </w:rPr>
            </w:r>
            <w:r w:rsidRPr="00970765">
              <w:rPr>
                <w:noProof/>
                <w:webHidden/>
                <w:szCs w:val="28"/>
              </w:rPr>
              <w:fldChar w:fldCharType="separate"/>
            </w:r>
            <w:r w:rsidR="009D4FFD">
              <w:rPr>
                <w:noProof/>
                <w:webHidden/>
                <w:szCs w:val="28"/>
              </w:rPr>
              <w:t>18</w:t>
            </w:r>
            <w:r w:rsidRPr="00970765">
              <w:rPr>
                <w:noProof/>
                <w:webHidden/>
                <w:szCs w:val="28"/>
              </w:rPr>
              <w:fldChar w:fldCharType="end"/>
            </w:r>
          </w:hyperlink>
        </w:p>
        <w:p w:rsidR="009347A9" w:rsidRPr="00970765" w:rsidRDefault="009347A9" w:rsidP="009347A9">
          <w:pPr>
            <w:pStyle w:val="TOC2"/>
            <w:tabs>
              <w:tab w:val="left" w:pos="1320"/>
            </w:tabs>
            <w:ind w:firstLine="0"/>
            <w:rPr>
              <w:rFonts w:asciiTheme="minorHAnsi" w:eastAsiaTheme="minorEastAsia" w:hAnsiTheme="minorHAnsi" w:cstheme="minorBidi"/>
              <w:noProof/>
              <w:szCs w:val="28"/>
            </w:rPr>
          </w:pPr>
          <w:hyperlink w:anchor="_Toc532032269" w:history="1">
            <w:r w:rsidRPr="00970765">
              <w:rPr>
                <w:rStyle w:val="Hyperlink"/>
                <w:noProof/>
                <w:szCs w:val="28"/>
              </w:rPr>
              <w:t>2.2 Рівняння руху електропривод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69 \h </w:instrText>
            </w:r>
            <w:r w:rsidRPr="00970765">
              <w:rPr>
                <w:noProof/>
                <w:webHidden/>
                <w:szCs w:val="28"/>
              </w:rPr>
            </w:r>
            <w:r w:rsidRPr="00970765">
              <w:rPr>
                <w:noProof/>
                <w:webHidden/>
                <w:szCs w:val="28"/>
              </w:rPr>
              <w:fldChar w:fldCharType="separate"/>
            </w:r>
            <w:r w:rsidR="009D4FFD">
              <w:rPr>
                <w:noProof/>
                <w:webHidden/>
                <w:szCs w:val="28"/>
              </w:rPr>
              <w:t>21</w:t>
            </w:r>
            <w:r w:rsidRPr="00970765">
              <w:rPr>
                <w:noProof/>
                <w:webHidden/>
                <w:szCs w:val="28"/>
              </w:rPr>
              <w:fldChar w:fldCharType="end"/>
            </w:r>
          </w:hyperlink>
        </w:p>
        <w:p w:rsidR="009347A9" w:rsidRPr="00970765" w:rsidRDefault="009347A9" w:rsidP="009347A9">
          <w:pPr>
            <w:pStyle w:val="TOC2"/>
            <w:tabs>
              <w:tab w:val="left" w:pos="1320"/>
            </w:tabs>
            <w:ind w:firstLine="0"/>
            <w:rPr>
              <w:rFonts w:asciiTheme="minorHAnsi" w:eastAsiaTheme="minorEastAsia" w:hAnsiTheme="minorHAnsi" w:cstheme="minorBidi"/>
              <w:noProof/>
              <w:szCs w:val="28"/>
            </w:rPr>
          </w:pPr>
          <w:hyperlink w:anchor="_Toc532032270" w:history="1">
            <w:r w:rsidRPr="00970765">
              <w:rPr>
                <w:rStyle w:val="Hyperlink"/>
                <w:noProof/>
                <w:szCs w:val="28"/>
              </w:rPr>
              <w:t>2.4</w:t>
            </w:r>
            <w:r w:rsidRPr="00970765">
              <w:rPr>
                <w:rFonts w:asciiTheme="minorHAnsi" w:eastAsiaTheme="minorEastAsia" w:hAnsiTheme="minorHAnsi" w:cstheme="minorBidi"/>
                <w:noProof/>
                <w:szCs w:val="28"/>
              </w:rPr>
              <w:t xml:space="preserve"> </w:t>
            </w:r>
            <w:r w:rsidRPr="00970765">
              <w:rPr>
                <w:rStyle w:val="Hyperlink"/>
                <w:noProof/>
                <w:szCs w:val="28"/>
              </w:rPr>
              <w:t>Неявнополюсні синхронні двигуни зі збудженням від постійних магнітів та їх математична модель</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70 \h </w:instrText>
            </w:r>
            <w:r w:rsidRPr="00970765">
              <w:rPr>
                <w:noProof/>
                <w:webHidden/>
                <w:szCs w:val="28"/>
              </w:rPr>
            </w:r>
            <w:r w:rsidRPr="00970765">
              <w:rPr>
                <w:noProof/>
                <w:webHidden/>
                <w:szCs w:val="28"/>
              </w:rPr>
              <w:fldChar w:fldCharType="separate"/>
            </w:r>
            <w:r w:rsidR="009D4FFD">
              <w:rPr>
                <w:noProof/>
                <w:webHidden/>
                <w:szCs w:val="28"/>
              </w:rPr>
              <w:t>25</w:t>
            </w:r>
            <w:r w:rsidRPr="00970765">
              <w:rPr>
                <w:noProof/>
                <w:webHidden/>
                <w:szCs w:val="28"/>
              </w:rPr>
              <w:fldChar w:fldCharType="end"/>
            </w:r>
          </w:hyperlink>
        </w:p>
        <w:p w:rsidR="009347A9" w:rsidRPr="00970765" w:rsidRDefault="009347A9" w:rsidP="009347A9">
          <w:pPr>
            <w:pStyle w:val="TOC2"/>
            <w:tabs>
              <w:tab w:val="left" w:pos="1320"/>
            </w:tabs>
            <w:ind w:firstLine="0"/>
            <w:rPr>
              <w:rFonts w:asciiTheme="minorHAnsi" w:eastAsiaTheme="minorEastAsia" w:hAnsiTheme="minorHAnsi" w:cstheme="minorBidi"/>
              <w:noProof/>
              <w:szCs w:val="28"/>
            </w:rPr>
          </w:pPr>
          <w:hyperlink w:anchor="_Toc532032271" w:history="1">
            <w:r w:rsidRPr="00970765">
              <w:rPr>
                <w:rStyle w:val="Hyperlink"/>
                <w:noProof/>
                <w:szCs w:val="28"/>
              </w:rPr>
              <w:t>2.5</w:t>
            </w:r>
            <w:r w:rsidRPr="00970765">
              <w:rPr>
                <w:rFonts w:asciiTheme="minorHAnsi" w:eastAsiaTheme="minorEastAsia" w:hAnsiTheme="minorHAnsi" w:cstheme="minorBidi"/>
                <w:noProof/>
                <w:szCs w:val="28"/>
              </w:rPr>
              <w:t xml:space="preserve"> </w:t>
            </w:r>
            <w:r w:rsidRPr="00970765">
              <w:rPr>
                <w:rStyle w:val="Hyperlink"/>
                <w:noProof/>
                <w:szCs w:val="28"/>
              </w:rPr>
              <w:t>Векторне керування кутовою швидкістю</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71 \h </w:instrText>
            </w:r>
            <w:r w:rsidRPr="00970765">
              <w:rPr>
                <w:noProof/>
                <w:webHidden/>
                <w:szCs w:val="28"/>
              </w:rPr>
            </w:r>
            <w:r w:rsidRPr="00970765">
              <w:rPr>
                <w:noProof/>
                <w:webHidden/>
                <w:szCs w:val="28"/>
              </w:rPr>
              <w:fldChar w:fldCharType="separate"/>
            </w:r>
            <w:r w:rsidR="009D4FFD">
              <w:rPr>
                <w:noProof/>
                <w:webHidden/>
                <w:szCs w:val="28"/>
              </w:rPr>
              <w:t>30</w:t>
            </w:r>
            <w:r w:rsidRPr="00970765">
              <w:rPr>
                <w:noProof/>
                <w:webHidden/>
                <w:szCs w:val="28"/>
              </w:rPr>
              <w:fldChar w:fldCharType="end"/>
            </w:r>
          </w:hyperlink>
        </w:p>
        <w:p w:rsidR="009347A9" w:rsidRPr="00970765" w:rsidRDefault="009347A9"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72" w:history="1">
            <w:r w:rsidRPr="00970765">
              <w:rPr>
                <w:rStyle w:val="Hyperlink"/>
                <w:noProof/>
                <w:sz w:val="28"/>
                <w:szCs w:val="28"/>
                <w:lang w:val="uk-UA"/>
              </w:rPr>
              <w:t>3</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Розробка та опис експериментальної установки</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72 \h </w:instrText>
            </w:r>
            <w:r w:rsidRPr="00970765">
              <w:rPr>
                <w:noProof/>
                <w:webHidden/>
                <w:sz w:val="28"/>
                <w:szCs w:val="28"/>
                <w:lang w:val="uk-UA"/>
              </w:rPr>
            </w:r>
            <w:r w:rsidRPr="00970765">
              <w:rPr>
                <w:noProof/>
                <w:webHidden/>
                <w:sz w:val="28"/>
                <w:szCs w:val="28"/>
                <w:lang w:val="uk-UA"/>
              </w:rPr>
              <w:fldChar w:fldCharType="separate"/>
            </w:r>
            <w:r w:rsidR="009D4FFD">
              <w:rPr>
                <w:noProof/>
                <w:webHidden/>
                <w:sz w:val="28"/>
                <w:szCs w:val="28"/>
                <w:lang w:val="uk-UA"/>
              </w:rPr>
              <w:t>34</w:t>
            </w:r>
            <w:r w:rsidRPr="00970765">
              <w:rPr>
                <w:noProof/>
                <w:webHidden/>
                <w:sz w:val="28"/>
                <w:szCs w:val="28"/>
                <w:lang w:val="uk-UA"/>
              </w:rPr>
              <w:fldChar w:fldCharType="end"/>
            </w:r>
          </w:hyperlink>
        </w:p>
        <w:p w:rsidR="009347A9" w:rsidRPr="00970765" w:rsidRDefault="009347A9" w:rsidP="009347A9">
          <w:pPr>
            <w:pStyle w:val="TOC2"/>
            <w:tabs>
              <w:tab w:val="left" w:pos="1320"/>
            </w:tabs>
            <w:ind w:left="709" w:hanging="567"/>
            <w:rPr>
              <w:rFonts w:asciiTheme="minorHAnsi" w:eastAsiaTheme="minorEastAsia" w:hAnsiTheme="minorHAnsi" w:cstheme="minorBidi"/>
              <w:noProof/>
              <w:szCs w:val="28"/>
            </w:rPr>
          </w:pPr>
          <w:hyperlink w:anchor="_Toc532032273" w:history="1">
            <w:r w:rsidRPr="00970765">
              <w:rPr>
                <w:rStyle w:val="Hyperlink"/>
                <w:noProof/>
                <w:szCs w:val="28"/>
              </w:rPr>
              <w:t>3.1</w:t>
            </w:r>
            <w:r w:rsidRPr="00970765">
              <w:rPr>
                <w:rFonts w:asciiTheme="minorHAnsi" w:eastAsiaTheme="minorEastAsia" w:hAnsiTheme="minorHAnsi" w:cstheme="minorBidi"/>
                <w:noProof/>
                <w:szCs w:val="28"/>
              </w:rPr>
              <w:t xml:space="preserve"> </w:t>
            </w:r>
            <w:r w:rsidRPr="00970765">
              <w:rPr>
                <w:rStyle w:val="Hyperlink"/>
                <w:noProof/>
                <w:szCs w:val="28"/>
              </w:rPr>
              <w:t>Первинне налаштування сервопривод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73 \h </w:instrText>
            </w:r>
            <w:r w:rsidRPr="00970765">
              <w:rPr>
                <w:noProof/>
                <w:webHidden/>
                <w:szCs w:val="28"/>
              </w:rPr>
            </w:r>
            <w:r w:rsidRPr="00970765">
              <w:rPr>
                <w:noProof/>
                <w:webHidden/>
                <w:szCs w:val="28"/>
              </w:rPr>
              <w:fldChar w:fldCharType="separate"/>
            </w:r>
            <w:r w:rsidR="009D4FFD">
              <w:rPr>
                <w:noProof/>
                <w:webHidden/>
                <w:szCs w:val="28"/>
              </w:rPr>
              <w:t>36</w:t>
            </w:r>
            <w:r w:rsidRPr="00970765">
              <w:rPr>
                <w:noProof/>
                <w:webHidden/>
                <w:szCs w:val="28"/>
              </w:rPr>
              <w:fldChar w:fldCharType="end"/>
            </w:r>
          </w:hyperlink>
        </w:p>
        <w:p w:rsidR="009347A9" w:rsidRPr="00970765" w:rsidRDefault="009347A9" w:rsidP="009347A9">
          <w:pPr>
            <w:pStyle w:val="TOC3"/>
            <w:tabs>
              <w:tab w:val="left" w:pos="1760"/>
              <w:tab w:val="right" w:leader="dot" w:pos="9344"/>
            </w:tabs>
            <w:ind w:left="851" w:hanging="567"/>
            <w:rPr>
              <w:rFonts w:asciiTheme="minorHAnsi" w:eastAsiaTheme="minorEastAsia" w:hAnsiTheme="minorHAnsi" w:cstheme="minorBidi"/>
              <w:noProof/>
              <w:sz w:val="28"/>
              <w:szCs w:val="28"/>
              <w:lang w:val="uk-UA"/>
            </w:rPr>
          </w:pPr>
          <w:hyperlink w:anchor="_Toc532032274" w:history="1">
            <w:r w:rsidRPr="00970765">
              <w:rPr>
                <w:rStyle w:val="Hyperlink"/>
                <w:noProof/>
                <w:sz w:val="28"/>
                <w:szCs w:val="28"/>
                <w:lang w:val="uk-UA"/>
              </w:rPr>
              <w:t>3.1.1</w:t>
            </w:r>
            <w:r w:rsidRPr="00970765">
              <w:rPr>
                <w:rFonts w:asciiTheme="minorHAnsi" w:eastAsiaTheme="minorEastAsia" w:hAnsiTheme="minorHAnsi" w:cstheme="minorBidi"/>
                <w:noProof/>
                <w:sz w:val="28"/>
                <w:szCs w:val="28"/>
                <w:lang w:val="uk-UA"/>
              </w:rPr>
              <w:tab/>
              <w:t xml:space="preserve"> </w:t>
            </w:r>
            <w:r w:rsidRPr="00970765">
              <w:rPr>
                <w:rStyle w:val="Hyperlink"/>
                <w:noProof/>
                <w:sz w:val="28"/>
                <w:szCs w:val="28"/>
                <w:lang w:val="uk-UA"/>
              </w:rPr>
              <w:t>Налаштування зв’язку сервоприводу та персонального комп’ютера</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74 \h </w:instrText>
            </w:r>
            <w:r w:rsidRPr="00970765">
              <w:rPr>
                <w:noProof/>
                <w:webHidden/>
                <w:sz w:val="28"/>
                <w:szCs w:val="28"/>
                <w:lang w:val="uk-UA"/>
              </w:rPr>
            </w:r>
            <w:r w:rsidRPr="00970765">
              <w:rPr>
                <w:noProof/>
                <w:webHidden/>
                <w:sz w:val="28"/>
                <w:szCs w:val="28"/>
                <w:lang w:val="uk-UA"/>
              </w:rPr>
              <w:fldChar w:fldCharType="separate"/>
            </w:r>
            <w:r w:rsidR="009D4FFD">
              <w:rPr>
                <w:noProof/>
                <w:webHidden/>
                <w:sz w:val="28"/>
                <w:szCs w:val="28"/>
                <w:lang w:val="uk-UA"/>
              </w:rPr>
              <w:t>36</w:t>
            </w:r>
            <w:r w:rsidRPr="00970765">
              <w:rPr>
                <w:noProof/>
                <w:webHidden/>
                <w:sz w:val="28"/>
                <w:szCs w:val="28"/>
                <w:lang w:val="uk-UA"/>
              </w:rPr>
              <w:fldChar w:fldCharType="end"/>
            </w:r>
          </w:hyperlink>
        </w:p>
        <w:p w:rsidR="009347A9" w:rsidRPr="00970765" w:rsidRDefault="009347A9" w:rsidP="009347A9">
          <w:pPr>
            <w:pStyle w:val="TOC3"/>
            <w:tabs>
              <w:tab w:val="left" w:pos="1760"/>
              <w:tab w:val="right" w:leader="dot" w:pos="9344"/>
            </w:tabs>
            <w:ind w:left="851" w:hanging="567"/>
            <w:rPr>
              <w:rFonts w:asciiTheme="minorHAnsi" w:eastAsiaTheme="minorEastAsia" w:hAnsiTheme="minorHAnsi" w:cstheme="minorBidi"/>
              <w:noProof/>
              <w:sz w:val="28"/>
              <w:szCs w:val="28"/>
              <w:lang w:val="uk-UA"/>
            </w:rPr>
          </w:pPr>
          <w:hyperlink w:anchor="_Toc532032275" w:history="1">
            <w:r w:rsidRPr="00970765">
              <w:rPr>
                <w:rStyle w:val="Hyperlink"/>
                <w:noProof/>
                <w:sz w:val="28"/>
                <w:szCs w:val="28"/>
                <w:lang w:val="uk-UA"/>
              </w:rPr>
              <w:t>3.1.2</w:t>
            </w:r>
            <w:r w:rsidRPr="00970765">
              <w:rPr>
                <w:rFonts w:asciiTheme="minorHAnsi" w:eastAsiaTheme="minorEastAsia" w:hAnsiTheme="minorHAnsi" w:cstheme="minorBidi"/>
                <w:noProof/>
                <w:sz w:val="28"/>
                <w:szCs w:val="28"/>
                <w:lang w:val="uk-UA"/>
              </w:rPr>
              <w:tab/>
              <w:t xml:space="preserve"> </w:t>
            </w:r>
            <w:r w:rsidRPr="00970765">
              <w:rPr>
                <w:rStyle w:val="Hyperlink"/>
                <w:noProof/>
                <w:sz w:val="28"/>
                <w:szCs w:val="28"/>
                <w:lang w:val="uk-UA"/>
              </w:rPr>
              <w:t>Параметри двигуна</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75 \h </w:instrText>
            </w:r>
            <w:r w:rsidRPr="00970765">
              <w:rPr>
                <w:noProof/>
                <w:webHidden/>
                <w:sz w:val="28"/>
                <w:szCs w:val="28"/>
                <w:lang w:val="uk-UA"/>
              </w:rPr>
            </w:r>
            <w:r w:rsidRPr="00970765">
              <w:rPr>
                <w:noProof/>
                <w:webHidden/>
                <w:sz w:val="28"/>
                <w:szCs w:val="28"/>
                <w:lang w:val="uk-UA"/>
              </w:rPr>
              <w:fldChar w:fldCharType="separate"/>
            </w:r>
            <w:r w:rsidR="009D4FFD">
              <w:rPr>
                <w:noProof/>
                <w:webHidden/>
                <w:sz w:val="28"/>
                <w:szCs w:val="28"/>
                <w:lang w:val="uk-UA"/>
              </w:rPr>
              <w:t>37</w:t>
            </w:r>
            <w:r w:rsidRPr="00970765">
              <w:rPr>
                <w:noProof/>
                <w:webHidden/>
                <w:sz w:val="28"/>
                <w:szCs w:val="28"/>
                <w:lang w:val="uk-UA"/>
              </w:rPr>
              <w:fldChar w:fldCharType="end"/>
            </w:r>
          </w:hyperlink>
        </w:p>
        <w:p w:rsidR="009347A9" w:rsidRPr="00970765" w:rsidRDefault="009347A9" w:rsidP="009347A9">
          <w:pPr>
            <w:pStyle w:val="TOC3"/>
            <w:tabs>
              <w:tab w:val="left" w:pos="1760"/>
              <w:tab w:val="right" w:leader="dot" w:pos="9344"/>
            </w:tabs>
            <w:ind w:left="851" w:hanging="567"/>
            <w:rPr>
              <w:rFonts w:asciiTheme="minorHAnsi" w:eastAsiaTheme="minorEastAsia" w:hAnsiTheme="minorHAnsi" w:cstheme="minorBidi"/>
              <w:noProof/>
              <w:sz w:val="28"/>
              <w:szCs w:val="28"/>
              <w:lang w:val="uk-UA"/>
            </w:rPr>
          </w:pPr>
          <w:hyperlink w:anchor="_Toc532032276" w:history="1">
            <w:r w:rsidRPr="00970765">
              <w:rPr>
                <w:rStyle w:val="Hyperlink"/>
                <w:noProof/>
                <w:sz w:val="28"/>
                <w:szCs w:val="28"/>
                <w:lang w:val="uk-UA"/>
              </w:rPr>
              <w:t>3.1.3</w:t>
            </w:r>
            <w:r w:rsidRPr="00970765">
              <w:rPr>
                <w:rFonts w:asciiTheme="minorHAnsi" w:eastAsiaTheme="minorEastAsia" w:hAnsiTheme="minorHAnsi" w:cstheme="minorBidi"/>
                <w:noProof/>
                <w:sz w:val="28"/>
                <w:szCs w:val="28"/>
                <w:lang w:val="uk-UA"/>
              </w:rPr>
              <w:tab/>
              <w:t xml:space="preserve"> </w:t>
            </w:r>
            <w:r w:rsidRPr="00970765">
              <w:rPr>
                <w:rStyle w:val="Hyperlink"/>
                <w:noProof/>
                <w:sz w:val="28"/>
                <w:szCs w:val="28"/>
                <w:lang w:val="uk-UA"/>
              </w:rPr>
              <w:t>Оптимізація контурів регулювання координатами</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76 \h </w:instrText>
            </w:r>
            <w:r w:rsidRPr="00970765">
              <w:rPr>
                <w:noProof/>
                <w:webHidden/>
                <w:sz w:val="28"/>
                <w:szCs w:val="28"/>
                <w:lang w:val="uk-UA"/>
              </w:rPr>
            </w:r>
            <w:r w:rsidRPr="00970765">
              <w:rPr>
                <w:noProof/>
                <w:webHidden/>
                <w:sz w:val="28"/>
                <w:szCs w:val="28"/>
                <w:lang w:val="uk-UA"/>
              </w:rPr>
              <w:fldChar w:fldCharType="separate"/>
            </w:r>
            <w:r w:rsidR="009D4FFD">
              <w:rPr>
                <w:noProof/>
                <w:webHidden/>
                <w:sz w:val="28"/>
                <w:szCs w:val="28"/>
                <w:lang w:val="uk-UA"/>
              </w:rPr>
              <w:t>38</w:t>
            </w:r>
            <w:r w:rsidRPr="00970765">
              <w:rPr>
                <w:noProof/>
                <w:webHidden/>
                <w:sz w:val="28"/>
                <w:szCs w:val="28"/>
                <w:lang w:val="uk-UA"/>
              </w:rPr>
              <w:fldChar w:fldCharType="end"/>
            </w:r>
          </w:hyperlink>
        </w:p>
        <w:p w:rsidR="009347A9" w:rsidRPr="00970765" w:rsidRDefault="009347A9" w:rsidP="009347A9">
          <w:pPr>
            <w:pStyle w:val="TOC2"/>
            <w:tabs>
              <w:tab w:val="left" w:pos="1320"/>
            </w:tabs>
            <w:ind w:left="709" w:hanging="567"/>
            <w:rPr>
              <w:rFonts w:asciiTheme="minorHAnsi" w:eastAsiaTheme="minorEastAsia" w:hAnsiTheme="minorHAnsi" w:cstheme="minorBidi"/>
              <w:noProof/>
              <w:szCs w:val="28"/>
            </w:rPr>
          </w:pPr>
          <w:hyperlink w:anchor="_Toc532032277" w:history="1">
            <w:r w:rsidRPr="00970765">
              <w:rPr>
                <w:rStyle w:val="Hyperlink"/>
                <w:noProof/>
                <w:szCs w:val="28"/>
              </w:rPr>
              <w:t>3.2</w:t>
            </w:r>
            <w:r w:rsidRPr="00970765">
              <w:rPr>
                <w:rFonts w:asciiTheme="minorHAnsi" w:eastAsiaTheme="minorEastAsia" w:hAnsiTheme="minorHAnsi" w:cstheme="minorBidi"/>
                <w:noProof/>
                <w:szCs w:val="28"/>
              </w:rPr>
              <w:t xml:space="preserve"> </w:t>
            </w:r>
            <w:r w:rsidRPr="00970765">
              <w:rPr>
                <w:rStyle w:val="Hyperlink"/>
                <w:noProof/>
                <w:szCs w:val="28"/>
              </w:rPr>
              <w:t>Візуалізація перехідних процесів сервопривод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77 \h </w:instrText>
            </w:r>
            <w:r w:rsidRPr="00970765">
              <w:rPr>
                <w:noProof/>
                <w:webHidden/>
                <w:szCs w:val="28"/>
              </w:rPr>
            </w:r>
            <w:r w:rsidRPr="00970765">
              <w:rPr>
                <w:noProof/>
                <w:webHidden/>
                <w:szCs w:val="28"/>
              </w:rPr>
              <w:fldChar w:fldCharType="separate"/>
            </w:r>
            <w:r w:rsidR="009D4FFD">
              <w:rPr>
                <w:noProof/>
                <w:webHidden/>
                <w:szCs w:val="28"/>
              </w:rPr>
              <w:t>43</w:t>
            </w:r>
            <w:r w:rsidRPr="00970765">
              <w:rPr>
                <w:noProof/>
                <w:webHidden/>
                <w:szCs w:val="28"/>
              </w:rPr>
              <w:fldChar w:fldCharType="end"/>
            </w:r>
          </w:hyperlink>
        </w:p>
        <w:p w:rsidR="009347A9" w:rsidRPr="00970765" w:rsidRDefault="009347A9"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78" w:history="1">
            <w:r w:rsidRPr="00970765">
              <w:rPr>
                <w:rStyle w:val="Hyperlink"/>
                <w:noProof/>
                <w:sz w:val="28"/>
                <w:szCs w:val="28"/>
                <w:lang w:val="uk-UA"/>
              </w:rPr>
              <w:t>4</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Розробка методичних вказівок для виконання лаб. роботи по стенду</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78 \h </w:instrText>
            </w:r>
            <w:r w:rsidRPr="00970765">
              <w:rPr>
                <w:noProof/>
                <w:webHidden/>
                <w:sz w:val="28"/>
                <w:szCs w:val="28"/>
                <w:lang w:val="uk-UA"/>
              </w:rPr>
            </w:r>
            <w:r w:rsidRPr="00970765">
              <w:rPr>
                <w:noProof/>
                <w:webHidden/>
                <w:sz w:val="28"/>
                <w:szCs w:val="28"/>
                <w:lang w:val="uk-UA"/>
              </w:rPr>
              <w:fldChar w:fldCharType="separate"/>
            </w:r>
            <w:r w:rsidR="009D4FFD">
              <w:rPr>
                <w:noProof/>
                <w:webHidden/>
                <w:sz w:val="28"/>
                <w:szCs w:val="28"/>
                <w:lang w:val="uk-UA"/>
              </w:rPr>
              <w:t>48</w:t>
            </w:r>
            <w:r w:rsidRPr="00970765">
              <w:rPr>
                <w:noProof/>
                <w:webHidden/>
                <w:sz w:val="28"/>
                <w:szCs w:val="28"/>
                <w:lang w:val="uk-UA"/>
              </w:rPr>
              <w:fldChar w:fldCharType="end"/>
            </w:r>
          </w:hyperlink>
        </w:p>
        <w:p w:rsidR="009347A9" w:rsidRPr="00970765" w:rsidRDefault="009347A9" w:rsidP="009347A9">
          <w:pPr>
            <w:pStyle w:val="TOC2"/>
            <w:ind w:left="142" w:firstLine="0"/>
            <w:rPr>
              <w:rFonts w:asciiTheme="minorHAnsi" w:eastAsiaTheme="minorEastAsia" w:hAnsiTheme="minorHAnsi" w:cstheme="minorBidi"/>
              <w:noProof/>
              <w:szCs w:val="28"/>
            </w:rPr>
          </w:pPr>
          <w:hyperlink w:anchor="_Toc532032279" w:history="1">
            <w:r w:rsidRPr="00970765">
              <w:rPr>
                <w:rStyle w:val="Hyperlink"/>
                <w:noProof/>
                <w:szCs w:val="28"/>
              </w:rPr>
              <w:t>4.1 Програма роботи</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79 \h </w:instrText>
            </w:r>
            <w:r w:rsidRPr="00970765">
              <w:rPr>
                <w:noProof/>
                <w:webHidden/>
                <w:szCs w:val="28"/>
              </w:rPr>
            </w:r>
            <w:r w:rsidRPr="00970765">
              <w:rPr>
                <w:noProof/>
                <w:webHidden/>
                <w:szCs w:val="28"/>
              </w:rPr>
              <w:fldChar w:fldCharType="separate"/>
            </w:r>
            <w:r w:rsidR="009D4FFD">
              <w:rPr>
                <w:noProof/>
                <w:webHidden/>
                <w:szCs w:val="28"/>
              </w:rPr>
              <w:t>48</w:t>
            </w:r>
            <w:r w:rsidRPr="00970765">
              <w:rPr>
                <w:noProof/>
                <w:webHidden/>
                <w:szCs w:val="28"/>
              </w:rPr>
              <w:fldChar w:fldCharType="end"/>
            </w:r>
          </w:hyperlink>
        </w:p>
        <w:p w:rsidR="009347A9" w:rsidRPr="00970765" w:rsidRDefault="009347A9" w:rsidP="009347A9">
          <w:pPr>
            <w:pStyle w:val="TOC2"/>
            <w:ind w:left="142" w:firstLine="0"/>
            <w:rPr>
              <w:rFonts w:asciiTheme="minorHAnsi" w:eastAsiaTheme="minorEastAsia" w:hAnsiTheme="minorHAnsi" w:cstheme="minorBidi"/>
              <w:noProof/>
              <w:szCs w:val="28"/>
            </w:rPr>
          </w:pPr>
          <w:hyperlink w:anchor="_Toc532032280" w:history="1">
            <w:r w:rsidRPr="00970765">
              <w:rPr>
                <w:rStyle w:val="Hyperlink"/>
                <w:noProof/>
                <w:szCs w:val="28"/>
              </w:rPr>
              <w:t>4.2 Хід роботи</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80 \h </w:instrText>
            </w:r>
            <w:r w:rsidRPr="00970765">
              <w:rPr>
                <w:noProof/>
                <w:webHidden/>
                <w:szCs w:val="28"/>
              </w:rPr>
            </w:r>
            <w:r w:rsidRPr="00970765">
              <w:rPr>
                <w:noProof/>
                <w:webHidden/>
                <w:szCs w:val="28"/>
              </w:rPr>
              <w:fldChar w:fldCharType="separate"/>
            </w:r>
            <w:r w:rsidR="009D4FFD">
              <w:rPr>
                <w:noProof/>
                <w:webHidden/>
                <w:szCs w:val="28"/>
              </w:rPr>
              <w:t>49</w:t>
            </w:r>
            <w:r w:rsidRPr="00970765">
              <w:rPr>
                <w:noProof/>
                <w:webHidden/>
                <w:szCs w:val="28"/>
              </w:rPr>
              <w:fldChar w:fldCharType="end"/>
            </w:r>
          </w:hyperlink>
        </w:p>
        <w:p w:rsidR="009347A9" w:rsidRPr="00970765" w:rsidRDefault="009347A9"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81" w:history="1">
            <w:r w:rsidRPr="00970765">
              <w:rPr>
                <w:rStyle w:val="Hyperlink"/>
                <w:noProof/>
                <w:sz w:val="28"/>
                <w:szCs w:val="28"/>
                <w:lang w:val="uk-UA"/>
              </w:rPr>
              <w:t>5</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 xml:space="preserve">Експериментальне дослідження та моделювання </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81 \h </w:instrText>
            </w:r>
            <w:r w:rsidRPr="00970765">
              <w:rPr>
                <w:noProof/>
                <w:webHidden/>
                <w:sz w:val="28"/>
                <w:szCs w:val="28"/>
                <w:lang w:val="uk-UA"/>
              </w:rPr>
            </w:r>
            <w:r w:rsidRPr="00970765">
              <w:rPr>
                <w:noProof/>
                <w:webHidden/>
                <w:sz w:val="28"/>
                <w:szCs w:val="28"/>
                <w:lang w:val="uk-UA"/>
              </w:rPr>
              <w:fldChar w:fldCharType="separate"/>
            </w:r>
            <w:r w:rsidR="009D4FFD">
              <w:rPr>
                <w:noProof/>
                <w:webHidden/>
                <w:sz w:val="28"/>
                <w:szCs w:val="28"/>
                <w:lang w:val="uk-UA"/>
              </w:rPr>
              <w:t>52</w:t>
            </w:r>
            <w:r w:rsidRPr="00970765">
              <w:rPr>
                <w:noProof/>
                <w:webHidden/>
                <w:sz w:val="28"/>
                <w:szCs w:val="28"/>
                <w:lang w:val="uk-UA"/>
              </w:rPr>
              <w:fldChar w:fldCharType="end"/>
            </w:r>
          </w:hyperlink>
        </w:p>
        <w:p w:rsidR="009347A9" w:rsidRPr="00970765" w:rsidRDefault="009347A9" w:rsidP="009347A9">
          <w:pPr>
            <w:pStyle w:val="TOC2"/>
            <w:tabs>
              <w:tab w:val="left" w:pos="1320"/>
            </w:tabs>
            <w:ind w:left="142" w:firstLine="0"/>
            <w:rPr>
              <w:rFonts w:asciiTheme="minorHAnsi" w:eastAsiaTheme="minorEastAsia" w:hAnsiTheme="minorHAnsi" w:cstheme="minorBidi"/>
              <w:noProof/>
              <w:szCs w:val="28"/>
            </w:rPr>
          </w:pPr>
          <w:hyperlink w:anchor="_Toc532032282" w:history="1">
            <w:r w:rsidRPr="00970765">
              <w:rPr>
                <w:rStyle w:val="Hyperlink"/>
                <w:noProof/>
                <w:szCs w:val="28"/>
              </w:rPr>
              <w:t>5.1</w:t>
            </w:r>
            <w:r w:rsidRPr="00970765">
              <w:rPr>
                <w:rFonts w:asciiTheme="minorHAnsi" w:eastAsiaTheme="minorEastAsia" w:hAnsiTheme="minorHAnsi" w:cstheme="minorBidi"/>
                <w:noProof/>
                <w:szCs w:val="28"/>
              </w:rPr>
              <w:t xml:space="preserve"> </w:t>
            </w:r>
            <w:r w:rsidRPr="00970765">
              <w:rPr>
                <w:rStyle w:val="Hyperlink"/>
                <w:noProof/>
                <w:szCs w:val="28"/>
              </w:rPr>
              <w:t>Визначення величин параметрів механічної частини</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82 \h </w:instrText>
            </w:r>
            <w:r w:rsidRPr="00970765">
              <w:rPr>
                <w:noProof/>
                <w:webHidden/>
                <w:szCs w:val="28"/>
              </w:rPr>
            </w:r>
            <w:r w:rsidRPr="00970765">
              <w:rPr>
                <w:noProof/>
                <w:webHidden/>
                <w:szCs w:val="28"/>
              </w:rPr>
              <w:fldChar w:fldCharType="separate"/>
            </w:r>
            <w:r w:rsidR="009D4FFD">
              <w:rPr>
                <w:noProof/>
                <w:webHidden/>
                <w:szCs w:val="28"/>
              </w:rPr>
              <w:t>52</w:t>
            </w:r>
            <w:r w:rsidRPr="00970765">
              <w:rPr>
                <w:noProof/>
                <w:webHidden/>
                <w:szCs w:val="28"/>
              </w:rPr>
              <w:fldChar w:fldCharType="end"/>
            </w:r>
          </w:hyperlink>
        </w:p>
        <w:p w:rsidR="009347A9" w:rsidRPr="00970765" w:rsidRDefault="009347A9" w:rsidP="009347A9">
          <w:pPr>
            <w:pStyle w:val="TOC2"/>
            <w:tabs>
              <w:tab w:val="left" w:pos="1320"/>
            </w:tabs>
            <w:ind w:left="142" w:firstLine="0"/>
            <w:rPr>
              <w:rFonts w:asciiTheme="minorHAnsi" w:eastAsiaTheme="minorEastAsia" w:hAnsiTheme="minorHAnsi" w:cstheme="minorBidi"/>
              <w:noProof/>
              <w:szCs w:val="28"/>
            </w:rPr>
          </w:pPr>
          <w:hyperlink w:anchor="_Toc532032283" w:history="1">
            <w:r w:rsidRPr="00970765">
              <w:rPr>
                <w:rStyle w:val="Hyperlink"/>
                <w:noProof/>
                <w:szCs w:val="28"/>
              </w:rPr>
              <w:t>5.2 Моделювання та експериментальне дослідження системи керування швидкістю синхронного двигуна з ПІ-регулятором швидкості</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83 \h </w:instrText>
            </w:r>
            <w:r w:rsidRPr="00970765">
              <w:rPr>
                <w:noProof/>
                <w:webHidden/>
                <w:szCs w:val="28"/>
              </w:rPr>
            </w:r>
            <w:r w:rsidRPr="00970765">
              <w:rPr>
                <w:noProof/>
                <w:webHidden/>
                <w:szCs w:val="28"/>
              </w:rPr>
              <w:fldChar w:fldCharType="separate"/>
            </w:r>
            <w:r w:rsidR="009D4FFD">
              <w:rPr>
                <w:noProof/>
                <w:webHidden/>
                <w:szCs w:val="28"/>
              </w:rPr>
              <w:t>68</w:t>
            </w:r>
            <w:r w:rsidRPr="00970765">
              <w:rPr>
                <w:noProof/>
                <w:webHidden/>
                <w:szCs w:val="28"/>
              </w:rPr>
              <w:fldChar w:fldCharType="end"/>
            </w:r>
          </w:hyperlink>
        </w:p>
        <w:p w:rsidR="009347A9" w:rsidRPr="00970765" w:rsidRDefault="009347A9"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84" w:history="1">
            <w:r w:rsidRPr="00970765">
              <w:rPr>
                <w:rStyle w:val="Hyperlink"/>
                <w:noProof/>
                <w:sz w:val="28"/>
                <w:szCs w:val="28"/>
                <w:lang w:val="uk-UA"/>
              </w:rPr>
              <w:t>6</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Розроблення стартап-проекту</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84 \h </w:instrText>
            </w:r>
            <w:r w:rsidRPr="00970765">
              <w:rPr>
                <w:noProof/>
                <w:webHidden/>
                <w:sz w:val="28"/>
                <w:szCs w:val="28"/>
                <w:lang w:val="uk-UA"/>
              </w:rPr>
            </w:r>
            <w:r w:rsidRPr="00970765">
              <w:rPr>
                <w:noProof/>
                <w:webHidden/>
                <w:sz w:val="28"/>
                <w:szCs w:val="28"/>
                <w:lang w:val="uk-UA"/>
              </w:rPr>
              <w:fldChar w:fldCharType="separate"/>
            </w:r>
            <w:r w:rsidR="009D4FFD">
              <w:rPr>
                <w:noProof/>
                <w:webHidden/>
                <w:sz w:val="28"/>
                <w:szCs w:val="28"/>
                <w:lang w:val="uk-UA"/>
              </w:rPr>
              <w:t>75</w:t>
            </w:r>
            <w:r w:rsidRPr="00970765">
              <w:rPr>
                <w:noProof/>
                <w:webHidden/>
                <w:sz w:val="28"/>
                <w:szCs w:val="28"/>
                <w:lang w:val="uk-UA"/>
              </w:rPr>
              <w:fldChar w:fldCharType="end"/>
            </w:r>
          </w:hyperlink>
        </w:p>
        <w:p w:rsidR="009347A9" w:rsidRPr="00970765" w:rsidRDefault="009347A9" w:rsidP="009347A9">
          <w:pPr>
            <w:pStyle w:val="TOC1"/>
            <w:ind w:firstLine="0"/>
            <w:rPr>
              <w:rFonts w:asciiTheme="minorHAnsi" w:eastAsiaTheme="minorEastAsia" w:hAnsiTheme="minorHAnsi" w:cstheme="minorBidi"/>
              <w:noProof/>
              <w:sz w:val="28"/>
              <w:szCs w:val="28"/>
              <w:lang w:val="uk-UA"/>
            </w:rPr>
          </w:pPr>
          <w:hyperlink w:anchor="_Toc532032285" w:history="1">
            <w:r w:rsidRPr="00970765">
              <w:rPr>
                <w:rStyle w:val="Hyperlink"/>
                <w:noProof/>
                <w:sz w:val="28"/>
                <w:szCs w:val="28"/>
                <w:lang w:val="uk-UA"/>
              </w:rPr>
              <w:t>Висновки</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85 \h </w:instrText>
            </w:r>
            <w:r w:rsidRPr="00970765">
              <w:rPr>
                <w:noProof/>
                <w:webHidden/>
                <w:sz w:val="28"/>
                <w:szCs w:val="28"/>
                <w:lang w:val="uk-UA"/>
              </w:rPr>
            </w:r>
            <w:r w:rsidRPr="00970765">
              <w:rPr>
                <w:noProof/>
                <w:webHidden/>
                <w:sz w:val="28"/>
                <w:szCs w:val="28"/>
                <w:lang w:val="uk-UA"/>
              </w:rPr>
              <w:fldChar w:fldCharType="separate"/>
            </w:r>
            <w:r w:rsidR="009D4FFD">
              <w:rPr>
                <w:noProof/>
                <w:webHidden/>
                <w:sz w:val="28"/>
                <w:szCs w:val="28"/>
                <w:lang w:val="uk-UA"/>
              </w:rPr>
              <w:t>86</w:t>
            </w:r>
            <w:r w:rsidRPr="00970765">
              <w:rPr>
                <w:noProof/>
                <w:webHidden/>
                <w:sz w:val="28"/>
                <w:szCs w:val="28"/>
                <w:lang w:val="uk-UA"/>
              </w:rPr>
              <w:fldChar w:fldCharType="end"/>
            </w:r>
          </w:hyperlink>
        </w:p>
        <w:p w:rsidR="009347A9" w:rsidRPr="00970765" w:rsidRDefault="009347A9" w:rsidP="009347A9">
          <w:pPr>
            <w:pStyle w:val="TOC1"/>
            <w:ind w:firstLine="0"/>
            <w:rPr>
              <w:rFonts w:asciiTheme="minorHAnsi" w:eastAsiaTheme="minorEastAsia" w:hAnsiTheme="minorHAnsi" w:cstheme="minorBidi"/>
              <w:noProof/>
              <w:sz w:val="28"/>
              <w:szCs w:val="28"/>
              <w:lang w:val="uk-UA"/>
            </w:rPr>
          </w:pPr>
          <w:hyperlink w:anchor="_Toc532032286" w:history="1">
            <w:r w:rsidRPr="00970765">
              <w:rPr>
                <w:rStyle w:val="Hyperlink"/>
                <w:noProof/>
                <w:sz w:val="28"/>
                <w:szCs w:val="28"/>
                <w:lang w:val="uk-UA"/>
              </w:rPr>
              <w:t>Перелік посилань</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86 \h </w:instrText>
            </w:r>
            <w:r w:rsidRPr="00970765">
              <w:rPr>
                <w:noProof/>
                <w:webHidden/>
                <w:sz w:val="28"/>
                <w:szCs w:val="28"/>
                <w:lang w:val="uk-UA"/>
              </w:rPr>
            </w:r>
            <w:r w:rsidRPr="00970765">
              <w:rPr>
                <w:noProof/>
                <w:webHidden/>
                <w:sz w:val="28"/>
                <w:szCs w:val="28"/>
                <w:lang w:val="uk-UA"/>
              </w:rPr>
              <w:fldChar w:fldCharType="separate"/>
            </w:r>
            <w:r w:rsidR="009D4FFD">
              <w:rPr>
                <w:noProof/>
                <w:webHidden/>
                <w:sz w:val="28"/>
                <w:szCs w:val="28"/>
                <w:lang w:val="uk-UA"/>
              </w:rPr>
              <w:t>88</w:t>
            </w:r>
            <w:r w:rsidRPr="00970765">
              <w:rPr>
                <w:noProof/>
                <w:webHidden/>
                <w:sz w:val="28"/>
                <w:szCs w:val="28"/>
                <w:lang w:val="uk-UA"/>
              </w:rPr>
              <w:fldChar w:fldCharType="end"/>
            </w:r>
          </w:hyperlink>
        </w:p>
        <w:p w:rsidR="001404AD" w:rsidRPr="00970765" w:rsidRDefault="001404AD">
          <w:pPr>
            <w:ind w:firstLine="0"/>
            <w:rPr>
              <w:bCs/>
            </w:rPr>
          </w:pPr>
          <w:r w:rsidRPr="00970765">
            <w:rPr>
              <w:b/>
              <w:bCs/>
              <w:szCs w:val="28"/>
            </w:rPr>
            <w:fldChar w:fldCharType="end"/>
          </w:r>
        </w:p>
      </w:sdtContent>
    </w:sdt>
    <w:p w:rsidR="00356875" w:rsidRPr="00970765" w:rsidRDefault="00356875" w:rsidP="005A1E82">
      <w:pPr>
        <w:pStyle w:val="Heading1"/>
        <w:spacing w:before="0"/>
        <w:ind w:left="1287" w:firstLine="0"/>
        <w:rPr>
          <w:rFonts w:cs="Times New Roman"/>
          <w:szCs w:val="28"/>
        </w:rPr>
      </w:pPr>
      <w:bookmarkStart w:id="7" w:name="_Toc532032262"/>
      <w:r w:rsidRPr="00970765">
        <w:rPr>
          <w:rFonts w:cs="Times New Roman"/>
          <w:szCs w:val="28"/>
        </w:rPr>
        <w:lastRenderedPageBreak/>
        <w:t>ВСТУП</w:t>
      </w:r>
      <w:bookmarkEnd w:id="0"/>
      <w:bookmarkEnd w:id="7"/>
    </w:p>
    <w:p w:rsidR="00356875" w:rsidRPr="00970765" w:rsidRDefault="00356875" w:rsidP="00A2252C">
      <w:pPr>
        <w:pStyle w:val="1"/>
      </w:pPr>
      <w:r w:rsidRPr="00970765">
        <w:t>Швидкий розвиток інженерних технологій у галузі електроприводу створює необхідність впровадження нових методів і засобів в учбовий процес з метою підвищення якості підготовки фахівців-електромеханіків. Основною особливістю вищої технічної освіти є необхідність в організації і проведенні ефективного лабораторного практикуму з професійно-орієнтованих і спеціальних дисциплін. На даний момент існує гостра необхідність у точному електроприводі який може точно керуватися як за швидкістю так і за положенням у багатьох галузях таких як: автоматизація виробничих ліній, технологічний процесів, військова техніка. Для високоточних застосувань найкраще підходить сервопривод на базі синхронного двигуна із постійними магнітами.</w:t>
      </w:r>
    </w:p>
    <w:p w:rsidR="00356875" w:rsidRPr="00970765" w:rsidRDefault="00356875" w:rsidP="00A2252C">
      <w:pPr>
        <w:pStyle w:val="1"/>
      </w:pPr>
      <w:r w:rsidRPr="00970765">
        <w:t xml:space="preserve">Метою роботи є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 </w:t>
      </w:r>
    </w:p>
    <w:p w:rsidR="00356875" w:rsidRPr="00970765" w:rsidRDefault="00356875" w:rsidP="00A2252C">
      <w:pPr>
        <w:pStyle w:val="1"/>
      </w:pPr>
      <w:r w:rsidRPr="00970765">
        <w:t>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пусконаладці даного електропривода.</w:t>
      </w:r>
    </w:p>
    <w:p w:rsidR="00356875" w:rsidRPr="001321EF" w:rsidRDefault="00356875" w:rsidP="00A2252C">
      <w:pPr>
        <w:pStyle w:val="1"/>
        <w:rPr>
          <w:lang w:val="ru-RU"/>
        </w:rPr>
      </w:pPr>
      <w:r w:rsidRPr="00970765">
        <w:tab/>
      </w:r>
      <w:r w:rsidRPr="00970765">
        <w:br w:type="page"/>
      </w:r>
    </w:p>
    <w:p w:rsidR="00356875" w:rsidRPr="00970765" w:rsidRDefault="00EA2F7B" w:rsidP="005A1E82">
      <w:pPr>
        <w:pStyle w:val="Heading1"/>
        <w:numPr>
          <w:ilvl w:val="0"/>
          <w:numId w:val="36"/>
        </w:numPr>
        <w:jc w:val="left"/>
      </w:pPr>
      <w:bookmarkStart w:id="8" w:name="_Toc530555993"/>
      <w:bookmarkStart w:id="9" w:name="_Toc532032263"/>
      <w:r w:rsidRPr="00970765">
        <w:lastRenderedPageBreak/>
        <w:t>Аналітичний огляд лабораторних установок по дослідженю електроприводів</w:t>
      </w:r>
      <w:bookmarkEnd w:id="8"/>
      <w:bookmarkEnd w:id="9"/>
    </w:p>
    <w:p w:rsidR="00356875" w:rsidRPr="00970765" w:rsidRDefault="00356875" w:rsidP="00BA73AE">
      <w:pPr>
        <w:pStyle w:val="Heading2"/>
      </w:pPr>
      <w:bookmarkStart w:id="10" w:name="_Toc530555994"/>
      <w:bookmarkStart w:id="11" w:name="_Toc532032264"/>
      <w:r w:rsidRPr="00970765">
        <w:t>1.1 Лабораторний стенд для дослідження характеристик електроприводу «ЧЕАЗ-Елпром».</w:t>
      </w:r>
      <w:bookmarkEnd w:id="10"/>
      <w:bookmarkEnd w:id="11"/>
    </w:p>
    <w:p w:rsidR="00356875" w:rsidRPr="00970765" w:rsidRDefault="00356875" w:rsidP="00A2252C">
      <w:pPr>
        <w:pStyle w:val="1"/>
      </w:pPr>
      <w:r w:rsidRPr="00970765">
        <w:t>Багатофункціональний комплекс виробництва ТОВ «ЧЕАЗ-Елпром», що дозволяє виконувати лабораторні роботи на тему: «Керування енергозберігаючими режимами електроприводів в технологіях» рис</w:t>
      </w:r>
      <w:r w:rsidR="00F61F2C" w:rsidRPr="00970765">
        <w:t>. </w:t>
      </w:r>
      <w:r w:rsidR="00F61F2C" w:rsidRPr="00970765">
        <w:fldChar w:fldCharType="begin"/>
      </w:r>
      <w:r w:rsidR="00F61F2C" w:rsidRPr="00970765">
        <w:instrText xml:space="preserve"> REF _Ref531991682 \h </w:instrText>
      </w:r>
      <w:r w:rsidR="009347A9" w:rsidRPr="00970765">
        <w:instrText xml:space="preserve"> \* MERGEFORMAT </w:instrText>
      </w:r>
      <w:r w:rsidR="00F61F2C" w:rsidRPr="00970765">
        <w:fldChar w:fldCharType="separate"/>
      </w:r>
      <w:r w:rsidR="009D4FFD" w:rsidRPr="00970765">
        <w:rPr>
          <w:noProof/>
        </w:rPr>
        <w:t>Рисунок</w:t>
      </w:r>
      <w:r w:rsidR="009D4FFD" w:rsidRPr="00970765">
        <w:t xml:space="preserve"> </w:t>
      </w:r>
      <w:r w:rsidR="009D4FFD">
        <w:rPr>
          <w:noProof/>
        </w:rPr>
        <w:t>1</w:t>
      </w:r>
      <w:r w:rsidR="009D4FFD" w:rsidRPr="00970765">
        <w:t>.</w:t>
      </w:r>
      <w:r w:rsidR="009D4FFD">
        <w:rPr>
          <w:noProof/>
        </w:rPr>
        <w:t>1</w:t>
      </w:r>
      <w:r w:rsidR="00F61F2C" w:rsidRPr="00970765">
        <w:fldChar w:fldCharType="end"/>
      </w:r>
      <w:r w:rsidRPr="00970765">
        <w:t xml:space="preserve"> призначений для проведення  лабораторних робіт студентами та учнями системи вищої і середньої професійної освіти, слухачами факультетів підвищення кваліфікації перепідготовки фахівців, а також навчальних промислових підприємств, які вивчають дисципліни «Електричні машини», «Електричні машини і основи електроприводу», «Основи електроприводу», «Теорія електроприводу», «Автоматизований електропривод», «Системи керування електроприводом».</w:t>
      </w:r>
    </w:p>
    <w:p w:rsidR="00F61F2C" w:rsidRPr="00970765" w:rsidRDefault="00356875" w:rsidP="00F61F2C">
      <w:pPr>
        <w:pStyle w:val="diplomapictures"/>
      </w:pPr>
      <w:r w:rsidRPr="00970765">
        <w:rPr>
          <w:noProof w:val="0"/>
        </w:rPr>
        <w:drawing>
          <wp:inline distT="0" distB="0" distL="0" distR="0" wp14:anchorId="1EA6F4E2" wp14:editId="060D52CE">
            <wp:extent cx="3704855" cy="3733800"/>
            <wp:effectExtent l="0" t="0" r="0" b="0"/>
            <wp:docPr id="1" name="Picture 1" descr="ÐÐ°Ð±Ð¾ÑÐ°ÑÐ¾ÑÐ½ÑÐ¹ ÑÑÐµ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¾ÑÐ°ÑÐ¾ÑÐ½ÑÐ¹ ÑÑÐµÐ½Ð´"/>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07844" cy="3736813"/>
                    </a:xfrm>
                    <a:prstGeom prst="rect">
                      <a:avLst/>
                    </a:prstGeom>
                    <a:noFill/>
                    <a:ln>
                      <a:noFill/>
                    </a:ln>
                  </pic:spPr>
                </pic:pic>
              </a:graphicData>
            </a:graphic>
          </wp:inline>
        </w:drawing>
      </w:r>
    </w:p>
    <w:p w:rsidR="00356875" w:rsidRPr="00970765" w:rsidRDefault="00F61F2C" w:rsidP="00F61F2C">
      <w:pPr>
        <w:pStyle w:val="diplomapictures"/>
        <w:rPr>
          <w:noProof w:val="0"/>
        </w:rPr>
      </w:pPr>
      <w:bookmarkStart w:id="12" w:name="_Ref531991682"/>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9D4FFD">
        <w:t>1</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9D4FFD">
        <w:t>1</w:t>
      </w:r>
      <w:r w:rsidR="00F2234E" w:rsidRPr="00970765">
        <w:fldChar w:fldCharType="end"/>
      </w:r>
      <w:del w:id="13" w:author="Пользователь Windows" w:date="2018-12-08T09:09:00Z">
        <w:r w:rsidR="005A1E82" w:rsidRPr="00970765" w:rsidDel="0040770A">
          <w:fldChar w:fldCharType="begin"/>
        </w:r>
        <w:r w:rsidR="005A1E82" w:rsidRPr="00970765" w:rsidDel="0040770A">
          <w:delInstrText xml:space="preserve"> STYLEREF 1 \s </w:delInstrText>
        </w:r>
        <w:r w:rsidR="005A1E82" w:rsidRPr="00970765" w:rsidDel="0040770A">
          <w:fldChar w:fldCharType="separate"/>
        </w:r>
        <w:r w:rsidR="005A1E82" w:rsidRPr="00970765" w:rsidDel="0040770A">
          <w:delText>1</w:delText>
        </w:r>
        <w:r w:rsidR="005A1E82" w:rsidRPr="00970765" w:rsidDel="0040770A">
          <w:fldChar w:fldCharType="end"/>
        </w:r>
        <w:r w:rsidR="005A1E82" w:rsidRPr="00970765" w:rsidDel="0040770A">
          <w:delText>.</w:delText>
        </w:r>
        <w:r w:rsidR="005A1E82" w:rsidRPr="00970765" w:rsidDel="0040770A">
          <w:fldChar w:fldCharType="begin"/>
        </w:r>
        <w:r w:rsidR="005A1E82" w:rsidRPr="00970765" w:rsidDel="0040770A">
          <w:delInstrText xml:space="preserve"> SEQ Figure \* ARABIC \s 1 </w:delInstrText>
        </w:r>
        <w:r w:rsidR="005A1E82" w:rsidRPr="00970765" w:rsidDel="0040770A">
          <w:fldChar w:fldCharType="separate"/>
        </w:r>
        <w:r w:rsidR="005A1E82" w:rsidRPr="00970765" w:rsidDel="0040770A">
          <w:delText>1</w:delText>
        </w:r>
        <w:r w:rsidR="005A1E82" w:rsidRPr="00970765" w:rsidDel="0040770A">
          <w:fldChar w:fldCharType="end"/>
        </w:r>
      </w:del>
      <w:del w:id="14" w:author="Пользователь Windows" w:date="2018-12-08T00:36:00Z">
        <w:r w:rsidR="00D81C83" w:rsidRPr="00970765" w:rsidDel="00D81C83">
          <w:fldChar w:fldCharType="begin"/>
        </w:r>
        <w:r w:rsidR="00D81C83" w:rsidRPr="00970765" w:rsidDel="00D81C83">
          <w:delInstrText xml:space="preserve"> STYLEREF 1 \s </w:delInstrText>
        </w:r>
        <w:r w:rsidR="00D81C83" w:rsidRPr="00970765" w:rsidDel="00D81C83">
          <w:fldChar w:fldCharType="separate"/>
        </w:r>
        <w:r w:rsidR="00D81C83" w:rsidRPr="00970765" w:rsidDel="00D81C83">
          <w:delText>1</w:delText>
        </w:r>
        <w:r w:rsidR="00D81C83" w:rsidRPr="00970765" w:rsidDel="00D81C83">
          <w:fldChar w:fldCharType="end"/>
        </w:r>
        <w:r w:rsidR="00D81C83" w:rsidRPr="00970765" w:rsidDel="00D81C83">
          <w:delText>.</w:delText>
        </w:r>
        <w:r w:rsidR="00D81C83" w:rsidRPr="00970765" w:rsidDel="00D81C83">
          <w:fldChar w:fldCharType="begin"/>
        </w:r>
        <w:r w:rsidR="00D81C83" w:rsidRPr="00970765" w:rsidDel="00D81C83">
          <w:delInstrText xml:space="preserve"> SEQ Figure \* ARABIC \s 1 </w:delInstrText>
        </w:r>
        <w:r w:rsidR="00D81C83" w:rsidRPr="00970765" w:rsidDel="00D81C83">
          <w:fldChar w:fldCharType="separate"/>
        </w:r>
        <w:r w:rsidR="00D81C83" w:rsidRPr="00970765" w:rsidDel="00D81C83">
          <w:delText>1</w:delText>
        </w:r>
        <w:r w:rsidR="00D81C83" w:rsidRPr="00970765" w:rsidDel="00D81C83">
          <w:fldChar w:fldCharType="end"/>
        </w:r>
      </w:del>
      <w:del w:id="15" w:author="Пользователь Windows" w:date="2018-12-08T00:31:00Z">
        <w:r w:rsidR="00510FCD" w:rsidRPr="00970765" w:rsidDel="00510FCD">
          <w:fldChar w:fldCharType="begin"/>
        </w:r>
        <w:r w:rsidR="00510FCD" w:rsidRPr="00970765" w:rsidDel="00510FCD">
          <w:delInstrText xml:space="preserve"> STYLEREF 1 \s </w:delInstrText>
        </w:r>
        <w:r w:rsidR="00510FCD" w:rsidRPr="00970765" w:rsidDel="00510FCD">
          <w:fldChar w:fldCharType="separate"/>
        </w:r>
        <w:r w:rsidR="00510FCD" w:rsidRPr="00970765" w:rsidDel="00510FCD">
          <w:delText>1</w:delText>
        </w:r>
        <w:r w:rsidR="00510FCD" w:rsidRPr="00970765" w:rsidDel="00510FCD">
          <w:fldChar w:fldCharType="end"/>
        </w:r>
        <w:r w:rsidR="00510FCD" w:rsidRPr="00970765" w:rsidDel="00510FCD">
          <w:delText>.</w:delText>
        </w:r>
        <w:r w:rsidR="00510FCD" w:rsidRPr="00970765" w:rsidDel="00510FCD">
          <w:fldChar w:fldCharType="begin"/>
        </w:r>
        <w:r w:rsidR="00510FCD" w:rsidRPr="00970765" w:rsidDel="00510FCD">
          <w:delInstrText xml:space="preserve"> SEQ Figure \* ARABIC \s 1 </w:delInstrText>
        </w:r>
        <w:r w:rsidR="00510FCD" w:rsidRPr="00970765" w:rsidDel="00510FCD">
          <w:fldChar w:fldCharType="separate"/>
        </w:r>
        <w:r w:rsidR="00510FCD" w:rsidRPr="00970765" w:rsidDel="00510FCD">
          <w:delText>1</w:delText>
        </w:r>
        <w:r w:rsidR="00510FCD" w:rsidRPr="00970765" w:rsidDel="00510FCD">
          <w:fldChar w:fldCharType="end"/>
        </w:r>
      </w:del>
      <w:bookmarkEnd w:id="12"/>
      <w:r w:rsidRPr="00970765">
        <w:t xml:space="preserve"> – Лабораторний стенд «ЧЕАЗ-Елпром»</w:t>
      </w:r>
    </w:p>
    <w:p w:rsidR="008D1689" w:rsidRPr="00970765" w:rsidRDefault="00356875" w:rsidP="00A2252C">
      <w:pPr>
        <w:pStyle w:val="1"/>
      </w:pPr>
      <w:r w:rsidRPr="00970765">
        <w:t xml:space="preserve">Лабораторний стенд виконаний у вигляді металевого столу з надбудованої лицьовою панеллю для індикації стану та параметрів заданих </w:t>
      </w:r>
      <w:r w:rsidRPr="00970765">
        <w:lastRenderedPageBreak/>
        <w:t>режимів, забезпечений вимірювальними роз'ємами та мнемонічною електричною силовою схемою на лицьовій панелі.</w:t>
      </w:r>
    </w:p>
    <w:p w:rsidR="00356875" w:rsidRPr="00970765" w:rsidRDefault="00356875" w:rsidP="00A2252C">
      <w:pPr>
        <w:pStyle w:val="1"/>
      </w:pPr>
      <w:r w:rsidRPr="00970765">
        <w:t>На стенді реалізована панель, що включає в себе цифрові і аналогові входи і виходи.</w:t>
      </w:r>
    </w:p>
    <w:p w:rsidR="00356875" w:rsidRPr="00970765" w:rsidRDefault="00356875" w:rsidP="00A2252C">
      <w:pPr>
        <w:pStyle w:val="1"/>
      </w:pPr>
      <w:r w:rsidRPr="00970765">
        <w:t>Силова техніка, що реалізована на стенді:</w:t>
      </w:r>
    </w:p>
    <w:p w:rsidR="00356875" w:rsidRPr="00970765" w:rsidRDefault="00356875" w:rsidP="00970765">
      <w:pPr>
        <w:pStyle w:val="1"/>
        <w:numPr>
          <w:ilvl w:val="0"/>
          <w:numId w:val="43"/>
        </w:numPr>
        <w:ind w:left="0" w:firstLine="0"/>
      </w:pPr>
      <w:r w:rsidRPr="00970765">
        <w:t>Перетворювач частоти ЭПВ-V з виносною панеллю керування для асинхронного двигуна 1 кВт з векторним і скалярним керуванням.</w:t>
      </w:r>
    </w:p>
    <w:p w:rsidR="00356875" w:rsidRPr="00970765" w:rsidRDefault="00356875" w:rsidP="00970765">
      <w:pPr>
        <w:pStyle w:val="1"/>
        <w:numPr>
          <w:ilvl w:val="0"/>
          <w:numId w:val="43"/>
        </w:numPr>
        <w:ind w:left="0" w:firstLine="0"/>
      </w:pPr>
      <w:r w:rsidRPr="00970765">
        <w:t>Цифровий електропривод постійного струму серії ЭПУ1М-7 для управління навантажувальним агрегатом (напруга якоря і збудження 220V, потужність двигуна 1,2 кВт) із знижуючим трансформатором 380 / 220V.</w:t>
      </w:r>
    </w:p>
    <w:p w:rsidR="00356875" w:rsidRPr="00970765" w:rsidRDefault="00356875" w:rsidP="00A2252C">
      <w:pPr>
        <w:pStyle w:val="1"/>
      </w:pPr>
      <w:r w:rsidRPr="00970765">
        <w:t>Отримані результати оцінки енергоефективності електроприводів в процесі виконання лабораторних робіт можуть бути використані при проектуванні та розробки обладнання.</w:t>
      </w:r>
    </w:p>
    <w:p w:rsidR="00356875" w:rsidRPr="00970765" w:rsidRDefault="00356875" w:rsidP="00A2252C">
      <w:pPr>
        <w:pStyle w:val="1"/>
      </w:pPr>
      <w:r w:rsidRPr="00970765">
        <w:t>Електромеханічна частина виконана окремо</w:t>
      </w:r>
      <w:r w:rsidR="00970765">
        <w:t xml:space="preserve"> із п</w:t>
      </w:r>
      <w:r w:rsidRPr="00970765">
        <w:t>ідлогов</w:t>
      </w:r>
      <w:r w:rsidR="00970765">
        <w:t>им</w:t>
      </w:r>
      <w:r w:rsidRPr="00970765">
        <w:t xml:space="preserve"> виконання</w:t>
      </w:r>
      <w:r w:rsidR="00970765">
        <w:t>м</w:t>
      </w:r>
      <w:r w:rsidRPr="00970765">
        <w:t>.</w:t>
      </w:r>
    </w:p>
    <w:p w:rsidR="00356875" w:rsidRPr="00970765" w:rsidRDefault="00970765" w:rsidP="00A2252C">
      <w:pPr>
        <w:pStyle w:val="1"/>
      </w:pPr>
      <w:r>
        <w:t xml:space="preserve">Підключення </w:t>
      </w:r>
      <w:r w:rsidR="00356875" w:rsidRPr="00970765">
        <w:t>стенду здійснюється гнучким пятипровідним кабелем від трифазної мережі напругою ~ 380В, частотою 50 Гц змінного струму з ізольованою нейтралю.</w:t>
      </w:r>
    </w:p>
    <w:p w:rsidR="00356875" w:rsidRPr="00970765" w:rsidRDefault="00356875" w:rsidP="00A2252C">
      <w:pPr>
        <w:pStyle w:val="1"/>
      </w:pPr>
      <w:r w:rsidRPr="00970765">
        <w:t>Всі схеми, зображені на панелі, розбиті на групи відповідно до тематики проведених робіт.</w:t>
      </w:r>
    </w:p>
    <w:p w:rsidR="00356875" w:rsidRPr="00970765" w:rsidRDefault="00356875" w:rsidP="00A2252C">
      <w:pPr>
        <w:pStyle w:val="1"/>
      </w:pPr>
      <w:r w:rsidRPr="00970765">
        <w:t>Конфігураційні програми пристроїв перетворювачів інтерфейсів сумісні з Windows XP і Vista 7.</w:t>
      </w:r>
    </w:p>
    <w:p w:rsidR="00356875" w:rsidRPr="00970765" w:rsidRDefault="00356875" w:rsidP="00A2252C">
      <w:pPr>
        <w:pStyle w:val="1"/>
        <w:rPr>
          <w:rStyle w:val="Strong"/>
          <w:b w:val="0"/>
          <w:bCs w:val="0"/>
        </w:rPr>
      </w:pPr>
      <w:r w:rsidRPr="00970765">
        <w:rPr>
          <w:rStyle w:val="Strong"/>
          <w:b w:val="0"/>
        </w:rPr>
        <w:t>Передбачені наступні види захистів при підключенні силової перетворювальної техніки:</w:t>
      </w:r>
    </w:p>
    <w:p w:rsidR="00356875" w:rsidRPr="00970765" w:rsidRDefault="00356875" w:rsidP="0058585B">
      <w:pPr>
        <w:pStyle w:val="1"/>
        <w:numPr>
          <w:ilvl w:val="0"/>
          <w:numId w:val="28"/>
        </w:numPr>
      </w:pPr>
      <w:r w:rsidRPr="00970765">
        <w:t xml:space="preserve">від зниження </w:t>
      </w:r>
      <w:r w:rsidR="00970765">
        <w:t xml:space="preserve">напруги </w:t>
      </w:r>
      <w:r w:rsidRPr="00970765">
        <w:t>(в тому числі від обриву фази) мережевої напруги в ланцюзі управління;</w:t>
      </w:r>
    </w:p>
    <w:p w:rsidR="00356875" w:rsidRPr="00970765" w:rsidRDefault="00356875" w:rsidP="0058585B">
      <w:pPr>
        <w:pStyle w:val="1"/>
        <w:numPr>
          <w:ilvl w:val="0"/>
          <w:numId w:val="28"/>
        </w:numPr>
      </w:pPr>
      <w:r w:rsidRPr="00970765">
        <w:t>від перегріву перетворювача;</w:t>
      </w:r>
    </w:p>
    <w:p w:rsidR="00356875" w:rsidRPr="00970765" w:rsidRDefault="00356875" w:rsidP="0058585B">
      <w:pPr>
        <w:pStyle w:val="1"/>
        <w:numPr>
          <w:ilvl w:val="0"/>
          <w:numId w:val="28"/>
        </w:numPr>
      </w:pPr>
      <w:r w:rsidRPr="00970765">
        <w:t>від несправності (обрив або коротке замикання) в ланцюзі тахогенератора;</w:t>
      </w:r>
    </w:p>
    <w:p w:rsidR="00356875" w:rsidRPr="00970765" w:rsidRDefault="00356875" w:rsidP="0058585B">
      <w:pPr>
        <w:pStyle w:val="1"/>
        <w:numPr>
          <w:ilvl w:val="0"/>
          <w:numId w:val="28"/>
        </w:numPr>
      </w:pPr>
      <w:r w:rsidRPr="00970765">
        <w:t>від перевищення допустимого часу струмового перевантаження якірного ланцюга;</w:t>
      </w:r>
    </w:p>
    <w:p w:rsidR="00356875" w:rsidRPr="00970765" w:rsidRDefault="00356875" w:rsidP="0058585B">
      <w:pPr>
        <w:pStyle w:val="1"/>
        <w:numPr>
          <w:ilvl w:val="0"/>
          <w:numId w:val="28"/>
        </w:numPr>
      </w:pPr>
      <w:r w:rsidRPr="00970765">
        <w:lastRenderedPageBreak/>
        <w:t>від пробою тиристорів і від зникнення (в тому числі з причини згорання запобіжників) мережевої напруги;</w:t>
      </w:r>
    </w:p>
    <w:p w:rsidR="00356875" w:rsidRPr="00970765" w:rsidRDefault="00356875" w:rsidP="0058585B">
      <w:pPr>
        <w:pStyle w:val="1"/>
        <w:numPr>
          <w:ilvl w:val="0"/>
          <w:numId w:val="28"/>
        </w:numPr>
      </w:pPr>
      <w:r w:rsidRPr="00970765">
        <w:t>від перевищення максимального струму якірного ланцюга;</w:t>
      </w:r>
    </w:p>
    <w:p w:rsidR="00356875" w:rsidRPr="00970765" w:rsidRDefault="00356875" w:rsidP="0058585B">
      <w:pPr>
        <w:pStyle w:val="1"/>
        <w:numPr>
          <w:ilvl w:val="0"/>
          <w:numId w:val="28"/>
        </w:numPr>
      </w:pPr>
      <w:r w:rsidRPr="00970765">
        <w:t xml:space="preserve">від обриву ланцюга збудження двигуна крім випадку підключення зі зворотним зв'язком по </w:t>
      </w:r>
      <w:r w:rsidR="009076BD" w:rsidRPr="00970765">
        <w:t>ЕРС</w:t>
      </w:r>
      <w:r w:rsidRPr="00970765">
        <w:t>;</w:t>
      </w:r>
    </w:p>
    <w:p w:rsidR="00356875" w:rsidRPr="00970765" w:rsidRDefault="00356875" w:rsidP="0058585B">
      <w:pPr>
        <w:pStyle w:val="1"/>
        <w:numPr>
          <w:ilvl w:val="0"/>
          <w:numId w:val="28"/>
        </w:numPr>
      </w:pPr>
      <w:r w:rsidRPr="00970765">
        <w:t>від неправильного чергування фаз мережі живлення в ланцюзі управління.</w:t>
      </w:r>
    </w:p>
    <w:p w:rsidR="00356875" w:rsidRPr="00970765" w:rsidRDefault="00356875" w:rsidP="00A2252C">
      <w:pPr>
        <w:pStyle w:val="1"/>
      </w:pPr>
      <w:r w:rsidRPr="00970765">
        <w:t>Стенд дозволяє проводити наступні лабораторні роботи:</w:t>
      </w:r>
    </w:p>
    <w:p w:rsidR="00356875" w:rsidRPr="00970765" w:rsidRDefault="00356875" w:rsidP="00A2252C">
      <w:pPr>
        <w:pStyle w:val="1"/>
      </w:pPr>
      <w:r w:rsidRPr="00970765">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970765" w:rsidRDefault="00356875" w:rsidP="00A2252C">
      <w:pPr>
        <w:pStyle w:val="1"/>
      </w:pPr>
      <w:r w:rsidRPr="00970765">
        <w:t>Елементи проектування логічних систем управління електроприводів.</w:t>
      </w:r>
    </w:p>
    <w:p w:rsidR="00356875" w:rsidRPr="00970765" w:rsidRDefault="00356875" w:rsidP="00A2252C">
      <w:pPr>
        <w:pStyle w:val="1"/>
      </w:pPr>
      <w:r w:rsidRPr="00970765">
        <w:t>Дослідження системи автоматичного керування електроприводом постійного струму.</w:t>
      </w:r>
    </w:p>
    <w:p w:rsidR="00356875" w:rsidRPr="00970765" w:rsidRDefault="00356875" w:rsidP="00A2252C">
      <w:pPr>
        <w:pStyle w:val="1"/>
      </w:pPr>
      <w:r w:rsidRPr="00970765">
        <w:t>Автоматичне керування пуском двигуна постійного струму в функції часу і динамічним гальмуванням в функції швидкості.</w:t>
      </w:r>
    </w:p>
    <w:p w:rsidR="00356875" w:rsidRPr="00970765" w:rsidRDefault="00356875" w:rsidP="00A2252C">
      <w:pPr>
        <w:pStyle w:val="1"/>
      </w:pPr>
      <w:r w:rsidRPr="00970765">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970765" w:rsidRDefault="00356875" w:rsidP="00A2252C">
      <w:pPr>
        <w:pStyle w:val="1"/>
      </w:pPr>
      <w:r w:rsidRPr="00970765">
        <w:t>Елементи проектування логічних систем управління електроприводів.</w:t>
      </w:r>
    </w:p>
    <w:p w:rsidR="00356875" w:rsidRPr="00970765" w:rsidRDefault="00356875" w:rsidP="00A2252C">
      <w:pPr>
        <w:pStyle w:val="1"/>
      </w:pPr>
      <w:r w:rsidRPr="00970765">
        <w:t>Дослідження системи автоматичного керування електроприводом постійного струму.</w:t>
      </w:r>
    </w:p>
    <w:p w:rsidR="00356875" w:rsidRPr="00970765" w:rsidRDefault="00356875" w:rsidP="00A2252C">
      <w:pPr>
        <w:pStyle w:val="1"/>
      </w:pPr>
      <w:r w:rsidRPr="00970765">
        <w:t>Автоматичне керування пуском двигуна постійного струму в функції часу і динамічним гальмуванням в функції швидкості.</w:t>
      </w:r>
    </w:p>
    <w:p w:rsidR="00356875" w:rsidRPr="00970765" w:rsidRDefault="00356875" w:rsidP="00BA73AE">
      <w:pPr>
        <w:pStyle w:val="Heading2"/>
      </w:pPr>
      <w:bookmarkStart w:id="16" w:name="_Toc530555995"/>
      <w:bookmarkStart w:id="17" w:name="_Toc532032265"/>
      <w:r w:rsidRPr="00970765">
        <w:t>1.2 Багатофункціональний лабораторний стенд для вивчення сучасних методів і засобів керування електроприводами змінного струму.</w:t>
      </w:r>
      <w:bookmarkEnd w:id="16"/>
      <w:bookmarkEnd w:id="17"/>
    </w:p>
    <w:p w:rsidR="00356875" w:rsidRPr="00970765" w:rsidRDefault="00356875" w:rsidP="00A2252C">
      <w:pPr>
        <w:pStyle w:val="1"/>
      </w:pPr>
      <w:r w:rsidRPr="00970765">
        <w:t xml:space="preserve">Лабораторний практикум призначений для організації експериментального вивчення нових розділів дисциплін спеціальності </w:t>
      </w:r>
      <w:r w:rsidR="008D1689" w:rsidRPr="00970765">
        <w:t>–</w:t>
      </w:r>
      <w:r w:rsidRPr="00970765">
        <w:t xml:space="preserve"> </w:t>
      </w:r>
      <w:r w:rsidRPr="00970765">
        <w:lastRenderedPageBreak/>
        <w:t>«Електропривод і автоматизація промислових установок і технологічних комплексів», а також споріднених спеціальностей, спеціалізацій та напрямів.</w:t>
      </w:r>
    </w:p>
    <w:p w:rsidR="00510FCD" w:rsidRPr="00970765" w:rsidRDefault="00356875" w:rsidP="00510FCD">
      <w:pPr>
        <w:pStyle w:val="diplomapictures"/>
        <w:rPr>
          <w:noProof w:val="0"/>
        </w:rPr>
      </w:pPr>
      <w:r w:rsidRPr="00970765">
        <w:rPr>
          <w:noProof w:val="0"/>
        </w:rPr>
        <w:drawing>
          <wp:inline distT="0" distB="0" distL="0" distR="0" wp14:anchorId="482E4E00" wp14:editId="33733370">
            <wp:extent cx="3552190" cy="2664143"/>
            <wp:effectExtent l="0" t="0" r="0" b="3175"/>
            <wp:docPr id="3" name="Picture 3" descr="http://vectorgroup.ru/files/img/stand/2/labstand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vectorgroup.ru/files/img/stand/2/labstand_00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54932" cy="2666199"/>
                    </a:xfrm>
                    <a:prstGeom prst="rect">
                      <a:avLst/>
                    </a:prstGeom>
                    <a:noFill/>
                    <a:ln>
                      <a:noFill/>
                    </a:ln>
                  </pic:spPr>
                </pic:pic>
              </a:graphicData>
            </a:graphic>
          </wp:inline>
        </w:drawing>
      </w:r>
    </w:p>
    <w:p w:rsidR="00356875" w:rsidRPr="00970765" w:rsidRDefault="00510FCD" w:rsidP="00510FCD">
      <w:pPr>
        <w:pStyle w:val="diplomapictures"/>
        <w:rPr>
          <w:noProof w:val="0"/>
        </w:rPr>
      </w:pPr>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1</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2</w:t>
      </w:r>
      <w:r w:rsidR="00F2234E" w:rsidRPr="00970765">
        <w:rPr>
          <w:noProof w:val="0"/>
        </w:rPr>
        <w:fldChar w:fldCharType="end"/>
      </w:r>
      <w:del w:id="18"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1</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del>
      <w:del w:id="19" w:author="Пользователь Windows" w:date="2018-12-08T00:36:00Z">
        <w:r w:rsidR="00D81C83" w:rsidRPr="00970765" w:rsidDel="00D81C83">
          <w:rPr>
            <w:noProof w:val="0"/>
          </w:rPr>
          <w:fldChar w:fldCharType="begin"/>
        </w:r>
        <w:r w:rsidR="00D81C83" w:rsidRPr="00970765" w:rsidDel="00D81C83">
          <w:rPr>
            <w:noProof w:val="0"/>
          </w:rPr>
          <w:delInstrText xml:space="preserve"> STYLEREF 1 \s </w:delInstrText>
        </w:r>
        <w:r w:rsidR="00D81C83" w:rsidRPr="00970765" w:rsidDel="00D81C83">
          <w:rPr>
            <w:noProof w:val="0"/>
          </w:rPr>
          <w:fldChar w:fldCharType="separate"/>
        </w:r>
        <w:r w:rsidR="00D81C83" w:rsidRPr="00970765" w:rsidDel="00D81C83">
          <w:delText>1</w:delText>
        </w:r>
        <w:r w:rsidR="00D81C83" w:rsidRPr="00970765" w:rsidDel="00D81C83">
          <w:rPr>
            <w:noProof w:val="0"/>
          </w:rPr>
          <w:fldChar w:fldCharType="end"/>
        </w:r>
        <w:r w:rsidR="00D81C83" w:rsidRPr="00970765" w:rsidDel="00D81C83">
          <w:rPr>
            <w:noProof w:val="0"/>
          </w:rPr>
          <w:delText>.</w:delText>
        </w:r>
        <w:r w:rsidR="00D81C83" w:rsidRPr="00970765" w:rsidDel="00D81C83">
          <w:rPr>
            <w:noProof w:val="0"/>
          </w:rPr>
          <w:fldChar w:fldCharType="begin"/>
        </w:r>
        <w:r w:rsidR="00D81C83" w:rsidRPr="00970765" w:rsidDel="00D81C83">
          <w:rPr>
            <w:noProof w:val="0"/>
          </w:rPr>
          <w:delInstrText xml:space="preserve"> SEQ Figure \* ARABIC \s 1 </w:delInstrText>
        </w:r>
        <w:r w:rsidR="00D81C83" w:rsidRPr="00970765" w:rsidDel="00D81C83">
          <w:rPr>
            <w:noProof w:val="0"/>
          </w:rPr>
          <w:fldChar w:fldCharType="separate"/>
        </w:r>
        <w:r w:rsidR="00D81C83" w:rsidRPr="00970765" w:rsidDel="00D81C83">
          <w:delText>2</w:delText>
        </w:r>
        <w:r w:rsidR="00D81C83" w:rsidRPr="00970765" w:rsidDel="00D81C83">
          <w:rPr>
            <w:noProof w:val="0"/>
          </w:rPr>
          <w:fldChar w:fldCharType="end"/>
        </w:r>
      </w:del>
      <w:del w:id="20" w:author="Пользователь Windows" w:date="2018-12-08T00:31:00Z">
        <w:r w:rsidRPr="00970765" w:rsidDel="00510FCD">
          <w:rPr>
            <w:noProof w:val="0"/>
          </w:rPr>
          <w:fldChar w:fldCharType="begin"/>
        </w:r>
        <w:r w:rsidRPr="00970765" w:rsidDel="00510FCD">
          <w:rPr>
            <w:noProof w:val="0"/>
          </w:rPr>
          <w:delInstrText xml:space="preserve"> STYLEREF 1 \s </w:delInstrText>
        </w:r>
        <w:r w:rsidRPr="00970765" w:rsidDel="00510FCD">
          <w:rPr>
            <w:noProof w:val="0"/>
          </w:rPr>
          <w:fldChar w:fldCharType="separate"/>
        </w:r>
        <w:r w:rsidRPr="00970765" w:rsidDel="00510FCD">
          <w:delText>1</w:delText>
        </w:r>
        <w:r w:rsidRPr="00970765" w:rsidDel="00510FCD">
          <w:rPr>
            <w:noProof w:val="0"/>
          </w:rPr>
          <w:fldChar w:fldCharType="end"/>
        </w:r>
        <w:r w:rsidRPr="00970765" w:rsidDel="00510FCD">
          <w:rPr>
            <w:noProof w:val="0"/>
          </w:rPr>
          <w:delText>.</w:delText>
        </w:r>
        <w:r w:rsidRPr="00970765" w:rsidDel="00510FCD">
          <w:rPr>
            <w:noProof w:val="0"/>
          </w:rPr>
          <w:fldChar w:fldCharType="begin"/>
        </w:r>
        <w:r w:rsidRPr="00970765" w:rsidDel="00510FCD">
          <w:rPr>
            <w:noProof w:val="0"/>
          </w:rPr>
          <w:delInstrText xml:space="preserve"> SEQ Figure \* ARABIC \s 1 </w:delInstrText>
        </w:r>
        <w:r w:rsidRPr="00970765" w:rsidDel="00510FCD">
          <w:rPr>
            <w:noProof w:val="0"/>
          </w:rPr>
          <w:fldChar w:fldCharType="separate"/>
        </w:r>
        <w:r w:rsidRPr="00970765" w:rsidDel="00510FCD">
          <w:delText>2</w:delText>
        </w:r>
        <w:r w:rsidRPr="00970765" w:rsidDel="00510FCD">
          <w:rPr>
            <w:noProof w:val="0"/>
          </w:rPr>
          <w:fldChar w:fldCharType="end"/>
        </w:r>
      </w:del>
      <w:r w:rsidRPr="00970765">
        <w:rPr>
          <w:noProof w:val="0"/>
        </w:rPr>
        <w:t xml:space="preserve"> – Багатофункціональний лабораторний стенд для вивчення сучасних методів і засобів керування електроприводами змінного струму.</w:t>
      </w:r>
    </w:p>
    <w:p w:rsidR="00356875" w:rsidRPr="00970765" w:rsidRDefault="00356875" w:rsidP="00A2252C">
      <w:pPr>
        <w:pStyle w:val="1"/>
      </w:pPr>
      <w:r w:rsidRPr="00970765">
        <w:t>Перелік навчальних і дослідницьких робіт з сучасних проблем електроприводу змінного струму і автоматизації, виконуваних на стенді:</w:t>
      </w:r>
    </w:p>
    <w:p w:rsidR="00356875" w:rsidRPr="00970765" w:rsidRDefault="00014199" w:rsidP="00014199">
      <w:pPr>
        <w:pStyle w:val="1"/>
        <w:numPr>
          <w:ilvl w:val="0"/>
          <w:numId w:val="29"/>
        </w:numPr>
        <w:ind w:left="0" w:firstLine="0"/>
      </w:pPr>
      <w:r w:rsidRPr="00970765">
        <w:t xml:space="preserve">дослідження статичних і динамічних характеристик </w:t>
      </w:r>
      <w:r w:rsidR="009076BD" w:rsidRPr="00970765">
        <w:t>СДПМ</w:t>
      </w:r>
      <w:r w:rsidRPr="00970765">
        <w:t>:</w:t>
      </w:r>
    </w:p>
    <w:p w:rsidR="00356875" w:rsidRPr="00970765" w:rsidRDefault="00014199" w:rsidP="00014199">
      <w:pPr>
        <w:pStyle w:val="1"/>
        <w:numPr>
          <w:ilvl w:val="0"/>
          <w:numId w:val="29"/>
        </w:numPr>
        <w:ind w:left="0" w:firstLine="0"/>
      </w:pPr>
      <w:r w:rsidRPr="00970765">
        <w:t>частотне керування ад з довільно задається u / f характеристикою;</w:t>
      </w:r>
    </w:p>
    <w:p w:rsidR="00356875" w:rsidRPr="00970765" w:rsidRDefault="00014199" w:rsidP="00014199">
      <w:pPr>
        <w:pStyle w:val="1"/>
        <w:numPr>
          <w:ilvl w:val="0"/>
          <w:numId w:val="29"/>
        </w:numPr>
        <w:ind w:left="0" w:firstLine="0"/>
      </w:pPr>
      <w:r w:rsidRPr="00970765">
        <w:t xml:space="preserve">частотне управління ад із зворотними зв'язками по струму, з спостерігачем стану, з компенсацією ковзання, з регулятором </w:t>
      </w:r>
      <w:r w:rsidR="009076BD" w:rsidRPr="00970765">
        <w:t>ЕРС</w:t>
      </w:r>
      <w:r w:rsidRPr="00970765">
        <w:t xml:space="preserve"> та швидкості;</w:t>
      </w:r>
    </w:p>
    <w:p w:rsidR="00356875" w:rsidRPr="00970765" w:rsidRDefault="00014199" w:rsidP="00014199">
      <w:pPr>
        <w:pStyle w:val="1"/>
        <w:numPr>
          <w:ilvl w:val="0"/>
          <w:numId w:val="29"/>
        </w:numPr>
        <w:ind w:left="0" w:firstLine="0"/>
      </w:pPr>
      <w:r w:rsidRPr="00970765">
        <w:t xml:space="preserve">адаптивне-векторне керування </w:t>
      </w:r>
      <w:r w:rsidR="009076BD" w:rsidRPr="00970765">
        <w:t>СДПМ</w:t>
      </w:r>
      <w:r w:rsidRPr="00970765">
        <w:t xml:space="preserve"> електроприводом з датчиком швидкості та положення;</w:t>
      </w:r>
    </w:p>
    <w:p w:rsidR="00356875" w:rsidRPr="00970765" w:rsidRDefault="00014199" w:rsidP="00014199">
      <w:pPr>
        <w:pStyle w:val="1"/>
        <w:numPr>
          <w:ilvl w:val="0"/>
          <w:numId w:val="29"/>
        </w:numPr>
        <w:ind w:left="0" w:firstLine="0"/>
      </w:pPr>
      <w:r w:rsidRPr="00970765">
        <w:t xml:space="preserve">адаптивне-векторне керування </w:t>
      </w:r>
      <w:r w:rsidR="009076BD" w:rsidRPr="00970765">
        <w:t>СДПМ</w:t>
      </w:r>
      <w:r w:rsidRPr="00970765">
        <w:t xml:space="preserve"> електроприводом без датчика швидкості та положення;</w:t>
      </w:r>
    </w:p>
    <w:p w:rsidR="00356875" w:rsidRPr="00970765" w:rsidRDefault="00014199" w:rsidP="00014199">
      <w:pPr>
        <w:pStyle w:val="1"/>
        <w:numPr>
          <w:ilvl w:val="0"/>
          <w:numId w:val="29"/>
        </w:numPr>
        <w:ind w:left="0" w:firstLine="0"/>
      </w:pPr>
      <w:r w:rsidRPr="00970765">
        <w:t>адаптивне-векторне керування синхронним електроприводом з датчиком швидкості та положення;</w:t>
      </w:r>
    </w:p>
    <w:p w:rsidR="00356875" w:rsidRPr="00970765" w:rsidRDefault="00014199" w:rsidP="00014199">
      <w:pPr>
        <w:pStyle w:val="1"/>
        <w:numPr>
          <w:ilvl w:val="0"/>
          <w:numId w:val="29"/>
        </w:numPr>
        <w:ind w:left="0" w:firstLine="0"/>
      </w:pPr>
      <w:r w:rsidRPr="00970765">
        <w:t>адаптивне-векторне керування синхронним електроприводом без датчика швидкості та положення;</w:t>
      </w:r>
    </w:p>
    <w:p w:rsidR="00356875" w:rsidRPr="00970765" w:rsidRDefault="00014199" w:rsidP="00014199">
      <w:pPr>
        <w:pStyle w:val="1"/>
        <w:numPr>
          <w:ilvl w:val="0"/>
          <w:numId w:val="29"/>
        </w:numPr>
        <w:ind w:left="0" w:firstLine="0"/>
      </w:pPr>
      <w:r w:rsidRPr="00970765">
        <w:t>регулювання електромагнітного моменту;</w:t>
      </w:r>
    </w:p>
    <w:p w:rsidR="00356875" w:rsidRPr="00970765" w:rsidRDefault="00014199" w:rsidP="00014199">
      <w:pPr>
        <w:pStyle w:val="1"/>
        <w:numPr>
          <w:ilvl w:val="0"/>
          <w:numId w:val="29"/>
        </w:numPr>
        <w:ind w:left="0" w:firstLine="0"/>
      </w:pPr>
      <w:r w:rsidRPr="00970765">
        <w:lastRenderedPageBreak/>
        <w:t>регулювання струму статора.</w:t>
      </w:r>
    </w:p>
    <w:p w:rsidR="00356875" w:rsidRPr="00970765" w:rsidRDefault="00014199" w:rsidP="00014199">
      <w:pPr>
        <w:pStyle w:val="1"/>
        <w:numPr>
          <w:ilvl w:val="0"/>
          <w:numId w:val="29"/>
        </w:numPr>
        <w:ind w:left="0" w:firstLine="0"/>
      </w:pPr>
      <w:r w:rsidRPr="00970765">
        <w:t xml:space="preserve">дослідження теплових режимів роботи </w:t>
      </w:r>
      <w:r w:rsidR="009076BD" w:rsidRPr="00970765">
        <w:t>IGBT</w:t>
      </w:r>
      <w:r w:rsidRPr="00970765">
        <w:t xml:space="preserve">-модуля в складі </w:t>
      </w:r>
      <w:r w:rsidR="009076BD" w:rsidRPr="00970765">
        <w:t>ПЧ</w:t>
      </w:r>
      <w:r w:rsidRPr="00970765">
        <w:t xml:space="preserve"> з вимірюванням температури підкладки модуля і обчисленням температури кристалів по динамічній теплової моделі, яка працює в реальному часі.</w:t>
      </w:r>
    </w:p>
    <w:p w:rsidR="00356875" w:rsidRPr="00970765" w:rsidRDefault="00014199" w:rsidP="00014199">
      <w:pPr>
        <w:pStyle w:val="1"/>
        <w:numPr>
          <w:ilvl w:val="0"/>
          <w:numId w:val="29"/>
        </w:numPr>
        <w:ind w:left="0" w:firstLine="0"/>
      </w:pPr>
      <w:r w:rsidRPr="00970765">
        <w:t xml:space="preserve">дослідження характеристик і алгоритмів управління рекуперативного </w:t>
      </w:r>
      <w:r w:rsidR="009076BD" w:rsidRPr="00970765">
        <w:t>IGBT</w:t>
      </w:r>
      <w:r w:rsidRPr="00970765">
        <w:t>- випрямляча (активного фільтра) - опція.</w:t>
      </w:r>
    </w:p>
    <w:p w:rsidR="00356875" w:rsidRPr="00970765" w:rsidRDefault="00014199" w:rsidP="00014199">
      <w:pPr>
        <w:pStyle w:val="1"/>
        <w:numPr>
          <w:ilvl w:val="0"/>
          <w:numId w:val="29"/>
        </w:numPr>
        <w:ind w:left="0" w:firstLine="0"/>
      </w:pPr>
      <w:r w:rsidRPr="00970765">
        <w:t>дослідження спеціальних режимів роботи електроприводів змінного струму</w:t>
      </w:r>
    </w:p>
    <w:p w:rsidR="00356875" w:rsidRPr="00970765" w:rsidRDefault="00014199" w:rsidP="00014199">
      <w:pPr>
        <w:pStyle w:val="1"/>
        <w:numPr>
          <w:ilvl w:val="0"/>
          <w:numId w:val="29"/>
        </w:numPr>
        <w:ind w:left="0" w:firstLine="0"/>
      </w:pPr>
      <w:r w:rsidRPr="00970765">
        <w:t>автоматичне налаштування системи керування на параметри силового каналу приводу</w:t>
      </w:r>
    </w:p>
    <w:p w:rsidR="00356875" w:rsidRPr="00970765" w:rsidRDefault="00014199" w:rsidP="00014199">
      <w:pPr>
        <w:pStyle w:val="1"/>
        <w:numPr>
          <w:ilvl w:val="0"/>
          <w:numId w:val="29"/>
        </w:numPr>
        <w:ind w:left="0" w:firstLine="0"/>
      </w:pPr>
      <w:r w:rsidRPr="00970765">
        <w:t>адаптація системи управління до зміни параметрів двигуна</w:t>
      </w:r>
    </w:p>
    <w:p w:rsidR="00356875" w:rsidRPr="00970765" w:rsidRDefault="00014199" w:rsidP="00014199">
      <w:pPr>
        <w:pStyle w:val="1"/>
        <w:numPr>
          <w:ilvl w:val="0"/>
          <w:numId w:val="29"/>
        </w:numPr>
        <w:ind w:left="0" w:firstLine="0"/>
      </w:pPr>
      <w:r w:rsidRPr="00970765">
        <w:t>режим пошуку невідомої частоти обертання асинхронного двигуна без датчика швидкості;</w:t>
      </w:r>
    </w:p>
    <w:p w:rsidR="00356875" w:rsidRPr="00970765" w:rsidRDefault="00014199" w:rsidP="00014199">
      <w:pPr>
        <w:pStyle w:val="1"/>
        <w:numPr>
          <w:ilvl w:val="0"/>
          <w:numId w:val="29"/>
        </w:numPr>
        <w:ind w:left="0" w:firstLine="0"/>
      </w:pPr>
      <w:r w:rsidRPr="00970765">
        <w:t>енергозберігаючі режими роботи електроприводу;</w:t>
      </w:r>
    </w:p>
    <w:p w:rsidR="00356875" w:rsidRPr="00970765" w:rsidRDefault="00014199" w:rsidP="00014199">
      <w:pPr>
        <w:pStyle w:val="1"/>
        <w:numPr>
          <w:ilvl w:val="0"/>
          <w:numId w:val="29"/>
        </w:numPr>
        <w:ind w:left="0" w:firstLine="0"/>
      </w:pPr>
      <w:r w:rsidRPr="00970765">
        <w:t xml:space="preserve">режими м'якого перемикання асинхронного двигуна між </w:t>
      </w:r>
      <w:r w:rsidR="009076BD" w:rsidRPr="00970765">
        <w:t>ПЧ</w:t>
      </w:r>
      <w:r w:rsidRPr="00970765">
        <w:t xml:space="preserve"> і мережею (з синхронізацією напруги, з пошуком частоти, з паузою на затухання поля);</w:t>
      </w:r>
    </w:p>
    <w:p w:rsidR="00356875" w:rsidRPr="00970765" w:rsidRDefault="00014199" w:rsidP="00014199">
      <w:pPr>
        <w:pStyle w:val="1"/>
        <w:numPr>
          <w:ilvl w:val="0"/>
          <w:numId w:val="29"/>
        </w:numPr>
        <w:ind w:left="0" w:firstLine="0"/>
      </w:pPr>
      <w:r w:rsidRPr="00970765">
        <w:t>дослідження гальмівних режимів роботи асинхронного електроприводу з перетворювачем частоти (частотний, динамічне, з автоматичним обмеженням темпу гальмування);</w:t>
      </w:r>
    </w:p>
    <w:p w:rsidR="00356875" w:rsidRPr="00970765" w:rsidRDefault="00014199" w:rsidP="00014199">
      <w:pPr>
        <w:pStyle w:val="1"/>
        <w:numPr>
          <w:ilvl w:val="0"/>
          <w:numId w:val="29"/>
        </w:numPr>
        <w:ind w:left="0" w:firstLine="0"/>
      </w:pPr>
      <w:r w:rsidRPr="00970765">
        <w:t>дослідження сучасних видів датчиків швидкості/положення: інкрементального резольвера та синусно-косинусного датчика швидкості;</w:t>
      </w:r>
    </w:p>
    <w:p w:rsidR="00356875" w:rsidRPr="00970765" w:rsidRDefault="00014199" w:rsidP="00014199">
      <w:pPr>
        <w:pStyle w:val="1"/>
        <w:numPr>
          <w:ilvl w:val="0"/>
          <w:numId w:val="29"/>
        </w:numPr>
        <w:ind w:left="0" w:firstLine="0"/>
      </w:pPr>
      <w:r w:rsidRPr="00970765">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 (крани, ліфти, транспортні механізми, турбомеханізм</w:t>
      </w:r>
      <w:r w:rsidR="009076BD" w:rsidRPr="00970765">
        <w:t>и</w:t>
      </w:r>
      <w:r w:rsidRPr="00970765">
        <w:t xml:space="preserve">, </w:t>
      </w:r>
      <w:r w:rsidR="009076BD" w:rsidRPr="00970765">
        <w:t>верстати</w:t>
      </w:r>
      <w:r w:rsidRPr="00970765">
        <w:t>, в</w:t>
      </w:r>
      <w:r w:rsidR="009076BD" w:rsidRPr="00970765">
        <w:t>ітро-генераторні установки</w:t>
      </w:r>
      <w:r w:rsidRPr="00970765">
        <w:t>);</w:t>
      </w:r>
    </w:p>
    <w:p w:rsidR="00356875" w:rsidRPr="00970765" w:rsidRDefault="00014199" w:rsidP="00014199">
      <w:pPr>
        <w:pStyle w:val="1"/>
        <w:numPr>
          <w:ilvl w:val="0"/>
          <w:numId w:val="29"/>
        </w:numPr>
        <w:ind w:left="0" w:firstLine="0"/>
      </w:pPr>
      <w:r w:rsidRPr="00970765">
        <w:t xml:space="preserve">дослідження електромагнітної сумісності системи «живить мережу - </w:t>
      </w:r>
      <w:r w:rsidR="009076BD" w:rsidRPr="00970765">
        <w:t>ПЧ</w:t>
      </w:r>
      <w:r w:rsidRPr="00970765">
        <w:t xml:space="preserve"> - двигун» в частині емісії гармонійних складових струму - додаткова опція;</w:t>
      </w:r>
    </w:p>
    <w:p w:rsidR="00356875" w:rsidRPr="00970765" w:rsidRDefault="00014199" w:rsidP="00014199">
      <w:pPr>
        <w:pStyle w:val="1"/>
        <w:numPr>
          <w:ilvl w:val="0"/>
          <w:numId w:val="29"/>
        </w:numPr>
        <w:ind w:left="0" w:firstLine="0"/>
      </w:pPr>
      <w:r w:rsidRPr="00970765">
        <w:t xml:space="preserve">дослідження електромагнітної сумісності системи «живить мережу - </w:t>
      </w:r>
      <w:r w:rsidR="009076BD" w:rsidRPr="00970765">
        <w:t>ПЧ</w:t>
      </w:r>
      <w:r w:rsidRPr="00970765">
        <w:t xml:space="preserve"> - двигун» в частині емісії індустріальних радіоперешкод з різними типами фільтрів - додаткова опція;</w:t>
      </w:r>
    </w:p>
    <w:p w:rsidR="00356875" w:rsidRPr="00970765" w:rsidRDefault="00014199" w:rsidP="00014199">
      <w:pPr>
        <w:pStyle w:val="1"/>
        <w:numPr>
          <w:ilvl w:val="0"/>
          <w:numId w:val="29"/>
        </w:numPr>
        <w:ind w:left="0" w:firstLine="0"/>
      </w:pPr>
      <w:r w:rsidRPr="00970765">
        <w:lastRenderedPageBreak/>
        <w:t xml:space="preserve">дослідження електромагнітної сумісності системи «живить мережу - рекуперативний випрямляч - </w:t>
      </w:r>
      <w:r w:rsidR="009076BD" w:rsidRPr="00970765">
        <w:t>ПЧ</w:t>
      </w:r>
      <w:r w:rsidRPr="00970765">
        <w:t xml:space="preserve"> - двигун» - додаткова опція.</w:t>
      </w:r>
    </w:p>
    <w:p w:rsidR="00356875" w:rsidRPr="00970765" w:rsidRDefault="00356875" w:rsidP="00A2252C">
      <w:pPr>
        <w:pStyle w:val="1"/>
      </w:pPr>
      <w:r w:rsidRPr="00970765">
        <w:t>Крім вивчення зазначених вище нових методів, засобів і актуальних проблем курування електроприводами змінного струму стенди можуть використовуватися в традиційних лабораторних практикумах по курсам «Електропривод», «Теорія електроприводу», «Перетворювальна техніка», «Системи управління електроприводами», «Комплектний електропривод», «Монтаж і налагодження електроприводів», «Векторне керування електроприводами».</w:t>
      </w:r>
    </w:p>
    <w:p w:rsidR="00356875" w:rsidRPr="00970765" w:rsidRDefault="00356875" w:rsidP="00A2252C">
      <w:pPr>
        <w:pStyle w:val="1"/>
      </w:pPr>
      <w:r w:rsidRPr="00970765">
        <w:t xml:space="preserve">Обладнання стенда представлено в </w:t>
      </w:r>
      <w:r w:rsidR="008555E9" w:rsidRPr="00970765">
        <w:t>(</w:t>
      </w:r>
      <w:r w:rsidRPr="00970765">
        <w:t>табл.1</w:t>
      </w:r>
      <w:r w:rsidR="008555E9" w:rsidRPr="00970765">
        <w:t>).</w:t>
      </w:r>
    </w:p>
    <w:p w:rsidR="00356875" w:rsidRPr="00970765" w:rsidRDefault="00356875" w:rsidP="00A2252C">
      <w:pPr>
        <w:pStyle w:val="tablecaption"/>
      </w:pPr>
      <w:bookmarkStart w:id="21" w:name="_Toc528649576"/>
      <w:bookmarkStart w:id="22" w:name="_Toc528662573"/>
      <w:bookmarkStart w:id="23" w:name="_Toc530555996"/>
      <w:r w:rsidRPr="00970765">
        <w:t xml:space="preserve">Таблиця 1.1 </w:t>
      </w:r>
      <w:r w:rsidR="008D1689" w:rsidRPr="00970765">
        <w:t>–</w:t>
      </w:r>
      <w:r w:rsidRPr="00970765">
        <w:t xml:space="preserve"> Комплект основного обладнання стенда</w:t>
      </w:r>
      <w:bookmarkEnd w:id="21"/>
      <w:bookmarkEnd w:id="22"/>
      <w:bookmarkEnd w:id="23"/>
    </w:p>
    <w:tbl>
      <w:tblPr>
        <w:tblW w:w="949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43"/>
        <w:gridCol w:w="7229"/>
        <w:gridCol w:w="1418"/>
      </w:tblGrid>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bookmarkStart w:id="24" w:name="_Toc528649577"/>
            <w:bookmarkStart w:id="25" w:name="_Toc528662574"/>
            <w:bookmarkStart w:id="26" w:name="_Toc530555997"/>
            <w:r w:rsidRPr="00970765">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Кількість</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Перетворювач частоти ЭПВ-10</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2</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Реактор мережев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2</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Гальмівні резисто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2</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Асинхронний двигун 0.8 кВт, 2.0 Н*м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5</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Синхронний двигун 1.5 кВт, 2.4 Н*м с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6</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Механічна частина стенда (платформа, фланець, з’єднуюча муфта, каркас)</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7</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Пускове та комутаційне обладн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8</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Блок керування стендом</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9</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Частина електрообладнання з елементами електричних з’єдна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0</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Додаткова система давачів (2 давача струму, 2 давача напруг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Вимірювальні прилади:</w:t>
            </w:r>
          </w:p>
          <w:p w:rsidR="00A93FCF" w:rsidRPr="00970765" w:rsidRDefault="00A93FCF" w:rsidP="00A2252C">
            <w:pPr>
              <w:pStyle w:val="tabletextstyle"/>
            </w:pPr>
            <w:r w:rsidRPr="00970765">
              <w:t xml:space="preserve">Засіб збору даних (16каналів, 14 </w:t>
            </w:r>
            <w:r w:rsidR="009076BD" w:rsidRPr="00970765">
              <w:t>розрядів</w:t>
            </w:r>
            <w:r w:rsidRPr="00970765">
              <w:t>, 400 кГц/канал)</w:t>
            </w:r>
          </w:p>
          <w:p w:rsidR="00A93FCF" w:rsidRPr="00970765" w:rsidRDefault="00A93FCF" w:rsidP="00A2252C">
            <w:pPr>
              <w:pStyle w:val="tabletextstyle"/>
            </w:pPr>
            <w:r w:rsidRPr="00970765">
              <w:t>Засіб цифрової індикації швидкості / положення</w:t>
            </w:r>
          </w:p>
          <w:p w:rsidR="00A93FCF" w:rsidRPr="00970765" w:rsidRDefault="00A93FCF" w:rsidP="00A2252C">
            <w:pPr>
              <w:pStyle w:val="tabletextstyle"/>
            </w:pPr>
            <w:r w:rsidRPr="00970765">
              <w:t>Цифрові вольтмет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5</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Засіб формування керуючих сигналів</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9076BD" w:rsidP="00A2252C">
            <w:pPr>
              <w:pStyle w:val="tabletextstyle"/>
            </w:pPr>
            <w:r w:rsidRPr="00970765">
              <w:t>Персональний</w:t>
            </w:r>
            <w:r w:rsidR="00A93FCF" w:rsidRPr="00970765">
              <w:t xml:space="preserve"> комп’ютер</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bl>
    <w:p w:rsidR="00356875" w:rsidRPr="00970765" w:rsidRDefault="008D1689" w:rsidP="00A2252C">
      <w:pPr>
        <w:pStyle w:val="tablecaption"/>
      </w:pPr>
      <w:r w:rsidRPr="00970765">
        <w:t>Таблиця 1.2 –</w:t>
      </w:r>
      <w:r w:rsidR="00356875" w:rsidRPr="00970765">
        <w:t xml:space="preserve"> Комплект додаткового обладнання стенда.</w:t>
      </w:r>
      <w:bookmarkEnd w:id="24"/>
      <w:bookmarkEnd w:id="25"/>
      <w:bookmarkEnd w:id="26"/>
    </w:p>
    <w:tbl>
      <w:tblPr>
        <w:tblW w:w="9490" w:type="dxa"/>
        <w:jc w:val="center"/>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850"/>
        <w:gridCol w:w="7222"/>
        <w:gridCol w:w="1418"/>
      </w:tblGrid>
      <w:tr w:rsidR="00356875" w:rsidRPr="00970765"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Кількість</w:t>
            </w:r>
          </w:p>
        </w:tc>
      </w:tr>
      <w:tr w:rsidR="00356875" w:rsidRPr="00970765"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014199">
            <w:pPr>
              <w:pStyle w:val="tabletextstyle"/>
              <w:jc w:val="center"/>
            </w:pPr>
            <w:r w:rsidRPr="00970765">
              <w:t>1</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Додаткове перетворююче устатк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93FCF">
            <w:pPr>
              <w:spacing w:line="240" w:lineRule="auto"/>
            </w:pPr>
            <w:r w:rsidRPr="00970765">
              <w:t>2</w:t>
            </w:r>
          </w:p>
        </w:tc>
      </w:tr>
      <w:tr w:rsidR="00356875" w:rsidRPr="00970765"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014199">
            <w:pPr>
              <w:pStyle w:val="tabletextstyle"/>
              <w:jc w:val="center"/>
            </w:pPr>
            <w:r w:rsidRPr="00970765">
              <w:lastRenderedPageBreak/>
              <w:t>2</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Пристрій плавного пуску</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93FCF">
            <w:pPr>
              <w:spacing w:line="240" w:lineRule="auto"/>
            </w:pPr>
            <w:r w:rsidRPr="00970765">
              <w:t>1</w:t>
            </w:r>
          </w:p>
        </w:tc>
      </w:tr>
      <w:tr w:rsidR="00356875" w:rsidRPr="00970765"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014199">
            <w:pPr>
              <w:pStyle w:val="tabletextstyle"/>
              <w:jc w:val="center"/>
            </w:pPr>
            <w:r w:rsidRPr="00970765">
              <w:t>3</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Рекуперативний випрямляч ЭПВ-16-Р у складі</w:t>
            </w:r>
          </w:p>
          <w:p w:rsidR="00356875" w:rsidRPr="00970765" w:rsidRDefault="00356875" w:rsidP="00A2252C">
            <w:pPr>
              <w:pStyle w:val="tabletextstyle"/>
            </w:pPr>
            <w:bookmarkStart w:id="27" w:name="_Toc528662575"/>
            <w:r w:rsidRPr="00970765">
              <w:t>блок випрямлення</w:t>
            </w:r>
            <w:bookmarkEnd w:id="27"/>
          </w:p>
          <w:p w:rsidR="00356875" w:rsidRPr="00970765" w:rsidRDefault="00356875" w:rsidP="00A2252C">
            <w:pPr>
              <w:pStyle w:val="tabletextstyle"/>
            </w:pPr>
            <w:bookmarkStart w:id="28" w:name="_Toc528662576"/>
            <w:r w:rsidRPr="00970765">
              <w:t>мережевий дросель</w:t>
            </w:r>
            <w:bookmarkEnd w:id="28"/>
          </w:p>
          <w:p w:rsidR="00356875" w:rsidRPr="00970765" w:rsidRDefault="00356875" w:rsidP="00A2252C">
            <w:pPr>
              <w:pStyle w:val="tabletextstyle"/>
            </w:pPr>
            <w:bookmarkStart w:id="29" w:name="_Toc528662577"/>
            <w:r w:rsidRPr="00970765">
              <w:t>фільтр радіоперешкод класу А</w:t>
            </w:r>
            <w:bookmarkEnd w:id="29"/>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93FCF">
            <w:pPr>
              <w:spacing w:line="240" w:lineRule="auto"/>
            </w:pPr>
            <w:r w:rsidRPr="00970765">
              <w:t>1</w:t>
            </w:r>
          </w:p>
        </w:tc>
      </w:tr>
      <w:tr w:rsidR="00356875" w:rsidRPr="00970765"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014199">
            <w:pPr>
              <w:pStyle w:val="tabletextstyle"/>
              <w:jc w:val="center"/>
            </w:pPr>
            <w:r w:rsidRPr="00970765">
              <w:t>4</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Обладнання для дослідження електромагнітної сумісності:</w:t>
            </w:r>
          </w:p>
          <w:p w:rsidR="00356875" w:rsidRPr="00970765" w:rsidRDefault="00356875" w:rsidP="00A2252C">
            <w:pPr>
              <w:pStyle w:val="tabletextstyle"/>
            </w:pPr>
            <w:r w:rsidRPr="00970765">
              <w:t>синус-фільтр</w:t>
            </w:r>
          </w:p>
          <w:p w:rsidR="00356875" w:rsidRPr="00970765" w:rsidRDefault="00356875" w:rsidP="00A2252C">
            <w:pPr>
              <w:pStyle w:val="tabletextstyle"/>
            </w:pPr>
            <w:r w:rsidRPr="00970765">
              <w:t>фільтр dU / dt</w:t>
            </w:r>
          </w:p>
          <w:p w:rsidR="00356875" w:rsidRPr="00970765" w:rsidRDefault="00356875" w:rsidP="00A2252C">
            <w:pPr>
              <w:pStyle w:val="tabletextstyle"/>
            </w:pPr>
            <w:r w:rsidRPr="00970765">
              <w:t>фільтр радіоперешкод класу В</w:t>
            </w:r>
          </w:p>
          <w:p w:rsidR="00356875" w:rsidRPr="00970765" w:rsidRDefault="00356875" w:rsidP="00A2252C">
            <w:pPr>
              <w:pStyle w:val="tabletextstyle"/>
            </w:pPr>
            <w:r w:rsidRPr="00970765">
              <w:t>еквівалент мережі</w:t>
            </w:r>
          </w:p>
          <w:p w:rsidR="00356875" w:rsidRPr="00970765" w:rsidRDefault="00356875" w:rsidP="00A2252C">
            <w:pPr>
              <w:pStyle w:val="tabletextstyle"/>
            </w:pPr>
            <w:r w:rsidRPr="00970765">
              <w:t>осцилограф цифровий запам'ятовує (4 канали, 200МГц)</w:t>
            </w:r>
          </w:p>
          <w:p w:rsidR="00356875" w:rsidRPr="00970765" w:rsidRDefault="00356875" w:rsidP="00A2252C">
            <w:pPr>
              <w:pStyle w:val="tabletextstyle"/>
            </w:pPr>
            <w:r w:rsidRPr="00970765">
              <w:t>пробник високовольтн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93FCF">
            <w:pPr>
              <w:spacing w:line="240" w:lineRule="auto"/>
            </w:pPr>
            <w:r w:rsidRPr="00970765">
              <w:t>1</w:t>
            </w:r>
          </w:p>
        </w:tc>
      </w:tr>
    </w:tbl>
    <w:p w:rsidR="008555E9" w:rsidRPr="00970765" w:rsidRDefault="008555E9" w:rsidP="00A2252C">
      <w:pPr>
        <w:pStyle w:val="1"/>
      </w:pPr>
    </w:p>
    <w:p w:rsidR="00356875" w:rsidRPr="00970765" w:rsidRDefault="00356875" w:rsidP="00A2252C">
      <w:pPr>
        <w:pStyle w:val="1"/>
      </w:pPr>
      <w:r w:rsidRPr="00970765">
        <w:t>Описаний лабораторний практикум передбачає можливість паралельного виконання лабораторних робіт 4-ма бригадами студентів по 2-4 людини і включає в себе чотири лабораторних стенду в базовій комплектації і один комплект додаткового обладнання.</w:t>
      </w:r>
    </w:p>
    <w:p w:rsidR="00356875" w:rsidRPr="00970765" w:rsidRDefault="00356875" w:rsidP="00BA73AE">
      <w:pPr>
        <w:pStyle w:val="Heading2"/>
      </w:pPr>
      <w:bookmarkStart w:id="30" w:name="_Toc530555998"/>
      <w:bookmarkStart w:id="31" w:name="_Toc532032266"/>
      <w:r w:rsidRPr="00970765">
        <w:t>1.3 Формування вимог до лабораторного стенду</w:t>
      </w:r>
      <w:bookmarkEnd w:id="30"/>
      <w:bookmarkEnd w:id="31"/>
    </w:p>
    <w:p w:rsidR="00356875" w:rsidRPr="00970765" w:rsidRDefault="00356875" w:rsidP="00A2252C">
      <w:pPr>
        <w:pStyle w:val="1"/>
      </w:pPr>
      <w:r w:rsidRPr="00970765">
        <w:t>Згідно до розглянутих стендів сформуємо вимоги до</w:t>
      </w:r>
      <w:r w:rsidR="00014199" w:rsidRPr="00970765">
        <w:t xml:space="preserve"> лабораторної установки що розробляється:</w:t>
      </w:r>
    </w:p>
    <w:p w:rsidR="00356875" w:rsidRPr="00970765" w:rsidRDefault="00014199" w:rsidP="00014199">
      <w:pPr>
        <w:pStyle w:val="1"/>
        <w:numPr>
          <w:ilvl w:val="0"/>
          <w:numId w:val="30"/>
        </w:numPr>
        <w:ind w:left="0" w:firstLine="0"/>
      </w:pPr>
      <w:r w:rsidRPr="00970765">
        <w:t xml:space="preserve">дослідження статичних і динамічних характеристик </w:t>
      </w:r>
      <w:r w:rsidR="009076BD" w:rsidRPr="00970765">
        <w:t>СДПМ</w:t>
      </w:r>
      <w:r w:rsidRPr="00970765">
        <w:t>:</w:t>
      </w:r>
    </w:p>
    <w:p w:rsidR="00014199" w:rsidRPr="00970765" w:rsidRDefault="00014199" w:rsidP="00014199">
      <w:pPr>
        <w:pStyle w:val="1"/>
        <w:numPr>
          <w:ilvl w:val="0"/>
          <w:numId w:val="30"/>
        </w:numPr>
        <w:ind w:left="0" w:firstLine="0"/>
      </w:pPr>
      <w:r w:rsidRPr="00970765">
        <w:t>векторне керування синхронним електроприводом з датчиком швидкості та положення;</w:t>
      </w:r>
    </w:p>
    <w:p w:rsidR="00356875" w:rsidRPr="00970765" w:rsidRDefault="00014199" w:rsidP="00014199">
      <w:pPr>
        <w:pStyle w:val="1"/>
        <w:numPr>
          <w:ilvl w:val="0"/>
          <w:numId w:val="30"/>
        </w:numPr>
        <w:ind w:left="0" w:firstLine="0"/>
      </w:pPr>
      <w:r w:rsidRPr="00970765">
        <w:t>векторне керування синхронним електроприводом без датчика швидкості та положення;</w:t>
      </w:r>
    </w:p>
    <w:p w:rsidR="00356875" w:rsidRPr="00970765" w:rsidRDefault="00014199" w:rsidP="00014199">
      <w:pPr>
        <w:pStyle w:val="1"/>
        <w:numPr>
          <w:ilvl w:val="0"/>
          <w:numId w:val="30"/>
        </w:numPr>
        <w:ind w:left="0" w:firstLine="0"/>
      </w:pPr>
      <w:r w:rsidRPr="00970765">
        <w:t>регулювання електромагнітного моменту;</w:t>
      </w:r>
    </w:p>
    <w:p w:rsidR="00356875" w:rsidRPr="00970765" w:rsidRDefault="00014199" w:rsidP="00014199">
      <w:pPr>
        <w:pStyle w:val="1"/>
        <w:numPr>
          <w:ilvl w:val="0"/>
          <w:numId w:val="30"/>
        </w:numPr>
        <w:ind w:left="0" w:firstLine="0"/>
      </w:pPr>
      <w:r w:rsidRPr="00970765">
        <w:t>регулювання струму статора.</w:t>
      </w:r>
    </w:p>
    <w:p w:rsidR="00356875" w:rsidRPr="00970765" w:rsidRDefault="00014199" w:rsidP="00014199">
      <w:pPr>
        <w:pStyle w:val="1"/>
        <w:numPr>
          <w:ilvl w:val="0"/>
          <w:numId w:val="30"/>
        </w:numPr>
        <w:ind w:left="0" w:firstLine="0"/>
      </w:pPr>
      <w:r w:rsidRPr="00970765">
        <w:t xml:space="preserve">дослідження спеціальних режимів роботи електроприводів змінного струму. </w:t>
      </w:r>
    </w:p>
    <w:p w:rsidR="00356875" w:rsidRPr="00970765" w:rsidRDefault="00014199" w:rsidP="00014199">
      <w:pPr>
        <w:pStyle w:val="1"/>
        <w:numPr>
          <w:ilvl w:val="0"/>
          <w:numId w:val="30"/>
        </w:numPr>
        <w:ind w:left="0" w:firstLine="0"/>
      </w:pPr>
      <w:r w:rsidRPr="00970765">
        <w:t xml:space="preserve">дослідження функціонування електроприводу при здійсненні автоматичного налаштування контурів регулювання; </w:t>
      </w:r>
    </w:p>
    <w:p w:rsidR="00356875" w:rsidRPr="00970765" w:rsidRDefault="00014199" w:rsidP="00014199">
      <w:pPr>
        <w:pStyle w:val="1"/>
        <w:numPr>
          <w:ilvl w:val="0"/>
          <w:numId w:val="30"/>
        </w:numPr>
        <w:ind w:left="0" w:firstLine="0"/>
      </w:pPr>
      <w:r w:rsidRPr="00970765">
        <w:lastRenderedPageBreak/>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p>
    <w:p w:rsidR="00356875" w:rsidRPr="00970765" w:rsidRDefault="00014199" w:rsidP="00014199">
      <w:pPr>
        <w:pStyle w:val="1"/>
        <w:numPr>
          <w:ilvl w:val="0"/>
          <w:numId w:val="30"/>
        </w:numPr>
        <w:ind w:left="0" w:firstLine="0"/>
      </w:pPr>
      <w:r w:rsidRPr="00970765">
        <w:t>дослідження пуску під навантаження</w:t>
      </w:r>
    </w:p>
    <w:p w:rsidR="008555E9" w:rsidRPr="00970765" w:rsidRDefault="00356875" w:rsidP="00A2252C">
      <w:pPr>
        <w:pStyle w:val="1"/>
        <w:rPr>
          <w:i/>
        </w:rPr>
      </w:pPr>
      <w:r w:rsidRPr="00970765">
        <w:t xml:space="preserve">Лабораторний стенд будемо проектувати на базі керуючо-перетворювального пристрою Rexroth IndraDrive C та синхронного двигуна із постійними магнітами </w:t>
      </w:r>
      <w:r w:rsidRPr="00970765">
        <w:rPr>
          <w:i/>
        </w:rPr>
        <w:t>MSK030В</w:t>
      </w:r>
    </w:p>
    <w:p w:rsidR="00356875" w:rsidRPr="00970765" w:rsidRDefault="00970765" w:rsidP="00A2252C">
      <w:pPr>
        <w:pStyle w:val="tablecaption"/>
      </w:pPr>
      <w:r>
        <w:t>Таблиця 1.2</w:t>
      </w:r>
      <w:r w:rsidR="00356875" w:rsidRPr="00970765">
        <w:t xml:space="preserve"> – Основні параметри двигуна 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356875" w:rsidRPr="00970765" w:rsidTr="00356875">
        <w:tc>
          <w:tcPr>
            <w:tcW w:w="3936" w:type="dxa"/>
            <w:shd w:val="clear" w:color="auto" w:fill="auto"/>
          </w:tcPr>
          <w:p w:rsidR="00356875" w:rsidRPr="00970765" w:rsidRDefault="00356875" w:rsidP="00A2252C">
            <w:pPr>
              <w:pStyle w:val="tabletextstyle"/>
            </w:pPr>
            <w:r w:rsidRPr="00970765">
              <w:t>Номінальний струм</w:t>
            </w:r>
          </w:p>
        </w:tc>
        <w:tc>
          <w:tcPr>
            <w:tcW w:w="5476" w:type="dxa"/>
            <w:shd w:val="clear" w:color="auto" w:fill="auto"/>
          </w:tcPr>
          <w:p w:rsidR="00356875" w:rsidRPr="00970765" w:rsidRDefault="00356875" w:rsidP="00A2252C">
            <w:pPr>
              <w:pStyle w:val="tabletextstyle"/>
            </w:pPr>
            <w:r w:rsidRPr="00970765">
              <w:object w:dxaOrig="1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8.75pt" o:ole="">
                  <v:imagedata r:id="rId10" o:title=""/>
                </v:shape>
                <o:OLEObject Type="Embed" ProgID="Equation.DSMT4" ShapeID="_x0000_i1025" DrawAspect="Content" ObjectID="_1605778706" r:id="rId11"/>
              </w:object>
            </w:r>
          </w:p>
        </w:tc>
      </w:tr>
      <w:tr w:rsidR="00356875" w:rsidRPr="00970765" w:rsidTr="00356875">
        <w:tc>
          <w:tcPr>
            <w:tcW w:w="3936" w:type="dxa"/>
            <w:shd w:val="clear" w:color="auto" w:fill="auto"/>
          </w:tcPr>
          <w:p w:rsidR="00356875" w:rsidRPr="00970765" w:rsidRDefault="00356875" w:rsidP="00A2252C">
            <w:pPr>
              <w:pStyle w:val="tabletextstyle"/>
            </w:pPr>
            <w:r w:rsidRPr="00970765">
              <w:t>Номінальна напруга</w:t>
            </w:r>
          </w:p>
        </w:tc>
        <w:tc>
          <w:tcPr>
            <w:tcW w:w="5476" w:type="dxa"/>
            <w:shd w:val="clear" w:color="auto" w:fill="auto"/>
          </w:tcPr>
          <w:p w:rsidR="00356875" w:rsidRPr="00970765" w:rsidRDefault="00356875" w:rsidP="00A2252C">
            <w:pPr>
              <w:pStyle w:val="tabletextstyle"/>
            </w:pPr>
            <w:r w:rsidRPr="00970765">
              <w:object w:dxaOrig="1740" w:dyaOrig="380">
                <v:shape id="_x0000_i1026" type="#_x0000_t75" style="width:86.25pt;height:18.75pt" o:ole="">
                  <v:imagedata r:id="rId12" o:title=""/>
                </v:shape>
                <o:OLEObject Type="Embed" ProgID="Equation.DSMT4" ShapeID="_x0000_i1026" DrawAspect="Content" ObjectID="_1605778707" r:id="rId13"/>
              </w:object>
            </w:r>
          </w:p>
        </w:tc>
      </w:tr>
      <w:tr w:rsidR="00356875" w:rsidRPr="00970765" w:rsidTr="00356875">
        <w:tc>
          <w:tcPr>
            <w:tcW w:w="3936" w:type="dxa"/>
            <w:shd w:val="clear" w:color="auto" w:fill="auto"/>
          </w:tcPr>
          <w:p w:rsidR="00356875" w:rsidRPr="00970765" w:rsidRDefault="00356875" w:rsidP="00A2252C">
            <w:pPr>
              <w:pStyle w:val="tabletextstyle"/>
            </w:pPr>
            <w:r w:rsidRPr="00970765">
              <w:t>Номінальний момент</w:t>
            </w:r>
          </w:p>
        </w:tc>
        <w:tc>
          <w:tcPr>
            <w:tcW w:w="5476" w:type="dxa"/>
            <w:shd w:val="clear" w:color="auto" w:fill="auto"/>
          </w:tcPr>
          <w:p w:rsidR="00356875" w:rsidRPr="00970765" w:rsidRDefault="00356875" w:rsidP="00A2252C">
            <w:pPr>
              <w:pStyle w:val="tabletextstyle"/>
            </w:pPr>
            <w:r w:rsidRPr="00970765">
              <w:object w:dxaOrig="1520" w:dyaOrig="380">
                <v:shape id="_x0000_i1027" type="#_x0000_t75" style="width:76.5pt;height:18.75pt" o:ole="">
                  <v:imagedata r:id="rId14" o:title=""/>
                </v:shape>
                <o:OLEObject Type="Embed" ProgID="Equation.DSMT4" ShapeID="_x0000_i1027" DrawAspect="Content" ObjectID="_1605778708" r:id="rId15"/>
              </w:object>
            </w:r>
            <w:r w:rsidRPr="00970765">
              <w:t xml:space="preserve"> </w:t>
            </w:r>
          </w:p>
        </w:tc>
      </w:tr>
      <w:tr w:rsidR="00356875" w:rsidRPr="00970765" w:rsidTr="00356875">
        <w:tc>
          <w:tcPr>
            <w:tcW w:w="3936" w:type="dxa"/>
            <w:shd w:val="clear" w:color="auto" w:fill="auto"/>
          </w:tcPr>
          <w:p w:rsidR="00356875" w:rsidRPr="00970765" w:rsidRDefault="00356875" w:rsidP="00A2252C">
            <w:pPr>
              <w:pStyle w:val="tabletextstyle"/>
            </w:pPr>
            <w:r w:rsidRPr="00970765">
              <w:t>Опір статора</w:t>
            </w:r>
          </w:p>
        </w:tc>
        <w:tc>
          <w:tcPr>
            <w:tcW w:w="5476" w:type="dxa"/>
            <w:shd w:val="clear" w:color="auto" w:fill="auto"/>
          </w:tcPr>
          <w:p w:rsidR="00356875" w:rsidRPr="00970765" w:rsidRDefault="00356875" w:rsidP="00A2252C">
            <w:pPr>
              <w:pStyle w:val="tabletextstyle"/>
            </w:pPr>
            <w:r w:rsidRPr="00970765">
              <w:object w:dxaOrig="1320" w:dyaOrig="360">
                <v:shape id="_x0000_i1028" type="#_x0000_t75" style="width:65.25pt;height:18.75pt" o:ole="">
                  <v:imagedata r:id="rId16" o:title=""/>
                </v:shape>
                <o:OLEObject Type="Embed" ProgID="Equation.DSMT4" ShapeID="_x0000_i1028" DrawAspect="Content" ObjectID="_1605778709" r:id="rId17"/>
              </w:object>
            </w:r>
            <w:r w:rsidRPr="00970765">
              <w:t xml:space="preserve"> </w:t>
            </w:r>
          </w:p>
        </w:tc>
      </w:tr>
      <w:tr w:rsidR="00356875" w:rsidRPr="00970765" w:rsidTr="00356875">
        <w:tc>
          <w:tcPr>
            <w:tcW w:w="3936" w:type="dxa"/>
            <w:shd w:val="clear" w:color="auto" w:fill="auto"/>
          </w:tcPr>
          <w:p w:rsidR="00356875" w:rsidRPr="00970765" w:rsidRDefault="00356875" w:rsidP="00A2252C">
            <w:pPr>
              <w:pStyle w:val="tabletextstyle"/>
            </w:pPr>
            <w:r w:rsidRPr="00970765">
              <w:t>Індуктивність статора</w:t>
            </w:r>
          </w:p>
        </w:tc>
        <w:tc>
          <w:tcPr>
            <w:tcW w:w="5476" w:type="dxa"/>
            <w:shd w:val="clear" w:color="auto" w:fill="auto"/>
          </w:tcPr>
          <w:p w:rsidR="00356875" w:rsidRPr="00970765" w:rsidRDefault="00356875" w:rsidP="00A2252C">
            <w:pPr>
              <w:pStyle w:val="tabletextstyle"/>
            </w:pPr>
            <w:r w:rsidRPr="00970765">
              <w:object w:dxaOrig="1660" w:dyaOrig="360">
                <v:shape id="_x0000_i1029" type="#_x0000_t75" style="width:83.25pt;height:18.75pt" o:ole="">
                  <v:imagedata r:id="rId18" o:title=""/>
                </v:shape>
                <o:OLEObject Type="Embed" ProgID="Equation.DSMT4" ShapeID="_x0000_i1029" DrawAspect="Content" ObjectID="_1605778710" r:id="rId19"/>
              </w:object>
            </w:r>
          </w:p>
        </w:tc>
      </w:tr>
      <w:tr w:rsidR="00356875" w:rsidRPr="00970765" w:rsidTr="00356875">
        <w:tc>
          <w:tcPr>
            <w:tcW w:w="3936" w:type="dxa"/>
            <w:shd w:val="clear" w:color="auto" w:fill="auto"/>
          </w:tcPr>
          <w:p w:rsidR="00356875" w:rsidRPr="00970765" w:rsidRDefault="00356875" w:rsidP="00A2252C">
            <w:pPr>
              <w:pStyle w:val="tabletextstyle"/>
            </w:pPr>
            <w:r w:rsidRPr="00970765">
              <w:t>Момент інерції ротора</w:t>
            </w:r>
          </w:p>
        </w:tc>
        <w:tc>
          <w:tcPr>
            <w:tcW w:w="5476" w:type="dxa"/>
            <w:shd w:val="clear" w:color="auto" w:fill="auto"/>
          </w:tcPr>
          <w:p w:rsidR="00356875" w:rsidRPr="00970765" w:rsidRDefault="00356875" w:rsidP="00A2252C">
            <w:pPr>
              <w:pStyle w:val="tabletextstyle"/>
            </w:pPr>
            <w:r w:rsidRPr="00970765">
              <w:object w:dxaOrig="2180" w:dyaOrig="420">
                <v:shape id="_x0000_i1030" type="#_x0000_t75" style="width:108.75pt;height:21.75pt" o:ole="">
                  <v:imagedata r:id="rId20" o:title=""/>
                </v:shape>
                <o:OLEObject Type="Embed" ProgID="Equation.DSMT4" ShapeID="_x0000_i1030" DrawAspect="Content" ObjectID="_1605778711" r:id="rId21"/>
              </w:object>
            </w:r>
            <w:r w:rsidRPr="00970765">
              <w:t xml:space="preserve"> </w:t>
            </w:r>
          </w:p>
        </w:tc>
      </w:tr>
      <w:tr w:rsidR="00356875" w:rsidRPr="00970765" w:rsidTr="00356875">
        <w:tc>
          <w:tcPr>
            <w:tcW w:w="3936" w:type="dxa"/>
            <w:shd w:val="clear" w:color="auto" w:fill="auto"/>
          </w:tcPr>
          <w:p w:rsidR="00356875" w:rsidRPr="00970765" w:rsidRDefault="009076BD" w:rsidP="00A2252C">
            <w:pPr>
              <w:pStyle w:val="tabletextstyle"/>
            </w:pPr>
            <w:r w:rsidRPr="00970765">
              <w:t>Коефіцієнт</w:t>
            </w:r>
            <w:r w:rsidR="00356875" w:rsidRPr="00970765">
              <w:t xml:space="preserve"> моменту</w:t>
            </w:r>
          </w:p>
        </w:tc>
        <w:tc>
          <w:tcPr>
            <w:tcW w:w="5476" w:type="dxa"/>
            <w:shd w:val="clear" w:color="auto" w:fill="auto"/>
          </w:tcPr>
          <w:p w:rsidR="00356875" w:rsidRPr="00970765" w:rsidRDefault="00356875" w:rsidP="00A2252C">
            <w:pPr>
              <w:pStyle w:val="tabletextstyle"/>
            </w:pPr>
            <w:r w:rsidRPr="00970765">
              <w:object w:dxaOrig="1100" w:dyaOrig="380">
                <v:shape id="_x0000_i1031" type="#_x0000_t75" style="width:54.75pt;height:19.5pt" o:ole="">
                  <v:imagedata r:id="rId22" o:title=""/>
                </v:shape>
                <o:OLEObject Type="Embed" ProgID="Equation.DSMT4" ShapeID="_x0000_i1031" DrawAspect="Content" ObjectID="_1605778712" r:id="rId23"/>
              </w:object>
            </w:r>
          </w:p>
        </w:tc>
      </w:tr>
    </w:tbl>
    <w:p w:rsidR="00356875" w:rsidRPr="00970765" w:rsidRDefault="00356875" w:rsidP="00A2252C">
      <w:pPr>
        <w:pStyle w:val="1"/>
      </w:pPr>
    </w:p>
    <w:p w:rsidR="00EC047E" w:rsidRPr="00970765" w:rsidRDefault="00EC047E" w:rsidP="00A2252C">
      <w:pPr>
        <w:pStyle w:val="chapterconclusion"/>
      </w:pPr>
      <w:r w:rsidRPr="00970765">
        <w:lastRenderedPageBreak/>
        <w:t>ВИСНОВКИ ДО РОЗДІЛУ 1</w:t>
      </w:r>
    </w:p>
    <w:p w:rsidR="00014199" w:rsidRPr="00970765" w:rsidRDefault="00014199" w:rsidP="00014199">
      <w:pPr>
        <w:pStyle w:val="1"/>
      </w:pPr>
      <w:r w:rsidRPr="00970765">
        <w:t>Завдяки своїм властивостям сервоприводи знаходять своє застосування в широкому спектрі високоточних систем: координатно-сверлильних станках, системах позиціонування, робототехніці.</w:t>
      </w:r>
    </w:p>
    <w:p w:rsidR="00014199" w:rsidRPr="00317282" w:rsidRDefault="00014199" w:rsidP="00014199">
      <w:pPr>
        <w:pStyle w:val="1"/>
        <w:rPr>
          <w:lang w:val="ru-RU"/>
        </w:rPr>
      </w:pPr>
      <w:r w:rsidRPr="00970765">
        <w:t>Розробка</w:t>
      </w:r>
      <w:r w:rsidR="001D41E4" w:rsidRPr="00970765">
        <w:t xml:space="preserve"> тренувальних комплексів для навчання по роботі з подібним обладнання.</w:t>
      </w:r>
    </w:p>
    <w:p w:rsidR="001D41E4" w:rsidRPr="00970765" w:rsidRDefault="00EC047E" w:rsidP="001D41E4">
      <w:pPr>
        <w:pStyle w:val="1"/>
      </w:pPr>
      <w:r w:rsidRPr="00970765">
        <w:t>В даному розділі бул</w:t>
      </w:r>
      <w:r w:rsidR="0080206D" w:rsidRPr="00970765">
        <w:t>о зроблено аналітичний огляд існуючих стендів для дослідження роботи синхронного двигуна з пості</w:t>
      </w:r>
      <w:r w:rsidR="002712B5" w:rsidRPr="00970765">
        <w:t>й</w:t>
      </w:r>
      <w:r w:rsidR="0080206D" w:rsidRPr="00970765">
        <w:t>ними магнітами.</w:t>
      </w:r>
      <w:r w:rsidRPr="00970765">
        <w:t xml:space="preserve"> </w:t>
      </w:r>
      <w:r w:rsidR="0080206D" w:rsidRPr="00970765">
        <w:t>Та сформовано основні вимоги для побудов</w:t>
      </w:r>
      <w:r w:rsidR="001D41E4" w:rsidRPr="00970765">
        <w:t>и власного стенду.</w:t>
      </w:r>
    </w:p>
    <w:p w:rsidR="00356875" w:rsidRPr="00970765" w:rsidRDefault="00356875" w:rsidP="00A2252C">
      <w:pPr>
        <w:pStyle w:val="1"/>
      </w:pPr>
      <w:r w:rsidRPr="00970765">
        <w:br w:type="page"/>
      </w:r>
    </w:p>
    <w:p w:rsidR="00D01C7D" w:rsidRPr="00970765" w:rsidRDefault="00D01C7D" w:rsidP="005A1E82">
      <w:pPr>
        <w:pStyle w:val="Heading1"/>
        <w:numPr>
          <w:ilvl w:val="0"/>
          <w:numId w:val="36"/>
        </w:numPr>
        <w:ind w:left="0" w:firstLine="0"/>
      </w:pPr>
      <w:bookmarkStart w:id="32" w:name="_Toc532032267"/>
      <w:r w:rsidRPr="00970765">
        <w:lastRenderedPageBreak/>
        <w:t xml:space="preserve">Векторне керування кутовою швидкістю двомасовою електромеханічною системи на базі </w:t>
      </w:r>
      <w:r w:rsidR="009076BD" w:rsidRPr="00970765">
        <w:t>СДПМ</w:t>
      </w:r>
      <w:bookmarkEnd w:id="32"/>
    </w:p>
    <w:p w:rsidR="005F4B74" w:rsidRPr="00970765" w:rsidRDefault="005F4B74" w:rsidP="00A2252C">
      <w:pPr>
        <w:pStyle w:val="1"/>
      </w:pPr>
      <w:r w:rsidRPr="00970765">
        <w:t>Механічна частина електромеханічної системи  включає в себе всі пов'язані рухомі маси: двигуна, передавального пристрою і виконавчого механізм</w:t>
      </w:r>
      <w:r w:rsidR="00B528A3" w:rsidRPr="00970765">
        <w:t xml:space="preserve">у машини. На роторі двигуна виникає </w:t>
      </w:r>
      <w:r w:rsidRPr="00970765">
        <w:t xml:space="preserve">електромагнітний момент М, під дією якого механічна частина приводиться в рух і на робочому органі машини відбувається передбачена технологією механічна робота. </w:t>
      </w:r>
    </w:p>
    <w:p w:rsidR="005F4B74" w:rsidRPr="00970765" w:rsidRDefault="00B528A3" w:rsidP="00A2252C">
      <w:pPr>
        <w:pStyle w:val="1"/>
      </w:pPr>
      <w:r w:rsidRPr="00970765">
        <w:t>К</w:t>
      </w:r>
      <w:r w:rsidR="005F4B74" w:rsidRPr="00970765">
        <w:t>інематичні схеми відрізняються різноманіттям, однак мають і загальні властивості, які можна встановити за допомогою кінематичної схеми електроприводу</w:t>
      </w:r>
      <w:r w:rsidRPr="00970765">
        <w:t>.</w:t>
      </w:r>
    </w:p>
    <w:p w:rsidR="00356875" w:rsidRPr="00970765" w:rsidRDefault="007C7A21" w:rsidP="00BA73AE">
      <w:pPr>
        <w:pStyle w:val="Heading2"/>
      </w:pPr>
      <w:bookmarkStart w:id="33" w:name="_Toc532032268"/>
      <w:r w:rsidRPr="00970765">
        <w:t>2.1</w:t>
      </w:r>
      <w:r w:rsidRPr="00970765">
        <w:tab/>
      </w:r>
      <w:r w:rsidR="00356875" w:rsidRPr="00970765">
        <w:t>Розрахункові схеми механічної частини електроприводу</w:t>
      </w:r>
      <w:bookmarkEnd w:id="33"/>
    </w:p>
    <w:p w:rsidR="00356875" w:rsidRPr="00970765" w:rsidRDefault="002712B5" w:rsidP="00A2252C">
      <w:pPr>
        <w:pStyle w:val="1"/>
      </w:pPr>
      <w:r w:rsidRPr="00970765">
        <w:t>Розглянемо кінематичну схему електроприводу, представлену на</w:t>
      </w:r>
      <w:r w:rsidR="00510FCD" w:rsidRPr="00970765">
        <w:t xml:space="preserve"> рис.</w:t>
      </w:r>
      <w:r w:rsidR="00510FCD" w:rsidRPr="00970765">
        <w:fldChar w:fldCharType="begin"/>
      </w:r>
      <w:r w:rsidR="00510FCD" w:rsidRPr="00970765">
        <w:instrText xml:space="preserve"> REF _Ref531992139 \h </w:instrText>
      </w:r>
      <w:r w:rsidR="009347A9" w:rsidRPr="00970765">
        <w:instrText xml:space="preserve"> \* MERGEFORMAT </w:instrText>
      </w:r>
      <w:r w:rsidR="00510FCD" w:rsidRPr="00970765">
        <w:fldChar w:fldCharType="separate"/>
      </w:r>
      <w:r w:rsidR="009D4FFD" w:rsidRPr="00970765">
        <w:t xml:space="preserve">Рисунок </w:t>
      </w:r>
      <w:r w:rsidR="009D4FFD">
        <w:t>2</w:t>
      </w:r>
      <w:r w:rsidR="009D4FFD" w:rsidRPr="00970765">
        <w:t>.</w:t>
      </w:r>
      <w:r w:rsidR="009D4FFD">
        <w:rPr>
          <w:noProof/>
        </w:rPr>
        <w:t>1</w:t>
      </w:r>
      <w:r w:rsidR="00510FCD" w:rsidRPr="00970765">
        <w:fldChar w:fldCharType="end"/>
      </w:r>
      <w:r w:rsidR="00510FCD" w:rsidRPr="00970765">
        <w:t xml:space="preserve">. </w:t>
      </w:r>
      <w:r w:rsidR="00EA46AF" w:rsidRPr="00970765">
        <w:t xml:space="preserve">У системі що розглядається </w:t>
      </w:r>
      <w:r w:rsidR="00356875" w:rsidRPr="00970765">
        <w:t>двигун через сполучну муфту СМ1, ремінну передачу КРП, ряд зубчатих передач ЗП1, ЗП, і сполучну муфту СМ2 приводить в обертання барабан Б, що перетворює обертальний рух в поступальне переміщення ряду пов'язаних мас. У даній схемі передбачається, що робочим органом механізму є вантажозахватний пристрій, що переміщує вантаж.</w:t>
      </w:r>
    </w:p>
    <w:p w:rsidR="00356875" w:rsidRPr="00970765" w:rsidRDefault="00356875" w:rsidP="00A2252C">
      <w:pPr>
        <w:pStyle w:val="1"/>
      </w:pPr>
      <w:r w:rsidRPr="00970765">
        <w:t>Розглянута схема наочно відображає те положення, що в загальному випадку механічна частина електроприводу є системою пов'язаних мас, що рухаються з різними швидкостями обертаючись або поступально. При навантаженні елементи системи (вали, опори, пасові передачі, зубчасті зачеплення, канати і т. д.) деформуються, так як механічні зв'язку не є абсолютно жорсткими. При змінах навантаження маси мають можливість взаємного переміщення, яке при даному збільшенні навантаження визначається жорсткістю зв'язку.</w:t>
      </w:r>
    </w:p>
    <w:p w:rsidR="00BD551C" w:rsidRPr="00970765" w:rsidRDefault="00356875" w:rsidP="00A2252C">
      <w:pPr>
        <w:pStyle w:val="1"/>
      </w:pPr>
      <w:r w:rsidRPr="00970765">
        <w:t xml:space="preserve">При складанні даної кінематичної схеми прийнято, що механічна частина приводу містить n обертових рухомих зосереджених мас і k поступальних, причому механічна інерція елементів, що пов'язують ці маси, не враховується. </w:t>
      </w:r>
      <w:r w:rsidRPr="00970765">
        <w:lastRenderedPageBreak/>
        <w:t>Кожен рухомий елемент , що обертається, володіє моментом інерції J</w:t>
      </w:r>
      <w:r w:rsidRPr="00970765">
        <w:rPr>
          <w:vertAlign w:val="subscript"/>
        </w:rPr>
        <w:t>iі</w:t>
      </w:r>
      <w:r w:rsidR="00EA46AF" w:rsidRPr="00970765">
        <w:t xml:space="preserve"> пов'язаний з (i+1)-м елементом механічним</w:t>
      </w:r>
      <w:r w:rsidRPr="00970765">
        <w:t xml:space="preserve"> зв'язком, як</w:t>
      </w:r>
      <w:r w:rsidR="00EA46AF" w:rsidRPr="00970765">
        <w:t>ий</w:t>
      </w:r>
      <w:r w:rsidRPr="00970765">
        <w:t xml:space="preserve"> має жорсткість j. Відповідно кожен елемент що рухається поступально має масу m</w:t>
      </w:r>
      <w:r w:rsidRPr="00970765">
        <w:rPr>
          <w:vertAlign w:val="subscript"/>
        </w:rPr>
        <w:t>jі</w:t>
      </w:r>
      <w:r w:rsidRPr="00970765">
        <w:t xml:space="preserve"> і пов'язаний з наступним механічним зв'язком з жорсткістю c</w:t>
      </w:r>
      <w:r w:rsidRPr="00970765">
        <w:rPr>
          <w:vertAlign w:val="subscript"/>
        </w:rPr>
        <w:t>j</w:t>
      </w:r>
      <w:r w:rsidRPr="00970765">
        <w:t>. В межах деформацій пружних механічних зв'язків, для яких виконується закон Гука, жорсткості їх можна визн</w:t>
      </w:r>
      <w:r w:rsidR="00BD551C" w:rsidRPr="00970765">
        <w:t>ачити за допомогою співвідношень.</w:t>
      </w:r>
    </w:p>
    <w:p w:rsidR="00356875" w:rsidRPr="00970765" w:rsidRDefault="00BD551C" w:rsidP="00A2252C">
      <w:pPr>
        <w:pStyle w:val="Style2"/>
      </w:pPr>
      <w:r w:rsidRPr="00970765">
        <w:fldChar w:fldCharType="begin"/>
      </w:r>
      <w:r w:rsidRPr="00970765">
        <w:instrText xml:space="preserve"> MACROBUTTON MTEditEquationSection2 </w:instrText>
      </w:r>
      <w:r w:rsidRPr="00970765">
        <w:rPr>
          <w:rStyle w:val="MTEquationSection"/>
          <w:color w:val="FFFFFF" w:themeColor="background1"/>
        </w:rPr>
        <w:instrText>Equation Chapter (Next) Section 2</w:instrText>
      </w:r>
      <w:r w:rsidRPr="00970765">
        <w:fldChar w:fldCharType="begin"/>
      </w:r>
      <w:r w:rsidRPr="00970765">
        <w:instrText xml:space="preserve"> SEQ MTEqn \r \h \* MERGEFORMAT </w:instrText>
      </w:r>
      <w:r w:rsidRPr="00970765">
        <w:fldChar w:fldCharType="end"/>
      </w:r>
      <w:r w:rsidRPr="00970765">
        <w:fldChar w:fldCharType="begin"/>
      </w:r>
      <w:r w:rsidRPr="00970765">
        <w:instrText xml:space="preserve"> SEQ MTSec \r 2 \h \* MERGEFORMAT </w:instrText>
      </w:r>
      <w:r w:rsidRPr="00970765">
        <w:fldChar w:fldCharType="end"/>
      </w:r>
      <w:r w:rsidRPr="00970765">
        <w:fldChar w:fldCharType="begin"/>
      </w:r>
      <w:r w:rsidRPr="00970765">
        <w:instrText xml:space="preserve"> SEQ MTChap \h \* MERGEFORMAT </w:instrText>
      </w:r>
      <w:r w:rsidRPr="00970765">
        <w:fldChar w:fldCharType="end"/>
      </w:r>
      <w:r w:rsidRPr="00970765">
        <w:fldChar w:fldCharType="end"/>
      </w:r>
    </w:p>
    <w:p w:rsidR="00356875" w:rsidRPr="00970765" w:rsidRDefault="00356875" w:rsidP="00A2252C">
      <w:pPr>
        <w:pStyle w:val="1"/>
      </w:pPr>
      <w:r w:rsidRPr="00970765">
        <w:tab/>
      </w:r>
      <w:r w:rsidRPr="00970765">
        <w:rPr>
          <w:position w:val="-38"/>
        </w:rPr>
        <w:object w:dxaOrig="2620" w:dyaOrig="859">
          <v:shape id="_x0000_i1198" type="#_x0000_t75" style="width:131.25pt;height:42.75pt" o:ole="">
            <v:imagedata r:id="rId24" o:title=""/>
          </v:shape>
          <o:OLEObject Type="Embed" ProgID="Equation.DSMT4" ShapeID="_x0000_i1198" DrawAspect="Content" ObjectID="_1605778713" r:id="rId25"/>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9D4FFD">
          <w:rPr>
            <w:noProof/>
          </w:rPr>
          <w:instrText>2</w:instrText>
        </w:r>
      </w:fldSimple>
      <w:r w:rsidRPr="00970765">
        <w:instrText>.</w:instrText>
      </w:r>
      <w:fldSimple w:instr=" SEQ MTEqn \c \* Arabic \* MERGEFORMAT ">
        <w:r w:rsidR="009D4FFD">
          <w:rPr>
            <w:noProof/>
          </w:rPr>
          <w:instrText>1</w:instrText>
        </w:r>
      </w:fldSimple>
      <w:r w:rsidRPr="00970765">
        <w:instrText>)</w:instrText>
      </w:r>
      <w:r w:rsidRPr="00970765">
        <w:fldChar w:fldCharType="end"/>
      </w:r>
    </w:p>
    <w:p w:rsidR="00356875" w:rsidRPr="00970765" w:rsidRDefault="00356875" w:rsidP="00A2252C">
      <w:pPr>
        <w:pStyle w:val="1"/>
      </w:pPr>
      <w:r w:rsidRPr="00970765">
        <w:t xml:space="preserve">де </w:t>
      </w:r>
      <w:r w:rsidRPr="00970765">
        <w:rPr>
          <w:position w:val="-16"/>
        </w:rPr>
        <w:object w:dxaOrig="480" w:dyaOrig="420">
          <v:shape id="_x0000_i1199" type="#_x0000_t75" style="width:24pt;height:21pt" o:ole="">
            <v:imagedata r:id="rId26" o:title=""/>
          </v:shape>
          <o:OLEObject Type="Embed" ProgID="Equation.DSMT4" ShapeID="_x0000_i1199" DrawAspect="Content" ObjectID="_1605778714" r:id="rId27"/>
        </w:object>
      </w:r>
      <w:r w:rsidRPr="00970765">
        <w:t xml:space="preserve">та </w:t>
      </w:r>
      <w:r w:rsidRPr="00970765">
        <w:rPr>
          <w:position w:val="-16"/>
        </w:rPr>
        <w:object w:dxaOrig="340" w:dyaOrig="420">
          <v:shape id="_x0000_i1200" type="#_x0000_t75" style="width:17.25pt;height:21pt" o:ole="">
            <v:imagedata r:id="rId28" o:title=""/>
          </v:shape>
          <o:OLEObject Type="Embed" ProgID="Equation.DSMT4" ShapeID="_x0000_i1200" DrawAspect="Content" ObjectID="_1605778715" r:id="rId29"/>
        </w:object>
      </w:r>
      <w:r w:rsidRPr="00970765">
        <w:rPr>
          <w:i/>
          <w:iCs/>
        </w:rPr>
        <w:t>—</w:t>
      </w:r>
      <w:r w:rsidRPr="00970765">
        <w:t xml:space="preserve"> навантаження пружного механічного зв'язку.</w:t>
      </w:r>
    </w:p>
    <w:p w:rsidR="00356875" w:rsidRPr="00970765" w:rsidRDefault="00356875" w:rsidP="00A2252C">
      <w:pPr>
        <w:pStyle w:val="1"/>
      </w:pPr>
      <w:r w:rsidRPr="00970765">
        <w:rPr>
          <w:position w:val="-12"/>
        </w:rPr>
        <w:object w:dxaOrig="460" w:dyaOrig="380">
          <v:shape id="_x0000_i1201" type="#_x0000_t75" style="width:23.25pt;height:18.75pt" o:ole="">
            <v:imagedata r:id="rId30" o:title=""/>
          </v:shape>
          <o:OLEObject Type="Embed" ProgID="Equation.DSMT4" ShapeID="_x0000_i1201" DrawAspect="Content" ObjectID="_1605778716" r:id="rId31"/>
        </w:object>
      </w:r>
      <w:r w:rsidRPr="00970765">
        <w:t xml:space="preserve"> та </w:t>
      </w:r>
      <w:r w:rsidRPr="00970765">
        <w:rPr>
          <w:position w:val="-16"/>
        </w:rPr>
        <w:object w:dxaOrig="460" w:dyaOrig="420">
          <v:shape id="_x0000_i1202" type="#_x0000_t75" style="width:23.25pt;height:21pt" o:ole="">
            <v:imagedata r:id="rId32" o:title=""/>
          </v:shape>
          <o:OLEObject Type="Embed" ProgID="Equation.DSMT4" ShapeID="_x0000_i1202" DrawAspect="Content" ObjectID="_1605778717" r:id="rId33"/>
        </w:object>
      </w:r>
      <w:r w:rsidRPr="00970765">
        <w:rPr>
          <w:i/>
          <w:iCs/>
        </w:rPr>
        <w:t xml:space="preserve"> —</w:t>
      </w:r>
      <w:r w:rsidRPr="00970765">
        <w:t xml:space="preserve"> деформація пружного механічного зв'язку при поступових і обертових рухах.</w:t>
      </w:r>
    </w:p>
    <w:bookmarkStart w:id="34" w:name="_Ref529368846"/>
    <w:bookmarkStart w:id="35" w:name="_Ref529256720"/>
    <w:bookmarkStart w:id="36" w:name="_Ref529257366"/>
    <w:p w:rsidR="00510FCD" w:rsidRPr="00970765" w:rsidRDefault="00EA46AF" w:rsidP="00510FCD">
      <w:pPr>
        <w:pStyle w:val="diplomapictures"/>
        <w:rPr>
          <w:noProof w:val="0"/>
        </w:rPr>
      </w:pPr>
      <w:r w:rsidRPr="00970765">
        <w:object w:dxaOrig="12615" w:dyaOrig="6841">
          <v:shape id="_x0000_i1222" type="#_x0000_t75" style="width:467.25pt;height:253.5pt" o:ole="">
            <v:imagedata r:id="rId34" o:title=""/>
          </v:shape>
          <o:OLEObject Type="Embed" ProgID="Visio.Drawing.15" ShapeID="_x0000_i1222" DrawAspect="Content" ObjectID="_1605778718" r:id="rId35"/>
        </w:object>
      </w:r>
    </w:p>
    <w:p w:rsidR="00510FCD" w:rsidRPr="00970765" w:rsidRDefault="00510FCD" w:rsidP="00510FCD">
      <w:pPr>
        <w:pStyle w:val="diplomapictures"/>
        <w:rPr>
          <w:noProof w:val="0"/>
        </w:rPr>
      </w:pPr>
      <w:bookmarkStart w:id="37" w:name="_Ref531992134"/>
      <w:bookmarkStart w:id="38" w:name="_Ref531992139"/>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1</w:t>
      </w:r>
      <w:r w:rsidR="00F2234E" w:rsidRPr="00970765">
        <w:rPr>
          <w:noProof w:val="0"/>
        </w:rPr>
        <w:fldChar w:fldCharType="end"/>
      </w:r>
      <w:del w:id="39"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1</w:delText>
        </w:r>
        <w:r w:rsidR="005A1E82" w:rsidRPr="00970765" w:rsidDel="0040770A">
          <w:rPr>
            <w:noProof w:val="0"/>
          </w:rPr>
          <w:fldChar w:fldCharType="end"/>
        </w:r>
      </w:del>
      <w:del w:id="40" w:author="Пользователь Windows" w:date="2018-12-08T00:36:00Z">
        <w:r w:rsidR="00D81C83" w:rsidRPr="00970765" w:rsidDel="00D81C83">
          <w:rPr>
            <w:noProof w:val="0"/>
          </w:rPr>
          <w:fldChar w:fldCharType="begin"/>
        </w:r>
        <w:r w:rsidR="00D81C83" w:rsidRPr="00970765" w:rsidDel="00D81C83">
          <w:rPr>
            <w:noProof w:val="0"/>
          </w:rPr>
          <w:delInstrText xml:space="preserve"> STYLEREF 1 \s </w:delInstrText>
        </w:r>
        <w:r w:rsidR="00D81C83" w:rsidRPr="00970765" w:rsidDel="00D81C83">
          <w:rPr>
            <w:noProof w:val="0"/>
          </w:rPr>
          <w:fldChar w:fldCharType="separate"/>
        </w:r>
        <w:r w:rsidR="00D81C83" w:rsidRPr="00970765" w:rsidDel="00D81C83">
          <w:delText>2</w:delText>
        </w:r>
        <w:r w:rsidR="00D81C83" w:rsidRPr="00970765" w:rsidDel="00D81C83">
          <w:rPr>
            <w:noProof w:val="0"/>
          </w:rPr>
          <w:fldChar w:fldCharType="end"/>
        </w:r>
        <w:r w:rsidR="00D81C83" w:rsidRPr="00970765" w:rsidDel="00D81C83">
          <w:rPr>
            <w:noProof w:val="0"/>
          </w:rPr>
          <w:delText>.</w:delText>
        </w:r>
        <w:r w:rsidR="00D81C83" w:rsidRPr="00970765" w:rsidDel="00D81C83">
          <w:rPr>
            <w:noProof w:val="0"/>
          </w:rPr>
          <w:fldChar w:fldCharType="begin"/>
        </w:r>
        <w:r w:rsidR="00D81C83" w:rsidRPr="00970765" w:rsidDel="00D81C83">
          <w:rPr>
            <w:noProof w:val="0"/>
          </w:rPr>
          <w:delInstrText xml:space="preserve"> SEQ Figure \* ARABIC \s 1 </w:delInstrText>
        </w:r>
        <w:r w:rsidR="00D81C83" w:rsidRPr="00970765" w:rsidDel="00D81C83">
          <w:rPr>
            <w:noProof w:val="0"/>
          </w:rPr>
          <w:fldChar w:fldCharType="separate"/>
        </w:r>
        <w:r w:rsidR="00D81C83" w:rsidRPr="00970765" w:rsidDel="00D81C83">
          <w:delText>1</w:delText>
        </w:r>
        <w:r w:rsidR="00D81C83" w:rsidRPr="00970765" w:rsidDel="00D81C83">
          <w:rPr>
            <w:noProof w:val="0"/>
          </w:rPr>
          <w:fldChar w:fldCharType="end"/>
        </w:r>
      </w:del>
      <w:del w:id="41" w:author="Пользователь Windows" w:date="2018-12-08T00:31:00Z">
        <w:r w:rsidRPr="00970765" w:rsidDel="00510FCD">
          <w:rPr>
            <w:noProof w:val="0"/>
          </w:rPr>
          <w:fldChar w:fldCharType="begin"/>
        </w:r>
        <w:r w:rsidRPr="00970765" w:rsidDel="00510FCD">
          <w:rPr>
            <w:noProof w:val="0"/>
          </w:rPr>
          <w:delInstrText xml:space="preserve"> STYLEREF 1 \s </w:delInstrText>
        </w:r>
        <w:r w:rsidRPr="00970765" w:rsidDel="00510FCD">
          <w:rPr>
            <w:noProof w:val="0"/>
          </w:rPr>
          <w:fldChar w:fldCharType="separate"/>
        </w:r>
        <w:r w:rsidRPr="00970765" w:rsidDel="00510FCD">
          <w:delText>2</w:delText>
        </w:r>
        <w:r w:rsidRPr="00970765" w:rsidDel="00510FCD">
          <w:rPr>
            <w:noProof w:val="0"/>
          </w:rPr>
          <w:fldChar w:fldCharType="end"/>
        </w:r>
        <w:r w:rsidRPr="00970765" w:rsidDel="00510FCD">
          <w:rPr>
            <w:noProof w:val="0"/>
          </w:rPr>
          <w:delText>.</w:delText>
        </w:r>
        <w:r w:rsidRPr="00970765" w:rsidDel="00510FCD">
          <w:rPr>
            <w:noProof w:val="0"/>
          </w:rPr>
          <w:fldChar w:fldCharType="begin"/>
        </w:r>
        <w:r w:rsidRPr="00970765" w:rsidDel="00510FCD">
          <w:rPr>
            <w:noProof w:val="0"/>
          </w:rPr>
          <w:delInstrText xml:space="preserve"> SEQ Figure \* ARABIC \s 1 </w:delInstrText>
        </w:r>
        <w:r w:rsidRPr="00970765" w:rsidDel="00510FCD">
          <w:rPr>
            <w:noProof w:val="0"/>
          </w:rPr>
          <w:fldChar w:fldCharType="separate"/>
        </w:r>
        <w:r w:rsidRPr="00970765" w:rsidDel="00510FCD">
          <w:delText>1</w:delText>
        </w:r>
        <w:r w:rsidRPr="00970765" w:rsidDel="00510FCD">
          <w:rPr>
            <w:noProof w:val="0"/>
          </w:rPr>
          <w:fldChar w:fldCharType="end"/>
        </w:r>
      </w:del>
      <w:bookmarkEnd w:id="38"/>
      <w:r w:rsidRPr="00970765">
        <w:rPr>
          <w:noProof w:val="0"/>
        </w:rPr>
        <w:t xml:space="preserve"> – Кінематична (а) і розрахункова (б) схеми механічної частини електропривода</w:t>
      </w:r>
      <w:bookmarkEnd w:id="37"/>
    </w:p>
    <w:bookmarkEnd w:id="34"/>
    <w:bookmarkEnd w:id="35"/>
    <w:bookmarkEnd w:id="36"/>
    <w:p w:rsidR="008E1196" w:rsidRPr="00970765" w:rsidRDefault="00356875" w:rsidP="00A2252C">
      <w:pPr>
        <w:pStyle w:val="1"/>
      </w:pPr>
      <w:r w:rsidRPr="00970765">
        <w:t>Маси елементів і жорсткості елементарних зв'язків у кінематичному ланцюзі приводу різні</w:t>
      </w:r>
      <w:r w:rsidR="00EA46AF" w:rsidRPr="00970765">
        <w:t xml:space="preserve"> рис. 2.1</w:t>
      </w:r>
      <w:r w:rsidR="007220AE" w:rsidRPr="00970765">
        <w:t>.</w:t>
      </w:r>
    </w:p>
    <w:p w:rsidR="00356875" w:rsidRPr="00970765" w:rsidRDefault="00356875" w:rsidP="00A2252C">
      <w:pPr>
        <w:pStyle w:val="1"/>
      </w:pPr>
      <w:r w:rsidRPr="00970765">
        <w:t xml:space="preserve">Визначальний вплив на рух системи надають найбільші маси і найменші жорсткості зв'язків. Тому одним з перших завдань проектування і дослідження електроприводів є складання спрощених розрахункових схем механічної </w:t>
      </w:r>
      <w:r w:rsidRPr="00970765">
        <w:lastRenderedPageBreak/>
        <w:t xml:space="preserve">частини, що враховують можливість </w:t>
      </w:r>
      <w:r w:rsidR="00EA46AF" w:rsidRPr="00970765">
        <w:t>нехтувати пружністю</w:t>
      </w:r>
      <w:r w:rsidRPr="00970765">
        <w:t xml:space="preserve"> механічних зв'язків і </w:t>
      </w:r>
      <w:r w:rsidR="00EA46AF" w:rsidRPr="00970765">
        <w:t xml:space="preserve">наближено врахування вплив </w:t>
      </w:r>
      <w:r w:rsidRPr="00970765">
        <w:t>малих рухомих мас. При цьому слід вра</w:t>
      </w:r>
      <w:r w:rsidR="00EA46AF" w:rsidRPr="00970765">
        <w:t>ховувати, що у</w:t>
      </w:r>
      <w:r w:rsidRPr="00970765">
        <w:t xml:space="preserve"> зв'язку з наявністю передач різні елементи системи рухаються з різними швидкостями, тому безпосередньо зіставляти їх моменти інерції </w:t>
      </w:r>
      <w:r w:rsidRPr="00970765">
        <w:rPr>
          <w:position w:val="-12"/>
        </w:rPr>
        <w:object w:dxaOrig="240" w:dyaOrig="380">
          <v:shape id="_x0000_i1032" type="#_x0000_t75" style="width:12pt;height:18.75pt" o:ole="">
            <v:imagedata r:id="rId36" o:title=""/>
          </v:shape>
          <o:OLEObject Type="Embed" ProgID="Equation.DSMT4" ShapeID="_x0000_i1032" DrawAspect="Content" ObjectID="_1605778719" r:id="rId37"/>
        </w:object>
      </w:r>
      <w:r w:rsidRPr="00970765">
        <w:t xml:space="preserve">, маси </w:t>
      </w:r>
      <w:r w:rsidRPr="00970765">
        <w:rPr>
          <w:position w:val="-12"/>
        </w:rPr>
        <w:object w:dxaOrig="340" w:dyaOrig="380">
          <v:shape id="_x0000_i1033" type="#_x0000_t75" style="width:17.25pt;height:18.75pt" o:ole="">
            <v:imagedata r:id="rId38" o:title=""/>
          </v:shape>
          <o:OLEObject Type="Embed" ProgID="Equation.DSMT4" ShapeID="_x0000_i1033" DrawAspect="Content" ObjectID="_1605778720" r:id="rId39"/>
        </w:object>
      </w:r>
      <w:r w:rsidRPr="00970765">
        <w:t xml:space="preserve"> жорсткості зв’язків</w:t>
      </w:r>
      <w:r w:rsidRPr="00970765">
        <w:rPr>
          <w:position w:val="-16"/>
        </w:rPr>
        <w:object w:dxaOrig="260" w:dyaOrig="420">
          <v:shape id="_x0000_i1034" type="#_x0000_t75" style="width:12.75pt;height:21pt" o:ole="">
            <v:imagedata r:id="rId40" o:title=""/>
          </v:shape>
          <o:OLEObject Type="Embed" ProgID="Equation.DSMT4" ShapeID="_x0000_i1034" DrawAspect="Content" ObjectID="_1605778721" r:id="rId41"/>
        </w:object>
      </w:r>
      <w:r w:rsidRPr="00970765">
        <w:t xml:space="preserve">, переміщення </w:t>
      </w:r>
      <w:r w:rsidRPr="00970765">
        <w:rPr>
          <w:position w:val="-12"/>
        </w:rPr>
        <w:object w:dxaOrig="460" w:dyaOrig="380">
          <v:shape id="_x0000_i1035" type="#_x0000_t75" style="width:23.25pt;height:18.75pt" o:ole="">
            <v:imagedata r:id="rId30" o:title=""/>
          </v:shape>
          <o:OLEObject Type="Embed" ProgID="Equation.DSMT4" ShapeID="_x0000_i1035" DrawAspect="Content" ObjectID="_1605778722" r:id="rId42"/>
        </w:object>
      </w:r>
      <w:r w:rsidRPr="00970765">
        <w:t xml:space="preserve"> </w:t>
      </w:r>
      <w:r w:rsidRPr="00970765">
        <w:rPr>
          <w:position w:val="-16"/>
        </w:rPr>
        <w:object w:dxaOrig="460" w:dyaOrig="420">
          <v:shape id="_x0000_i1036" type="#_x0000_t75" style="width:23.25pt;height:21pt" o:ole="">
            <v:imagedata r:id="rId43" o:title=""/>
          </v:shape>
          <o:OLEObject Type="Embed" ProgID="Equation.DSMT4" ShapeID="_x0000_i1036" DrawAspect="Content" ObjectID="_1605778723" r:id="rId44"/>
        </w:object>
      </w:r>
      <w:r w:rsidRPr="00970765">
        <w:t xml:space="preserve"> неможливо. Як наслідок, для складання розрахункових схем механічної частини електроприводу необхідно приведення всіх параметрів елементів кінематичного ланцюга до однієї розрахункової швидкості. Зазвичай найбільшу зручність представляє приведення їх до швидкості двигуна, тому</w:t>
      </w:r>
      <w:r w:rsidR="00970765" w:rsidRPr="00970765">
        <w:t xml:space="preserve"> воно використовується у подальших розрахунках</w:t>
      </w:r>
      <w:r w:rsidRPr="00970765">
        <w:t xml:space="preserve">. Однак слід мати на увазі можливість приведення до швидкості будь-якого елементу. Зокрема, при вирішенні ряду завдань виявляється корисним приведення до швидкості механізму, особливо при поступальному русі його </w:t>
      </w:r>
      <w:r w:rsidR="00970765" w:rsidRPr="00970765">
        <w:t xml:space="preserve">робочого </w:t>
      </w:r>
      <w:r w:rsidRPr="00970765">
        <w:t>органу.</w:t>
      </w:r>
    </w:p>
    <w:p w:rsidR="00356875" w:rsidRPr="00970765" w:rsidRDefault="00356875" w:rsidP="00A2252C">
      <w:pPr>
        <w:pStyle w:val="1"/>
      </w:pPr>
      <w:r w:rsidRPr="00970765">
        <w:t>Умовою відповідності наведеної розрахункової схеми реаль</w:t>
      </w:r>
      <w:r w:rsidR="00970765" w:rsidRPr="00970765">
        <w:t>ній механічній</w:t>
      </w:r>
      <w:r w:rsidRPr="00970765">
        <w:t xml:space="preserve"> системі є виконання закону збереження енергії. При приведенні необхідно забезпечити </w:t>
      </w:r>
      <w:r w:rsidR="00970765" w:rsidRPr="00970765">
        <w:t xml:space="preserve">виконання закону збереження </w:t>
      </w:r>
      <w:r w:rsidRPr="00970765">
        <w:t xml:space="preserve">збереження енергії системи, а також елементарної роботи всіх діючих в системі сил і моментів на можливих переміщеннях. Відповідно при приведенні моменту інерції елемента системи, що обертається зі швидкістю </w:t>
      </w:r>
      <w:r w:rsidRPr="00970765">
        <w:rPr>
          <w:position w:val="-12"/>
        </w:rPr>
        <w:object w:dxaOrig="300" w:dyaOrig="380">
          <v:shape id="_x0000_i1037" type="#_x0000_t75" style="width:15pt;height:18.75pt" o:ole="">
            <v:imagedata r:id="rId45" o:title=""/>
          </v:shape>
          <o:OLEObject Type="Embed" ProgID="Equation.DSMT4" ShapeID="_x0000_i1037" DrawAspect="Content" ObjectID="_1605778724" r:id="rId46"/>
        </w:object>
      </w:r>
      <w:r w:rsidRPr="00970765">
        <w:t xml:space="preserve"> або маси, що поступально рухається зі швидкістю </w:t>
      </w:r>
      <w:r w:rsidRPr="00970765">
        <w:rPr>
          <w:position w:val="-16"/>
        </w:rPr>
        <w:object w:dxaOrig="279" w:dyaOrig="420">
          <v:shape id="_x0000_i1038" type="#_x0000_t75" style="width:14.25pt;height:21pt" o:ole="">
            <v:imagedata r:id="rId47" o:title=""/>
          </v:shape>
          <o:OLEObject Type="Embed" ProgID="Equation.DSMT4" ShapeID="_x0000_i1038" DrawAspect="Content" ObjectID="_1605778725" r:id="rId48"/>
        </w:object>
      </w:r>
      <w:r w:rsidRPr="00970765">
        <w:t xml:space="preserve"> до розрахункової швидкості </w:t>
      </w:r>
      <w:r w:rsidRPr="00970765">
        <w:rPr>
          <w:position w:val="-12"/>
        </w:rPr>
        <w:object w:dxaOrig="300" w:dyaOrig="380">
          <v:shape id="_x0000_i1039" type="#_x0000_t75" style="width:15pt;height:18.75pt" o:ole="">
            <v:imagedata r:id="rId45" o:title=""/>
          </v:shape>
          <o:OLEObject Type="Embed" ProgID="Equation.DSMT4" ShapeID="_x0000_i1039" DrawAspect="Content" ObjectID="_1605778726" r:id="rId49"/>
        </w:object>
      </w:r>
      <w:r w:rsidRPr="00970765">
        <w:t>необхідно щоб виконувались умови.</w:t>
      </w:r>
    </w:p>
    <w:p w:rsidR="00356875" w:rsidRPr="00970765" w:rsidRDefault="00356875" w:rsidP="0080206D">
      <w:pPr>
        <w:pStyle w:val="formula"/>
      </w:pPr>
      <w:r w:rsidRPr="00970765">
        <w:tab/>
      </w:r>
      <w:r w:rsidRPr="00970765">
        <w:rPr>
          <w:position w:val="-26"/>
        </w:rPr>
        <w:object w:dxaOrig="3120" w:dyaOrig="780">
          <v:shape id="_x0000_i1040" type="#_x0000_t75" style="width:156pt;height:39pt" o:ole="">
            <v:imagedata r:id="rId50" o:title=""/>
          </v:shape>
          <o:OLEObject Type="Embed" ProgID="Equation.DSMT4" ShapeID="_x0000_i1040" DrawAspect="Content" ObjectID="_1605778727" r:id="rId51"/>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9D4FFD">
          <w:rPr>
            <w:noProof/>
          </w:rPr>
          <w:instrText>2</w:instrText>
        </w:r>
      </w:fldSimple>
      <w:r w:rsidRPr="00970765">
        <w:instrText>.</w:instrText>
      </w:r>
      <w:fldSimple w:instr=" SEQ MTEqn \c \* Arabic \* MERGEFORMAT ">
        <w:r w:rsidR="009D4FFD">
          <w:rPr>
            <w:noProof/>
          </w:rPr>
          <w:instrText>2</w:instrText>
        </w:r>
      </w:fldSimple>
      <w:r w:rsidRPr="00970765">
        <w:instrText>)</w:instrText>
      </w:r>
      <w:r w:rsidRPr="00970765">
        <w:fldChar w:fldCharType="end"/>
      </w:r>
    </w:p>
    <w:p w:rsidR="00356875" w:rsidRPr="00970765" w:rsidRDefault="00356875" w:rsidP="0080206D">
      <w:pPr>
        <w:pStyle w:val="formula"/>
      </w:pPr>
      <w:r w:rsidRPr="00970765">
        <w:tab/>
      </w:r>
      <w:r w:rsidRPr="00970765">
        <w:rPr>
          <w:position w:val="-26"/>
        </w:rPr>
        <w:object w:dxaOrig="3180" w:dyaOrig="780">
          <v:shape id="_x0000_i1041" type="#_x0000_t75" style="width:159pt;height:39pt" o:ole="">
            <v:imagedata r:id="rId52" o:title=""/>
          </v:shape>
          <o:OLEObject Type="Embed" ProgID="Equation.DSMT4" ShapeID="_x0000_i1041" DrawAspect="Content" ObjectID="_1605778728" r:id="rId53"/>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9D4FFD">
          <w:rPr>
            <w:noProof/>
          </w:rPr>
          <w:instrText>2</w:instrText>
        </w:r>
      </w:fldSimple>
      <w:r w:rsidRPr="00970765">
        <w:instrText>.</w:instrText>
      </w:r>
      <w:fldSimple w:instr=" SEQ MTEqn \c \* Arabic \* MERGEFORMAT ">
        <w:r w:rsidR="009D4FFD">
          <w:rPr>
            <w:noProof/>
          </w:rPr>
          <w:instrText>3</w:instrText>
        </w:r>
      </w:fldSimple>
      <w:r w:rsidRPr="00970765">
        <w:instrText>)</w:instrText>
      </w:r>
      <w:r w:rsidRPr="00970765">
        <w:fldChar w:fldCharType="end"/>
      </w:r>
    </w:p>
    <w:p w:rsidR="00356875" w:rsidRPr="00970765" w:rsidRDefault="00356875" w:rsidP="00A2252C">
      <w:pPr>
        <w:pStyle w:val="1"/>
      </w:pPr>
      <w:r w:rsidRPr="00970765">
        <w:t>Звідки отримаємо формули приведення</w:t>
      </w:r>
    </w:p>
    <w:p w:rsidR="00356875" w:rsidRPr="00970765" w:rsidRDefault="0080206D" w:rsidP="0080206D">
      <w:pPr>
        <w:pStyle w:val="formula"/>
      </w:pPr>
      <w:r w:rsidRPr="00970765">
        <w:tab/>
      </w:r>
      <w:r w:rsidR="00B528A3" w:rsidRPr="00970765">
        <w:rPr>
          <w:position w:val="-34"/>
        </w:rPr>
        <w:object w:dxaOrig="2260" w:dyaOrig="780">
          <v:shape id="_x0000_i1042" type="#_x0000_t75" style="width:112.5pt;height:39pt" o:ole="">
            <v:imagedata r:id="rId54" o:title=""/>
          </v:shape>
          <o:OLEObject Type="Embed" ProgID="Equation.DSMT4" ShapeID="_x0000_i1042" DrawAspect="Content" ObjectID="_1605778729" r:id="rId55"/>
        </w:object>
      </w:r>
      <w:r w:rsidRPr="00970765">
        <w:tab/>
      </w:r>
      <w:r w:rsidR="00356875" w:rsidRPr="00970765">
        <w:t>(2.4)</w:t>
      </w:r>
    </w:p>
    <w:p w:rsidR="00356875" w:rsidRPr="00970765" w:rsidRDefault="00356875" w:rsidP="00A2252C">
      <w:pPr>
        <w:pStyle w:val="1"/>
      </w:pPr>
      <w:r w:rsidRPr="00970765">
        <w:rPr>
          <w:color w:val="000000"/>
        </w:rPr>
        <w:lastRenderedPageBreak/>
        <w:t xml:space="preserve">де </w:t>
      </w:r>
      <w:r w:rsidRPr="00970765">
        <w:rPr>
          <w:position w:val="-12"/>
        </w:rPr>
        <w:object w:dxaOrig="1300" w:dyaOrig="420">
          <v:shape id="_x0000_i1043" type="#_x0000_t75" style="width:65.25pt;height:21pt" o:ole="">
            <v:imagedata r:id="rId56" o:title=""/>
          </v:shape>
          <o:OLEObject Type="Embed" ProgID="Equation.DSMT4" ShapeID="_x0000_i1043" DrawAspect="Content" ObjectID="_1605778730" r:id="rId57"/>
        </w:object>
      </w:r>
      <w:r w:rsidR="003D23E5" w:rsidRPr="00970765">
        <w:t> </w:t>
      </w:r>
      <w:r w:rsidRPr="00970765">
        <w:rPr>
          <w:color w:val="000000"/>
        </w:rPr>
        <w:t>—</w:t>
      </w:r>
      <w:r w:rsidR="003D23E5" w:rsidRPr="00970765">
        <w:rPr>
          <w:color w:val="000000"/>
        </w:rPr>
        <w:t> </w:t>
      </w:r>
      <w:r w:rsidRPr="00970765">
        <w:rPr>
          <w:color w:val="000000"/>
        </w:rPr>
        <w:t>відношення від валу приведення до i-го валу;</w:t>
      </w:r>
      <w:r w:rsidRPr="00970765">
        <w:rPr>
          <w:position w:val="-16"/>
        </w:rPr>
        <w:object w:dxaOrig="1320" w:dyaOrig="460">
          <v:shape id="_x0000_i1044" type="#_x0000_t75" style="width:66pt;height:23.25pt" o:ole="">
            <v:imagedata r:id="rId58" o:title=""/>
          </v:shape>
          <o:OLEObject Type="Embed" ProgID="Equation.DSMT4" ShapeID="_x0000_i1044" DrawAspect="Content" ObjectID="_1605778731" r:id="rId59"/>
        </w:object>
      </w:r>
      <w:r w:rsidR="00BD551C" w:rsidRPr="00970765">
        <w:t> — </w:t>
      </w:r>
      <w:r w:rsidRPr="00970765">
        <w:t xml:space="preserve">радіус приведення до валу зі швидкістю </w:t>
      </w:r>
      <w:r w:rsidRPr="00970765">
        <w:rPr>
          <w:position w:val="-12"/>
        </w:rPr>
        <w:object w:dxaOrig="340" w:dyaOrig="420">
          <v:shape id="_x0000_i1045" type="#_x0000_t75" style="width:17.25pt;height:21pt" o:ole="">
            <v:imagedata r:id="rId60" o:title=""/>
          </v:shape>
          <o:OLEObject Type="Embed" ProgID="Equation.DSMT4" ShapeID="_x0000_i1045" DrawAspect="Content" ObjectID="_1605778732" r:id="rId61"/>
        </w:object>
      </w:r>
      <w:r w:rsidRPr="00970765">
        <w:t>.</w:t>
      </w:r>
      <w:r w:rsidR="00F84A9B" w:rsidRPr="00970765">
        <w:t>[5]</w:t>
      </w:r>
    </w:p>
    <w:p w:rsidR="00356875" w:rsidRPr="00970765" w:rsidRDefault="007C7A21" w:rsidP="00BA73AE">
      <w:pPr>
        <w:pStyle w:val="Heading2"/>
      </w:pPr>
      <w:bookmarkStart w:id="42" w:name="_Toc532032269"/>
      <w:r w:rsidRPr="00970765">
        <w:t>2.2</w:t>
      </w:r>
      <w:r w:rsidRPr="00970765">
        <w:tab/>
      </w:r>
      <w:r w:rsidR="00356875" w:rsidRPr="00970765">
        <w:t>Рівняння руху електроприводу</w:t>
      </w:r>
      <w:bookmarkEnd w:id="42"/>
    </w:p>
    <w:p w:rsidR="00356875" w:rsidRPr="00970765" w:rsidRDefault="00356875" w:rsidP="00A2252C">
      <w:pPr>
        <w:pStyle w:val="1"/>
      </w:pPr>
      <w:r w:rsidRPr="00970765">
        <w:t xml:space="preserve">Механічна частина електропривода являє собою систему твердих тіл, на рух яких накладено обмеження, які визначаються механічними зв'язками. Рівняння механічних зв'язків встановлюють співвідношення між переміщеннями в системі, а в тих випадках, коли задаються співвідношення між швидкостями її елементів, відповідні рівняння зв'язків зазвичай інтегруються. Число незалежних змінних - узагальнених координат, що визначають положення системи, - дорівнює числу ступенів свободи системи. Відомо, що найбільш загальною формою записи диференціальних рівнянь руху таких систем є рівняння руху в узагальнених </w:t>
      </w:r>
      <w:r w:rsidR="003D23E5" w:rsidRPr="00970765">
        <w:t>координатах (рівняння Лагранжа)</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34"/>
          <w:sz w:val="26"/>
          <w:szCs w:val="26"/>
        </w:rPr>
        <w:object w:dxaOrig="2740" w:dyaOrig="820">
          <v:shape id="_x0000_i1046" type="#_x0000_t75" style="width:137.25pt;height:41.25pt" o:ole="">
            <v:imagedata r:id="rId62" o:title=""/>
          </v:shape>
          <o:OLEObject Type="Embed" ProgID="Equation.DSMT4" ShapeID="_x0000_i1046" DrawAspect="Content" ObjectID="_1605778733" r:id="rId63"/>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4</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BD551C" w:rsidRPr="00970765" w:rsidRDefault="00EA46AF" w:rsidP="00B528A3">
      <w:pPr>
        <w:pStyle w:val="diplomapictures"/>
        <w:rPr>
          <w:noProof w:val="0"/>
        </w:rPr>
      </w:pPr>
      <w:r w:rsidRPr="00970765">
        <w:object w:dxaOrig="14386" w:dyaOrig="7981">
          <v:shape id="_x0000_i1223" type="#_x0000_t75" style="width:467.25pt;height:259.5pt" o:ole="">
            <v:imagedata r:id="rId64" o:title=""/>
          </v:shape>
          <o:OLEObject Type="Embed" ProgID="Visio.Drawing.15" ShapeID="_x0000_i1223" DrawAspect="Content" ObjectID="_1605778734" r:id="rId65"/>
        </w:object>
      </w:r>
    </w:p>
    <w:p w:rsidR="003B70E2" w:rsidRPr="00970765" w:rsidRDefault="00510FCD" w:rsidP="00510FCD">
      <w:pPr>
        <w:pStyle w:val="diplomapictures"/>
        <w:rPr>
          <w:noProof w:val="0"/>
        </w:rPr>
      </w:pPr>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2</w:t>
      </w:r>
      <w:r w:rsidR="00F2234E" w:rsidRPr="00970765">
        <w:rPr>
          <w:noProof w:val="0"/>
        </w:rPr>
        <w:fldChar w:fldCharType="end"/>
      </w:r>
      <w:del w:id="43"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del>
      <w:del w:id="44" w:author="Пользователь Windows" w:date="2018-12-08T00:36:00Z">
        <w:r w:rsidR="00D81C83" w:rsidRPr="00970765" w:rsidDel="00D81C83">
          <w:rPr>
            <w:noProof w:val="0"/>
          </w:rPr>
          <w:fldChar w:fldCharType="begin"/>
        </w:r>
        <w:r w:rsidR="00D81C83" w:rsidRPr="00970765" w:rsidDel="00D81C83">
          <w:rPr>
            <w:noProof w:val="0"/>
          </w:rPr>
          <w:delInstrText xml:space="preserve"> STYLEREF 1 \s </w:delInstrText>
        </w:r>
        <w:r w:rsidR="00D81C83" w:rsidRPr="00970765" w:rsidDel="00D81C83">
          <w:rPr>
            <w:noProof w:val="0"/>
          </w:rPr>
          <w:fldChar w:fldCharType="separate"/>
        </w:r>
        <w:r w:rsidR="00D81C83" w:rsidRPr="00970765" w:rsidDel="00D81C83">
          <w:delText>2</w:delText>
        </w:r>
        <w:r w:rsidR="00D81C83" w:rsidRPr="00970765" w:rsidDel="00D81C83">
          <w:rPr>
            <w:noProof w:val="0"/>
          </w:rPr>
          <w:fldChar w:fldCharType="end"/>
        </w:r>
        <w:r w:rsidR="00D81C83" w:rsidRPr="00970765" w:rsidDel="00D81C83">
          <w:rPr>
            <w:noProof w:val="0"/>
          </w:rPr>
          <w:delText>.</w:delText>
        </w:r>
        <w:r w:rsidR="00D81C83" w:rsidRPr="00970765" w:rsidDel="00D81C83">
          <w:rPr>
            <w:noProof w:val="0"/>
          </w:rPr>
          <w:fldChar w:fldCharType="begin"/>
        </w:r>
        <w:r w:rsidR="00D81C83" w:rsidRPr="00970765" w:rsidDel="00D81C83">
          <w:rPr>
            <w:noProof w:val="0"/>
          </w:rPr>
          <w:delInstrText xml:space="preserve"> SEQ Figure \* ARABIC \s 1 </w:delInstrText>
        </w:r>
        <w:r w:rsidR="00D81C83" w:rsidRPr="00970765" w:rsidDel="00D81C83">
          <w:rPr>
            <w:noProof w:val="0"/>
          </w:rPr>
          <w:fldChar w:fldCharType="separate"/>
        </w:r>
        <w:r w:rsidR="00D81C83" w:rsidRPr="00970765" w:rsidDel="00D81C83">
          <w:delText>2</w:delText>
        </w:r>
        <w:r w:rsidR="00D81C83" w:rsidRPr="00970765" w:rsidDel="00D81C83">
          <w:rPr>
            <w:noProof w:val="0"/>
          </w:rPr>
          <w:fldChar w:fldCharType="end"/>
        </w:r>
      </w:del>
      <w:del w:id="45" w:author="Пользователь Windows" w:date="2018-12-08T00:31:00Z">
        <w:r w:rsidRPr="00970765" w:rsidDel="00510FCD">
          <w:rPr>
            <w:noProof w:val="0"/>
          </w:rPr>
          <w:fldChar w:fldCharType="begin"/>
        </w:r>
        <w:r w:rsidRPr="00970765" w:rsidDel="00510FCD">
          <w:rPr>
            <w:noProof w:val="0"/>
          </w:rPr>
          <w:delInstrText xml:space="preserve"> STYLEREF 1 \s </w:delInstrText>
        </w:r>
        <w:r w:rsidRPr="00970765" w:rsidDel="00510FCD">
          <w:rPr>
            <w:noProof w:val="0"/>
          </w:rPr>
          <w:fldChar w:fldCharType="separate"/>
        </w:r>
        <w:r w:rsidRPr="00970765" w:rsidDel="00510FCD">
          <w:delText>2</w:delText>
        </w:r>
        <w:r w:rsidRPr="00970765" w:rsidDel="00510FCD">
          <w:rPr>
            <w:noProof w:val="0"/>
          </w:rPr>
          <w:fldChar w:fldCharType="end"/>
        </w:r>
        <w:r w:rsidRPr="00970765" w:rsidDel="00510FCD">
          <w:rPr>
            <w:noProof w:val="0"/>
          </w:rPr>
          <w:delText>.</w:delText>
        </w:r>
        <w:r w:rsidRPr="00970765" w:rsidDel="00510FCD">
          <w:rPr>
            <w:noProof w:val="0"/>
          </w:rPr>
          <w:fldChar w:fldCharType="begin"/>
        </w:r>
        <w:r w:rsidRPr="00970765" w:rsidDel="00510FCD">
          <w:rPr>
            <w:noProof w:val="0"/>
          </w:rPr>
          <w:delInstrText xml:space="preserve"> SEQ Figure \* ARABIC \s 1 </w:delInstrText>
        </w:r>
        <w:r w:rsidRPr="00970765" w:rsidDel="00510FCD">
          <w:rPr>
            <w:noProof w:val="0"/>
          </w:rPr>
          <w:fldChar w:fldCharType="separate"/>
        </w:r>
        <w:r w:rsidRPr="00970765" w:rsidDel="00510FCD">
          <w:delText>2</w:delText>
        </w:r>
        <w:r w:rsidRPr="00970765" w:rsidDel="00510FCD">
          <w:rPr>
            <w:noProof w:val="0"/>
          </w:rPr>
          <w:fldChar w:fldCharType="end"/>
        </w:r>
      </w:del>
      <w:r w:rsidR="003B70E2" w:rsidRPr="00970765">
        <w:rPr>
          <w:noProof w:val="0"/>
        </w:rPr>
        <w:t xml:space="preserve"> — Вихідна </w:t>
      </w:r>
      <w:r w:rsidR="009076BD" w:rsidRPr="00970765">
        <w:rPr>
          <w:noProof w:val="0"/>
        </w:rPr>
        <w:t>розрахункова</w:t>
      </w:r>
      <w:r w:rsidR="003B70E2" w:rsidRPr="00970765">
        <w:rPr>
          <w:noProof w:val="0"/>
        </w:rPr>
        <w:t xml:space="preserve"> схема механічної частини</w:t>
      </w:r>
    </w:p>
    <w:p w:rsidR="00356875" w:rsidRPr="00970765" w:rsidRDefault="00356875" w:rsidP="004C586B">
      <w:pPr>
        <w:pStyle w:val="1"/>
        <w:ind w:firstLine="0"/>
        <w:rPr>
          <w:lang w:eastAsia="ru-RU"/>
        </w:rPr>
      </w:pPr>
      <w:r w:rsidRPr="00970765">
        <w:rPr>
          <w:lang w:eastAsia="ru-RU"/>
        </w:rPr>
        <w:t xml:space="preserve">де </w:t>
      </w:r>
      <w:r w:rsidRPr="00970765">
        <w:rPr>
          <w:position w:val="-12"/>
          <w:lang w:eastAsia="ru-RU"/>
        </w:rPr>
        <w:object w:dxaOrig="440" w:dyaOrig="420">
          <v:shape id="_x0000_i1047" type="#_x0000_t75" style="width:21.75pt;height:21pt" o:ole="">
            <v:imagedata r:id="rId66" o:title=""/>
          </v:shape>
          <o:OLEObject Type="Embed" ProgID="Equation.DSMT4" ShapeID="_x0000_i1047" DrawAspect="Content" ObjectID="_1605778735" r:id="rId67"/>
        </w:object>
      </w:r>
      <w:r w:rsidRPr="00970765">
        <w:rPr>
          <w:lang w:eastAsia="ru-RU"/>
        </w:rPr>
        <w:t xml:space="preserve"> — запас кінетичної енергії системи, виражений через узагальнені </w:t>
      </w:r>
      <w:r w:rsidR="009076BD" w:rsidRPr="00970765">
        <w:rPr>
          <w:lang w:eastAsia="ru-RU"/>
        </w:rPr>
        <w:t>координати</w:t>
      </w:r>
      <w:r w:rsidRPr="00970765">
        <w:rPr>
          <w:lang w:eastAsia="ru-RU"/>
        </w:rPr>
        <w:t xml:space="preserve"> узагальненої швидкості;</w:t>
      </w:r>
      <w:r w:rsidRPr="00970765">
        <w:rPr>
          <w:position w:val="-12"/>
          <w:lang w:eastAsia="ru-RU"/>
        </w:rPr>
        <w:object w:dxaOrig="360" w:dyaOrig="420">
          <v:shape id="_x0000_i1048" type="#_x0000_t75" style="width:18.75pt;height:21pt" o:ole="">
            <v:imagedata r:id="rId68" o:title=""/>
          </v:shape>
          <o:OLEObject Type="Embed" ProgID="Equation.DSMT4" ShapeID="_x0000_i1048" DrawAspect="Content" ObjectID="_1605778736" r:id="rId69"/>
        </w:object>
      </w:r>
      <w:r w:rsidR="003D23E5" w:rsidRPr="00970765">
        <w:rPr>
          <w:lang w:eastAsia="ru-RU"/>
        </w:rPr>
        <w:t> </w:t>
      </w:r>
      <w:r w:rsidRPr="00970765">
        <w:rPr>
          <w:lang w:eastAsia="ru-RU"/>
        </w:rPr>
        <w:t>—</w:t>
      </w:r>
      <w:r w:rsidR="003D23E5" w:rsidRPr="00970765">
        <w:t> </w:t>
      </w:r>
      <w:r w:rsidRPr="00970765">
        <w:rPr>
          <w:lang w:eastAsia="ru-RU"/>
        </w:rPr>
        <w:t>узагальнення сила, яка визначається сумою елементарних робіт всіх діючих сил на можливому перемішені або</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34"/>
          <w:sz w:val="26"/>
          <w:szCs w:val="26"/>
        </w:rPr>
        <w:object w:dxaOrig="2560" w:dyaOrig="820">
          <v:shape id="_x0000_i1049" type="#_x0000_t75" style="width:128.25pt;height:41.25pt" o:ole="">
            <v:imagedata r:id="rId70" o:title=""/>
          </v:shape>
          <o:OLEObject Type="Embed" ProgID="Equation.DSMT4" ShapeID="_x0000_i1049" DrawAspect="Content" ObjectID="_1605778737" r:id="rId71"/>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5</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4C586B" w:rsidP="004C586B">
      <w:pPr>
        <w:pStyle w:val="1"/>
        <w:ind w:firstLine="0"/>
      </w:pPr>
      <w:r w:rsidRPr="00970765">
        <w:t>д</w:t>
      </w:r>
      <w:r w:rsidR="00356875" w:rsidRPr="00970765">
        <w:t xml:space="preserve">е </w:t>
      </w:r>
      <w:r w:rsidR="00356875" w:rsidRPr="00970765">
        <w:rPr>
          <w:position w:val="-4"/>
        </w:rPr>
        <w:object w:dxaOrig="240" w:dyaOrig="279">
          <v:shape id="_x0000_i1050" type="#_x0000_t75" style="width:12pt;height:14.25pt" o:ole="">
            <v:imagedata r:id="rId72" o:title=""/>
          </v:shape>
          <o:OLEObject Type="Embed" ProgID="Equation.DSMT4" ShapeID="_x0000_i1050" DrawAspect="Content" ObjectID="_1605778738" r:id="rId73"/>
        </w:object>
      </w:r>
      <w:r w:rsidR="00356875" w:rsidRPr="00970765">
        <w:t xml:space="preserve"> — функція Лагранжа; </w:t>
      </w:r>
      <w:r w:rsidR="00356875" w:rsidRPr="00970765">
        <w:rPr>
          <w:position w:val="-10"/>
        </w:rPr>
        <w:object w:dxaOrig="340" w:dyaOrig="360">
          <v:shape id="_x0000_i1051" type="#_x0000_t75" style="width:17.25pt;height:18.75pt" o:ole="">
            <v:imagedata r:id="rId74" o:title=""/>
          </v:shape>
          <o:OLEObject Type="Embed" ProgID="Equation.DSMT4" ShapeID="_x0000_i1051" DrawAspect="Content" ObjectID="_1605778739" r:id="rId75"/>
        </w:object>
      </w:r>
      <w:r w:rsidR="00356875" w:rsidRPr="00970765">
        <w:t>— узагальнена сила, що визначається сумою елементарних робіт на можливому переміщенні;</w:t>
      </w:r>
    </w:p>
    <w:p w:rsidR="00356875" w:rsidRPr="00970765" w:rsidRDefault="00356875" w:rsidP="00A2252C">
      <w:pPr>
        <w:pStyle w:val="1"/>
      </w:pPr>
      <w:r w:rsidRPr="00970765">
        <w:t xml:space="preserve">Функція Лагранжа являє собою різницю кінетичної </w:t>
      </w:r>
      <w:r w:rsidRPr="00970765">
        <w:rPr>
          <w:position w:val="-12"/>
        </w:rPr>
        <w:object w:dxaOrig="440" w:dyaOrig="420">
          <v:shape id="_x0000_i1052" type="#_x0000_t75" style="width:21.75pt;height:21pt" o:ole="">
            <v:imagedata r:id="rId76" o:title=""/>
          </v:shape>
          <o:OLEObject Type="Embed" ProgID="Equation.DSMT4" ShapeID="_x0000_i1052" DrawAspect="Content" ObjectID="_1605778740" r:id="rId77"/>
        </w:object>
      </w:r>
      <w:r w:rsidRPr="00970765">
        <w:t>та потенційної</w:t>
      </w:r>
      <w:r w:rsidRPr="00970765">
        <w:rPr>
          <w:position w:val="-12"/>
        </w:rPr>
        <w:object w:dxaOrig="440" w:dyaOrig="420">
          <v:shape id="_x0000_i1053" type="#_x0000_t75" style="width:21.75pt;height:21pt" o:ole="">
            <v:imagedata r:id="rId78" o:title=""/>
          </v:shape>
          <o:OLEObject Type="Embed" ProgID="Equation.DSMT4" ShapeID="_x0000_i1053" DrawAspect="Content" ObjectID="_1605778741" r:id="rId79"/>
        </w:object>
      </w:r>
      <w:r w:rsidRPr="00970765">
        <w:t>енергій системи.</w:t>
      </w:r>
    </w:p>
    <w:p w:rsidR="00356875" w:rsidRPr="00970765" w:rsidRDefault="00356875" w:rsidP="00A2252C">
      <w:pPr>
        <w:pStyle w:val="1"/>
      </w:pPr>
      <w:r w:rsidRPr="00970765">
        <w:t xml:space="preserve">У якості узагальнених координат можуть бути прийняті як різні кутові, так і лінійні переміщення в системі. Тому при математичному описі динаміки механічної частини приводу за допомогою рівнянь Лагранжа попереднього приведення її елементів до однієї швидкості не потрібно. Однак, як було зазначено, до виконання операції приведення в більшості випадків неможливо кількісно зіставляти між собою різні маси системи </w:t>
      </w:r>
      <w:del w:id="46" w:author="Пользователь Windows" w:date="2018-12-08T00:30:00Z">
        <w:r w:rsidR="003D23E5" w:rsidRPr="00970765" w:rsidDel="00510FCD">
          <w:delText>(</w:delText>
        </w:r>
      </w:del>
      <w:r w:rsidR="003D23E5" w:rsidRPr="00970765">
        <w:t>рис. </w:t>
      </w:r>
      <w:ins w:id="47" w:author="Пользователь Windows" w:date="2018-12-08T00:30:00Z">
        <w:r w:rsidR="00510FCD" w:rsidRPr="00970765">
          <w:fldChar w:fldCharType="begin"/>
        </w:r>
        <w:r w:rsidR="00510FCD" w:rsidRPr="00970765">
          <w:instrText xml:space="preserve"> REF _Ref531992380 \h </w:instrText>
        </w:r>
      </w:ins>
      <w:r w:rsidR="009347A9" w:rsidRPr="00970765">
        <w:instrText xml:space="preserve"> \* MERGEFORMAT </w:instrText>
      </w:r>
      <w:r w:rsidR="00510FCD" w:rsidRPr="00970765">
        <w:fldChar w:fldCharType="separate"/>
      </w:r>
      <w:r w:rsidR="009D4FFD" w:rsidRPr="00970765">
        <w:t xml:space="preserve">Рисунок </w:t>
      </w:r>
      <w:r w:rsidR="009D4FFD">
        <w:t>2</w:t>
      </w:r>
      <w:r w:rsidR="009D4FFD" w:rsidRPr="00970765">
        <w:t>.</w:t>
      </w:r>
      <w:r w:rsidR="009D4FFD">
        <w:rPr>
          <w:noProof/>
        </w:rPr>
        <w:t>3</w:t>
      </w:r>
      <w:ins w:id="48" w:author="Пользователь Windows" w:date="2018-12-08T00:30:00Z">
        <w:r w:rsidR="00510FCD" w:rsidRPr="00970765">
          <w:fldChar w:fldCharType="end"/>
        </w:r>
      </w:ins>
      <w:del w:id="49" w:author="Пользователь Windows" w:date="2018-12-08T00:30:00Z">
        <w:r w:rsidR="003D23E5" w:rsidRPr="00970765" w:rsidDel="00510FCD">
          <w:delText>2.2)</w:delText>
        </w:r>
      </w:del>
      <w:r w:rsidRPr="00970765">
        <w:t xml:space="preserve"> і жорсткості зв'язків між ними, отже, неможливо виділити головні маси і </w:t>
      </w:r>
      <w:r w:rsidRPr="00970765">
        <w:lastRenderedPageBreak/>
        <w:t>головні пружні зв'язки, що визначають мінімальне число ступенів свободи системи, що підлягає врахуванню при проектуванні. Тому складання наведених розрахункових механічних схем і їх можливе спрощення є першим важливим етапом розрахунку складних електромеханічних систем електроприводу незалежно від способу отримання їх математичного опису.</w:t>
      </w:r>
    </w:p>
    <w:bookmarkStart w:id="50" w:name="_Ref529364512"/>
    <w:p w:rsidR="003D23E5" w:rsidRPr="00970765" w:rsidRDefault="00EA46AF" w:rsidP="00A2252C">
      <w:pPr>
        <w:pStyle w:val="diplomapictures"/>
        <w:rPr>
          <w:noProof w:val="0"/>
        </w:rPr>
      </w:pPr>
      <w:r w:rsidRPr="00970765">
        <w:object w:dxaOrig="4935" w:dyaOrig="2761">
          <v:shape id="_x0000_i1224" type="#_x0000_t75" style="width:246.75pt;height:138pt" o:ole="">
            <v:imagedata r:id="rId80" o:title=""/>
          </v:shape>
          <o:OLEObject Type="Embed" ProgID="Visio.Drawing.15" ShapeID="_x0000_i1224" DrawAspect="Content" ObjectID="_1605778742" r:id="rId81"/>
        </w:object>
      </w:r>
    </w:p>
    <w:p w:rsidR="00356875" w:rsidRPr="00970765" w:rsidRDefault="00510FCD" w:rsidP="00510FCD">
      <w:pPr>
        <w:pStyle w:val="diplomapictures"/>
        <w:rPr>
          <w:noProof w:val="0"/>
        </w:rPr>
        <w:pPrChange w:id="51" w:author="Пользователь Windows" w:date="2018-12-08T00:29:00Z">
          <w:pPr>
            <w:pStyle w:val="Caption"/>
          </w:pPr>
        </w:pPrChange>
      </w:pPr>
      <w:bookmarkStart w:id="52" w:name="_Ref531992380"/>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3</w:t>
      </w:r>
      <w:r w:rsidR="00F2234E" w:rsidRPr="00970765">
        <w:rPr>
          <w:noProof w:val="0"/>
        </w:rPr>
        <w:fldChar w:fldCharType="end"/>
      </w:r>
      <w:del w:id="53"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3</w:delText>
        </w:r>
        <w:r w:rsidR="005A1E82" w:rsidRPr="00970765" w:rsidDel="0040770A">
          <w:rPr>
            <w:noProof w:val="0"/>
          </w:rPr>
          <w:fldChar w:fldCharType="end"/>
        </w:r>
      </w:del>
      <w:del w:id="54" w:author="Пользователь Windows" w:date="2018-12-08T00:36:00Z">
        <w:r w:rsidR="00D81C83" w:rsidRPr="00970765" w:rsidDel="00D81C83">
          <w:rPr>
            <w:noProof w:val="0"/>
          </w:rPr>
          <w:fldChar w:fldCharType="begin"/>
        </w:r>
        <w:r w:rsidR="00D81C83" w:rsidRPr="00970765" w:rsidDel="00D81C83">
          <w:rPr>
            <w:noProof w:val="0"/>
          </w:rPr>
          <w:delInstrText xml:space="preserve"> STYLEREF 1 \s </w:delInstrText>
        </w:r>
        <w:r w:rsidR="00D81C83" w:rsidRPr="00970765" w:rsidDel="00D81C83">
          <w:rPr>
            <w:noProof w:val="0"/>
          </w:rPr>
          <w:fldChar w:fldCharType="separate"/>
        </w:r>
        <w:r w:rsidR="00D81C83" w:rsidRPr="00970765" w:rsidDel="00D81C83">
          <w:delText>2</w:delText>
        </w:r>
        <w:r w:rsidR="00D81C83" w:rsidRPr="00970765" w:rsidDel="00D81C83">
          <w:rPr>
            <w:noProof w:val="0"/>
          </w:rPr>
          <w:fldChar w:fldCharType="end"/>
        </w:r>
        <w:r w:rsidR="00D81C83" w:rsidRPr="00970765" w:rsidDel="00D81C83">
          <w:rPr>
            <w:noProof w:val="0"/>
          </w:rPr>
          <w:delText>.</w:delText>
        </w:r>
        <w:r w:rsidR="00D81C83" w:rsidRPr="00970765" w:rsidDel="00D81C83">
          <w:rPr>
            <w:noProof w:val="0"/>
          </w:rPr>
          <w:fldChar w:fldCharType="begin"/>
        </w:r>
        <w:r w:rsidR="00D81C83" w:rsidRPr="00970765" w:rsidDel="00D81C83">
          <w:rPr>
            <w:noProof w:val="0"/>
          </w:rPr>
          <w:delInstrText xml:space="preserve"> SEQ Figure \* ARABIC \s 1 </w:delInstrText>
        </w:r>
        <w:r w:rsidR="00D81C83" w:rsidRPr="00970765" w:rsidDel="00D81C83">
          <w:rPr>
            <w:noProof w:val="0"/>
          </w:rPr>
          <w:fldChar w:fldCharType="separate"/>
        </w:r>
        <w:r w:rsidR="00D81C83" w:rsidRPr="00970765" w:rsidDel="00D81C83">
          <w:delText>3</w:delText>
        </w:r>
        <w:r w:rsidR="00D81C83" w:rsidRPr="00970765" w:rsidDel="00D81C83">
          <w:rPr>
            <w:noProof w:val="0"/>
          </w:rPr>
          <w:fldChar w:fldCharType="end"/>
        </w:r>
      </w:del>
      <w:del w:id="55" w:author="Пользователь Windows" w:date="2018-12-08T00:31:00Z">
        <w:r w:rsidRPr="00970765" w:rsidDel="00510FCD">
          <w:rPr>
            <w:noProof w:val="0"/>
          </w:rPr>
          <w:fldChar w:fldCharType="begin"/>
        </w:r>
        <w:r w:rsidRPr="00970765" w:rsidDel="00510FCD">
          <w:rPr>
            <w:noProof w:val="0"/>
          </w:rPr>
          <w:delInstrText xml:space="preserve"> STYLEREF 1 \s </w:delInstrText>
        </w:r>
        <w:r w:rsidRPr="00970765" w:rsidDel="00510FCD">
          <w:rPr>
            <w:noProof w:val="0"/>
          </w:rPr>
          <w:fldChar w:fldCharType="separate"/>
        </w:r>
        <w:r w:rsidRPr="00970765" w:rsidDel="00510FCD">
          <w:rPr>
            <w:noProof w:val="0"/>
          </w:rPr>
          <w:delText>2</w:delText>
        </w:r>
        <w:r w:rsidRPr="00970765" w:rsidDel="00510FCD">
          <w:rPr>
            <w:noProof w:val="0"/>
          </w:rPr>
          <w:fldChar w:fldCharType="end"/>
        </w:r>
        <w:r w:rsidRPr="00970765" w:rsidDel="00510FCD">
          <w:rPr>
            <w:noProof w:val="0"/>
          </w:rPr>
          <w:delText>.</w:delText>
        </w:r>
        <w:r w:rsidRPr="00970765" w:rsidDel="00510FCD">
          <w:rPr>
            <w:noProof w:val="0"/>
          </w:rPr>
          <w:fldChar w:fldCharType="begin"/>
        </w:r>
        <w:r w:rsidRPr="00970765" w:rsidDel="00510FCD">
          <w:rPr>
            <w:noProof w:val="0"/>
          </w:rPr>
          <w:delInstrText xml:space="preserve"> SEQ Figure \* ARABIC \s 1 </w:delInstrText>
        </w:r>
        <w:r w:rsidRPr="00970765" w:rsidDel="00510FCD">
          <w:rPr>
            <w:noProof w:val="0"/>
          </w:rPr>
          <w:fldChar w:fldCharType="separate"/>
        </w:r>
        <w:r w:rsidRPr="00970765" w:rsidDel="00510FCD">
          <w:rPr>
            <w:noProof w:val="0"/>
          </w:rPr>
          <w:delText>3</w:delText>
        </w:r>
        <w:r w:rsidRPr="00970765" w:rsidDel="00510FCD">
          <w:rPr>
            <w:noProof w:val="0"/>
          </w:rPr>
          <w:fldChar w:fldCharType="end"/>
        </w:r>
      </w:del>
      <w:bookmarkEnd w:id="52"/>
      <w:r w:rsidR="003D23E5" w:rsidRPr="00970765">
        <w:rPr>
          <w:noProof w:val="0"/>
        </w:rPr>
        <w:t xml:space="preserve"> </w:t>
      </w:r>
      <w:r w:rsidR="00356875" w:rsidRPr="00970765">
        <w:rPr>
          <w:noProof w:val="0"/>
        </w:rPr>
        <w:t>—</w:t>
      </w:r>
      <w:r w:rsidR="003D23E5" w:rsidRPr="00970765">
        <w:rPr>
          <w:noProof w:val="0"/>
        </w:rPr>
        <w:t xml:space="preserve"> </w:t>
      </w:r>
      <w:r w:rsidR="00356875" w:rsidRPr="00970765">
        <w:rPr>
          <w:noProof w:val="0"/>
        </w:rPr>
        <w:t>Двомасова розрахункова схема механічної частини</w:t>
      </w:r>
      <w:bookmarkEnd w:id="50"/>
    </w:p>
    <w:p w:rsidR="003D23E5" w:rsidRPr="00970765" w:rsidRDefault="00356875" w:rsidP="00A2252C">
      <w:pPr>
        <w:pStyle w:val="1"/>
      </w:pPr>
      <w:r w:rsidRPr="00970765">
        <w:t>Для визначення узагальненої сили Q' необхідно обчислити елементарну роботу всіх прикладених до першої масі моментів на можливе переміщення:</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12"/>
          <w:sz w:val="26"/>
          <w:szCs w:val="26"/>
        </w:rPr>
        <w:object w:dxaOrig="2320" w:dyaOrig="420">
          <v:shape id="_x0000_i1054" type="#_x0000_t75" style="width:116.25pt;height:21pt" o:ole="">
            <v:imagedata r:id="rId82" o:title=""/>
          </v:shape>
          <o:OLEObject Type="Embed" ProgID="Equation.DSMT4" ShapeID="_x0000_i1054" DrawAspect="Content" ObjectID="_1605778743" r:id="rId83"/>
        </w:object>
      </w:r>
      <w:r w:rsidRPr="00970765">
        <w:rPr>
          <w:rFonts w:cs="Times New Roman"/>
          <w:sz w:val="26"/>
          <w:szCs w:val="26"/>
        </w:rPr>
        <w:t xml:space="preserve"> </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6</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12"/>
          <w:sz w:val="26"/>
          <w:szCs w:val="26"/>
        </w:rPr>
        <w:object w:dxaOrig="1620" w:dyaOrig="420">
          <v:shape id="_x0000_i1055" type="#_x0000_t75" style="width:81pt;height:21pt" o:ole="">
            <v:imagedata r:id="rId84" o:title=""/>
          </v:shape>
          <o:OLEObject Type="Embed" ProgID="Equation.DSMT4" ShapeID="_x0000_i1055" DrawAspect="Content" ObjectID="_1605778744" r:id="rId85"/>
        </w:object>
      </w:r>
      <w:r w:rsidRPr="00970765">
        <w:rPr>
          <w:rFonts w:cs="Times New Roman"/>
          <w:sz w:val="26"/>
          <w:szCs w:val="26"/>
        </w:rPr>
        <w:t xml:space="preserve"> </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7</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Отримаємо наступну систему рівнянь</w:t>
      </w:r>
    </w:p>
    <w:p w:rsidR="00356875" w:rsidRPr="00970765" w:rsidRDefault="00356875" w:rsidP="003D23E5">
      <w:pPr>
        <w:pStyle w:val="MTDisplayEquation"/>
        <w:keepNext/>
        <w:rPr>
          <w:rFonts w:cs="Times New Roman"/>
          <w:sz w:val="26"/>
          <w:szCs w:val="26"/>
        </w:rPr>
      </w:pPr>
      <w:r w:rsidRPr="00970765">
        <w:rPr>
          <w:rFonts w:cs="Times New Roman"/>
          <w:sz w:val="26"/>
          <w:szCs w:val="26"/>
        </w:rPr>
        <w:tab/>
      </w:r>
      <w:r w:rsidRPr="00970765">
        <w:rPr>
          <w:rFonts w:cs="Times New Roman"/>
          <w:position w:val="-114"/>
          <w:sz w:val="26"/>
          <w:szCs w:val="26"/>
        </w:rPr>
        <w:object w:dxaOrig="4900" w:dyaOrig="2420">
          <v:shape id="_x0000_i1056" type="#_x0000_t75" style="width:245.25pt;height:120.75pt" o:ole="">
            <v:imagedata r:id="rId86" o:title=""/>
          </v:shape>
          <o:OLEObject Type="Embed" ProgID="Equation.DSMT4" ShapeID="_x0000_i1056" DrawAspect="Content" ObjectID="_1605778745" r:id="rId87"/>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56" w:name="ZEqnNum519286"/>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8</w:instrText>
      </w:r>
      <w:r w:rsidRPr="00970765">
        <w:rPr>
          <w:rFonts w:cs="Times New Roman"/>
          <w:sz w:val="26"/>
          <w:szCs w:val="26"/>
        </w:rPr>
        <w:fldChar w:fldCharType="end"/>
      </w:r>
      <w:r w:rsidRPr="00970765">
        <w:rPr>
          <w:rFonts w:cs="Times New Roman"/>
          <w:sz w:val="26"/>
          <w:szCs w:val="26"/>
        </w:rPr>
        <w:instrText>)</w:instrText>
      </w:r>
      <w:bookmarkEnd w:id="56"/>
      <w:r w:rsidRPr="00970765">
        <w:rPr>
          <w:rFonts w:cs="Times New Roman"/>
          <w:sz w:val="26"/>
          <w:szCs w:val="26"/>
        </w:rPr>
        <w:fldChar w:fldCharType="end"/>
      </w:r>
    </w:p>
    <w:p w:rsidR="00356875" w:rsidRPr="00970765" w:rsidRDefault="00356875" w:rsidP="00A2252C">
      <w:pPr>
        <w:pStyle w:val="1"/>
      </w:pPr>
      <w:r w:rsidRPr="00970765">
        <w:t xml:space="preserve">В </w:t>
      </w:r>
      <w:r w:rsidRPr="00970765">
        <w:fldChar w:fldCharType="begin"/>
      </w:r>
      <w:r w:rsidRPr="00970765">
        <w:instrText xml:space="preserve"> GOTOBUTTON ZEqnNum519286  \* MERGEFORMAT </w:instrText>
      </w:r>
      <w:r w:rsidR="005F4B74" w:rsidRPr="00970765">
        <w:fldChar w:fldCharType="begin"/>
      </w:r>
      <w:r w:rsidR="005F4B74" w:rsidRPr="00970765">
        <w:instrText xml:space="preserve"> REF ZEqnNum519286 \* Charformat \! \* MERGEFORMAT </w:instrText>
      </w:r>
      <w:r w:rsidR="005F4B74" w:rsidRPr="00970765">
        <w:fldChar w:fldCharType="separate"/>
      </w:r>
      <w:r w:rsidR="009D4FFD" w:rsidRPr="009D4FFD">
        <w:instrText>(2.8)</w:instrText>
      </w:r>
      <w:r w:rsidR="005F4B74" w:rsidRPr="00970765">
        <w:fldChar w:fldCharType="end"/>
      </w:r>
      <w:r w:rsidRPr="00970765">
        <w:fldChar w:fldCharType="end"/>
      </w:r>
      <w:r w:rsidRPr="00970765">
        <w:t xml:space="preserve"> пропорційні деформації пружних зв’язків моменти є моментами пружної взаємодії між масами що рухаються</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sz w:val="26"/>
          <w:szCs w:val="26"/>
        </w:rPr>
        <w:object w:dxaOrig="4320" w:dyaOrig="420">
          <v:shape id="_x0000_i1057" type="#_x0000_t75" style="width:3in;height:21pt" o:ole="">
            <v:imagedata r:id="rId88" o:title=""/>
          </v:shape>
          <o:OLEObject Type="Embed" ProgID="Equation.DSMT4" ShapeID="_x0000_i1057" DrawAspect="Content" ObjectID="_1605778746" r:id="rId89"/>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57" w:name="ZEqnNum469776"/>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9</w:instrText>
      </w:r>
      <w:r w:rsidRPr="00970765">
        <w:rPr>
          <w:rFonts w:cs="Times New Roman"/>
          <w:sz w:val="26"/>
          <w:szCs w:val="26"/>
        </w:rPr>
        <w:fldChar w:fldCharType="end"/>
      </w:r>
      <w:r w:rsidRPr="00970765">
        <w:rPr>
          <w:rFonts w:cs="Times New Roman"/>
          <w:sz w:val="26"/>
          <w:szCs w:val="26"/>
        </w:rPr>
        <w:instrText>)</w:instrText>
      </w:r>
      <w:bookmarkEnd w:id="57"/>
      <w:r w:rsidRPr="00970765">
        <w:rPr>
          <w:rFonts w:cs="Times New Roman"/>
          <w:sz w:val="26"/>
          <w:szCs w:val="26"/>
        </w:rPr>
        <w:fldChar w:fldCharType="end"/>
      </w:r>
    </w:p>
    <w:p w:rsidR="00356875" w:rsidRPr="00970765" w:rsidRDefault="00356875" w:rsidP="00A2252C">
      <w:pPr>
        <w:pStyle w:val="1"/>
      </w:pPr>
      <w:r w:rsidRPr="00970765">
        <w:t xml:space="preserve">З врахуванням </w:t>
      </w:r>
      <w:r w:rsidRPr="00970765">
        <w:fldChar w:fldCharType="begin"/>
      </w:r>
      <w:r w:rsidRPr="00970765">
        <w:instrText xml:space="preserve"> GOTOBUTTON ZEqnNum469776  \* MERGEFORMAT </w:instrText>
      </w:r>
      <w:r w:rsidR="005F4B74" w:rsidRPr="00970765">
        <w:fldChar w:fldCharType="begin"/>
      </w:r>
      <w:r w:rsidR="005F4B74" w:rsidRPr="00970765">
        <w:instrText xml:space="preserve"> REF ZEqnNum469776 \* Charformat \! \* MERGEFORMAT </w:instrText>
      </w:r>
      <w:r w:rsidR="005F4B74" w:rsidRPr="00970765">
        <w:fldChar w:fldCharType="separate"/>
      </w:r>
      <w:r w:rsidR="009D4FFD" w:rsidRPr="009D4FFD">
        <w:instrText>(2.9)</w:instrText>
      </w:r>
      <w:r w:rsidR="005F4B74" w:rsidRPr="00970765">
        <w:fldChar w:fldCharType="end"/>
      </w:r>
      <w:r w:rsidRPr="00970765">
        <w:fldChar w:fldCharType="end"/>
      </w:r>
      <w:r w:rsidRPr="00970765">
        <w:t xml:space="preserve"> систему рівнянь можна представити у вигляді</w:t>
      </w:r>
    </w:p>
    <w:p w:rsidR="00356875" w:rsidRPr="00970765" w:rsidRDefault="00356875" w:rsidP="00356875">
      <w:pPr>
        <w:pStyle w:val="MTDisplayEquation"/>
        <w:rPr>
          <w:rFonts w:cs="Times New Roman"/>
          <w:sz w:val="26"/>
          <w:szCs w:val="26"/>
        </w:rPr>
      </w:pPr>
      <w:r w:rsidRPr="00970765">
        <w:rPr>
          <w:rFonts w:cs="Times New Roman"/>
          <w:sz w:val="26"/>
          <w:szCs w:val="26"/>
        </w:rPr>
        <w:lastRenderedPageBreak/>
        <w:tab/>
      </w:r>
      <w:r w:rsidRPr="00970765">
        <w:rPr>
          <w:rFonts w:cs="Times New Roman"/>
          <w:position w:val="-114"/>
          <w:sz w:val="26"/>
          <w:szCs w:val="26"/>
        </w:rPr>
        <w:object w:dxaOrig="3180" w:dyaOrig="2420">
          <v:shape id="_x0000_i1058" type="#_x0000_t75" style="width:159pt;height:120.75pt" o:ole="">
            <v:imagedata r:id="rId90" o:title=""/>
          </v:shape>
          <o:OLEObject Type="Embed" ProgID="Equation.DSMT4" ShapeID="_x0000_i1058" DrawAspect="Content" ObjectID="_1605778747" r:id="rId91"/>
        </w:object>
      </w:r>
      <w:r w:rsidRPr="00970765">
        <w:rPr>
          <w:rFonts w:cs="Times New Roman"/>
          <w:sz w:val="26"/>
          <w:szCs w:val="26"/>
        </w:rPr>
        <w:t xml:space="preserve"> </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58" w:name="ZEqnNum562754"/>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0</w:instrText>
      </w:r>
      <w:r w:rsidRPr="00970765">
        <w:rPr>
          <w:rFonts w:cs="Times New Roman"/>
          <w:sz w:val="26"/>
          <w:szCs w:val="26"/>
        </w:rPr>
        <w:fldChar w:fldCharType="end"/>
      </w:r>
      <w:r w:rsidRPr="00970765">
        <w:rPr>
          <w:rFonts w:cs="Times New Roman"/>
          <w:sz w:val="26"/>
          <w:szCs w:val="26"/>
        </w:rPr>
        <w:instrText>)</w:instrText>
      </w:r>
      <w:bookmarkEnd w:id="58"/>
      <w:r w:rsidRPr="00970765">
        <w:rPr>
          <w:rFonts w:cs="Times New Roman"/>
          <w:sz w:val="26"/>
          <w:szCs w:val="26"/>
        </w:rPr>
        <w:fldChar w:fldCharType="end"/>
      </w:r>
    </w:p>
    <w:p w:rsidR="00356875" w:rsidRPr="00970765" w:rsidRDefault="00356875" w:rsidP="00A2252C">
      <w:pPr>
        <w:pStyle w:val="1"/>
      </w:pPr>
      <w:r w:rsidRPr="00970765">
        <w:t xml:space="preserve">Розглядаючи </w:t>
      </w:r>
      <w:r w:rsidRPr="00970765">
        <w:fldChar w:fldCharType="begin"/>
      </w:r>
      <w:r w:rsidRPr="00970765">
        <w:instrText xml:space="preserve"> GOTOBUTTON ZEqnNum562754  \* MERGEFORMAT </w:instrText>
      </w:r>
      <w:r w:rsidR="005F4B74" w:rsidRPr="00970765">
        <w:fldChar w:fldCharType="begin"/>
      </w:r>
      <w:r w:rsidR="005F4B74" w:rsidRPr="00970765">
        <w:instrText xml:space="preserve"> REF ZEqnNum562754 \* Charformat \! \* MERGEFORMAT </w:instrText>
      </w:r>
      <w:r w:rsidR="005F4B74" w:rsidRPr="00970765">
        <w:fldChar w:fldCharType="separate"/>
      </w:r>
      <w:r w:rsidR="009D4FFD" w:rsidRPr="009D4FFD">
        <w:instrText>(2.10)</w:instrText>
      </w:r>
      <w:r w:rsidR="005F4B74" w:rsidRPr="00970765">
        <w:fldChar w:fldCharType="end"/>
      </w:r>
      <w:r w:rsidRPr="00970765">
        <w:fldChar w:fldCharType="end"/>
      </w:r>
      <w:r w:rsidRPr="00970765">
        <w:t xml:space="preserve"> можна встановити, що рівняння руху наведених мас електроприводу однотипні. Вони відображають фізичний закон (другий закон Ньютона), відповідно до якого прискорення твердого тіла пропорційно сумі всіх доданих до неї моментів (або сил), включаючи моменти і сили, обумовлені пружною взаємодією з іншими твердими тілами системи.</w:t>
      </w:r>
    </w:p>
    <w:p w:rsidR="00356875" w:rsidRPr="00970765" w:rsidRDefault="00356875" w:rsidP="00A2252C">
      <w:pPr>
        <w:pStyle w:val="1"/>
      </w:pPr>
      <w:r w:rsidRPr="00970765">
        <w:t>З цього виходить що рух двомасово</w:t>
      </w:r>
      <w:r w:rsidR="00E96CB2" w:rsidRPr="00970765">
        <w:t>ї</w:t>
      </w:r>
      <w:r w:rsidRPr="00970765">
        <w:t xml:space="preserve"> системи описується системою </w:t>
      </w:r>
      <w:r w:rsidRPr="00970765">
        <w:fldChar w:fldCharType="begin"/>
      </w:r>
      <w:r w:rsidRPr="00970765">
        <w:instrText xml:space="preserve"> GOTOBUTTON ZEqnNum562754  \* MERGEFORMAT </w:instrText>
      </w:r>
      <w:r w:rsidR="005F4B74" w:rsidRPr="00970765">
        <w:fldChar w:fldCharType="begin"/>
      </w:r>
      <w:r w:rsidR="005F4B74" w:rsidRPr="00970765">
        <w:instrText xml:space="preserve"> REF ZEqnNum562754 \* Charformat \! \* MERGEFORMAT </w:instrText>
      </w:r>
      <w:r w:rsidR="005F4B74" w:rsidRPr="00970765">
        <w:fldChar w:fldCharType="separate"/>
      </w:r>
      <w:r w:rsidR="009D4FFD" w:rsidRPr="009D4FFD">
        <w:instrText>(2.10)</w:instrText>
      </w:r>
      <w:r w:rsidR="005F4B74" w:rsidRPr="00970765">
        <w:fldChar w:fldCharType="end"/>
      </w:r>
      <w:r w:rsidRPr="00970765">
        <w:fldChar w:fldCharType="end"/>
      </w:r>
      <w:r w:rsidRPr="00970765">
        <w:t xml:space="preserve"> при </w:t>
      </w:r>
      <w:r w:rsidR="007C7A21" w:rsidRPr="00970765">
        <w:rPr>
          <w:position w:val="-12"/>
        </w:rPr>
        <w:object w:dxaOrig="700" w:dyaOrig="420">
          <v:shape id="_x0000_i1059" type="#_x0000_t75" style="width:35.25pt;height:21pt" o:ole="">
            <v:imagedata r:id="rId92" o:title=""/>
          </v:shape>
          <o:OLEObject Type="Embed" ProgID="Equation.DSMT4" ShapeID="_x0000_i1059" DrawAspect="Content" ObjectID="_1605778748" r:id="rId93"/>
        </w:object>
      </w:r>
      <w:r w:rsidR="0065750F" w:rsidRPr="00970765">
        <w:t xml:space="preserve"> </w:t>
      </w:r>
      <w:r w:rsidRPr="00970765">
        <w:t>і</w:t>
      </w:r>
      <w:r w:rsidR="007C7A21" w:rsidRPr="00970765">
        <w:t xml:space="preserve"> </w:t>
      </w:r>
      <w:r w:rsidR="007C7A21" w:rsidRPr="00970765">
        <w:rPr>
          <w:position w:val="-12"/>
        </w:rPr>
        <w:object w:dxaOrig="920" w:dyaOrig="420">
          <v:shape id="_x0000_i1060" type="#_x0000_t75" style="width:45.75pt;height:21pt" o:ole="">
            <v:imagedata r:id="rId94" o:title=""/>
          </v:shape>
          <o:OLEObject Type="Embed" ProgID="Equation.DSMT4" ShapeID="_x0000_i1060" DrawAspect="Content" ObjectID="_1605778749" r:id="rId95"/>
        </w:objec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94"/>
          <w:sz w:val="26"/>
          <w:szCs w:val="26"/>
        </w:rPr>
        <w:object w:dxaOrig="3180" w:dyaOrig="2020">
          <v:shape id="_x0000_i1061" type="#_x0000_t75" style="width:159pt;height:101.25pt" o:ole="">
            <v:imagedata r:id="rId96" o:title=""/>
          </v:shape>
          <o:OLEObject Type="Embed" ProgID="Equation.DSMT4" ShapeID="_x0000_i1061" DrawAspect="Content" ObjectID="_1605778750" r:id="rId97"/>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59" w:name="ZEqnNum796704"/>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1</w:instrText>
      </w:r>
      <w:r w:rsidRPr="00970765">
        <w:rPr>
          <w:rFonts w:cs="Times New Roman"/>
          <w:sz w:val="26"/>
          <w:szCs w:val="26"/>
        </w:rPr>
        <w:fldChar w:fldCharType="end"/>
      </w:r>
      <w:r w:rsidRPr="00970765">
        <w:rPr>
          <w:rFonts w:cs="Times New Roman"/>
          <w:sz w:val="26"/>
          <w:szCs w:val="26"/>
        </w:rPr>
        <w:instrText>)</w:instrText>
      </w:r>
      <w:bookmarkEnd w:id="59"/>
      <w:r w:rsidRPr="00970765">
        <w:rPr>
          <w:rFonts w:cs="Times New Roman"/>
          <w:sz w:val="26"/>
          <w:szCs w:val="26"/>
        </w:rPr>
        <w:fldChar w:fldCharType="end"/>
      </w:r>
    </w:p>
    <w:p w:rsidR="00356875" w:rsidRPr="00970765" w:rsidRDefault="00356875" w:rsidP="00A2252C">
      <w:pPr>
        <w:pStyle w:val="1"/>
      </w:pPr>
      <w:r w:rsidRPr="00970765">
        <w:t>Перехід від двомасової пружної системи до екв</w:t>
      </w:r>
      <w:r w:rsidR="006774EE" w:rsidRPr="00970765">
        <w:t xml:space="preserve">івалентної двомасової системи із </w:t>
      </w:r>
      <w:r w:rsidR="009076BD" w:rsidRPr="00970765">
        <w:t>пружнім</w:t>
      </w:r>
      <w:r w:rsidR="006774EE" w:rsidRPr="00970765">
        <w:t xml:space="preserve"> механічним </w:t>
      </w:r>
      <w:r w:rsidR="009076BD" w:rsidRPr="00970765">
        <w:t>зв’язком</w:t>
      </w:r>
      <w:r w:rsidR="006774EE" w:rsidRPr="00970765">
        <w:t xml:space="preserve"> виконаємо в два </w:t>
      </w:r>
      <w:r w:rsidRPr="00970765">
        <w:t xml:space="preserve">етапи. Спочатку </w:t>
      </w:r>
      <w:r w:rsidR="006774EE" w:rsidRPr="00970765">
        <w:t xml:space="preserve">приймемо </w:t>
      </w:r>
      <w:r w:rsidR="009076BD" w:rsidRPr="00970765">
        <w:t>механічний</w:t>
      </w:r>
      <w:r w:rsidRPr="00970765">
        <w:t xml:space="preserve"> зв'язок між першою і другою масами (</w:t>
      </w:r>
      <w:r w:rsidR="004C586B" w:rsidRPr="00970765">
        <w:t>рис. 2.1</w:t>
      </w:r>
      <w:r w:rsidRPr="00970765">
        <w:t xml:space="preserve">), абсолютно </w:t>
      </w:r>
      <w:r w:rsidR="006774EE" w:rsidRPr="00970765">
        <w:t>жорстким. Отримаємо двомасову</w:t>
      </w:r>
      <w:r w:rsidRPr="00970765">
        <w:t xml:space="preserve"> жорстку систему, розрахункова схема якої показана </w:t>
      </w:r>
      <w:r w:rsidR="00D81C83" w:rsidRPr="00970765">
        <w:t>рис. </w:t>
      </w:r>
      <w:r w:rsidR="00D81C83" w:rsidRPr="00970765">
        <w:fldChar w:fldCharType="begin"/>
      </w:r>
      <w:r w:rsidR="00D81C83" w:rsidRPr="00970765">
        <w:instrText xml:space="preserve"> REF _Ref531992554 \h </w:instrText>
      </w:r>
      <w:r w:rsidR="009347A9" w:rsidRPr="00970765">
        <w:instrText xml:space="preserve"> \* MERGEFORMAT </w:instrText>
      </w:r>
      <w:r w:rsidR="00D81C83" w:rsidRPr="00970765">
        <w:fldChar w:fldCharType="separate"/>
      </w:r>
      <w:ins w:id="60" w:author="Пользователь Windows" w:date="2018-12-08T00:32:00Z">
        <w:r w:rsidR="009D4FFD" w:rsidRPr="00970765">
          <w:t xml:space="preserve">Рисунок </w:t>
        </w:r>
      </w:ins>
      <w:r w:rsidR="009D4FFD">
        <w:t>2</w:t>
      </w:r>
      <w:r w:rsidR="009D4FFD" w:rsidRPr="00970765">
        <w:t>.</w:t>
      </w:r>
      <w:r w:rsidR="009D4FFD">
        <w:rPr>
          <w:noProof/>
        </w:rPr>
        <w:t>4</w:t>
      </w:r>
      <w:r w:rsidR="00D81C83" w:rsidRPr="00970765">
        <w:fldChar w:fldCharType="end"/>
      </w:r>
      <w:r w:rsidR="003D23E5" w:rsidRPr="00970765">
        <w:t xml:space="preserve">. </w:t>
      </w:r>
      <w:r w:rsidR="00D81C83" w:rsidRPr="00970765">
        <w:t xml:space="preserve">Відмінністю її від </w:t>
      </w:r>
      <w:r w:rsidR="006774EE" w:rsidRPr="00970765">
        <w:t xml:space="preserve"> попередньої схеми є</w:t>
      </w:r>
      <w:r w:rsidRPr="00970765">
        <w:t xml:space="preserve"> рівність швидкостей мас, при цьому відповідно до другого рівняння системи </w:t>
      </w:r>
      <w:r w:rsidRPr="00970765">
        <w:fldChar w:fldCharType="begin"/>
      </w:r>
      <w:r w:rsidRPr="00970765">
        <w:instrText xml:space="preserve"> GOTOBUTTON ZEqnNum796704  \* MERGEFORMAT </w:instrText>
      </w:r>
      <w:r w:rsidR="005F4B74" w:rsidRPr="00970765">
        <w:fldChar w:fldCharType="begin"/>
      </w:r>
      <w:r w:rsidR="005F4B74" w:rsidRPr="00970765">
        <w:instrText xml:space="preserve"> REF ZEqnNum796704 \* Charformat \! \* MERGEFORMAT </w:instrText>
      </w:r>
      <w:r w:rsidR="005F4B74" w:rsidRPr="00970765">
        <w:fldChar w:fldCharType="separate"/>
      </w:r>
      <w:r w:rsidR="009D4FFD" w:rsidRPr="009D4FFD">
        <w:instrText>(2.11)</w:instrText>
      </w:r>
      <w:r w:rsidR="005F4B74" w:rsidRPr="00970765">
        <w:fldChar w:fldCharType="end"/>
      </w:r>
      <w:r w:rsidRPr="00970765">
        <w:fldChar w:fldCharType="end"/>
      </w:r>
      <w:r w:rsidR="003D23E5" w:rsidRPr="00970765">
        <w:t>.</w:t>
      </w:r>
    </w:p>
    <w:bookmarkStart w:id="61" w:name="_Ref529369082"/>
    <w:p w:rsidR="00D81C83" w:rsidRPr="00970765" w:rsidRDefault="00EA46AF" w:rsidP="009F676E">
      <w:pPr>
        <w:pStyle w:val="diplomapictures"/>
        <w:rPr>
          <w:ins w:id="62" w:author="Пользователь Windows" w:date="2018-12-08T00:32:00Z"/>
          <w:noProof w:val="0"/>
        </w:rPr>
      </w:pPr>
      <w:r w:rsidRPr="00970765">
        <w:object w:dxaOrig="4410" w:dyaOrig="2250">
          <v:shape id="_x0000_i1225" type="#_x0000_t75" style="width:220.5pt;height:112.5pt" o:ole="">
            <v:imagedata r:id="rId98" o:title=""/>
          </v:shape>
          <o:OLEObject Type="Embed" ProgID="Visio.Drawing.15" ShapeID="_x0000_i1225" DrawAspect="Content" ObjectID="_1605778751" r:id="rId99"/>
        </w:object>
      </w:r>
    </w:p>
    <w:p w:rsidR="003D23E5" w:rsidRPr="00970765" w:rsidDel="00D81C83" w:rsidRDefault="00D81C83" w:rsidP="00D81C83">
      <w:pPr>
        <w:pStyle w:val="diplomapictures"/>
        <w:rPr>
          <w:del w:id="63" w:author="Пользователь Windows" w:date="2018-12-08T00:32:00Z"/>
          <w:noProof w:val="0"/>
        </w:rPr>
        <w:pPrChange w:id="64" w:author="Пользователь Windows" w:date="2018-12-08T00:33:00Z">
          <w:pPr>
            <w:pStyle w:val="diplomapictures"/>
          </w:pPr>
        </w:pPrChange>
      </w:pPr>
      <w:bookmarkStart w:id="65" w:name="_Ref531992554"/>
      <w:ins w:id="66" w:author="Пользователь Windows" w:date="2018-12-08T00:32:00Z">
        <w:r w:rsidRPr="00970765">
          <w:rPr>
            <w:noProof w:val="0"/>
          </w:rPr>
          <w:t xml:space="preserve">Рисунок </w:t>
        </w:r>
      </w:ins>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4</w:t>
      </w:r>
      <w:r w:rsidR="00F2234E" w:rsidRPr="00970765">
        <w:rPr>
          <w:noProof w:val="0"/>
        </w:rPr>
        <w:fldChar w:fldCharType="end"/>
      </w:r>
      <w:del w:id="67"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4</w:delText>
        </w:r>
        <w:r w:rsidR="005A1E82" w:rsidRPr="00970765" w:rsidDel="0040770A">
          <w:rPr>
            <w:noProof w:val="0"/>
          </w:rPr>
          <w:fldChar w:fldCharType="end"/>
        </w:r>
      </w:del>
      <w:del w:id="68" w:author="Пользователь Windows" w:date="2018-12-08T00:36:00Z">
        <w:r w:rsidRPr="00970765" w:rsidDel="00D81C83">
          <w:rPr>
            <w:noProof w:val="0"/>
          </w:rPr>
          <w:fldChar w:fldCharType="begin"/>
        </w:r>
        <w:r w:rsidRPr="00970765" w:rsidDel="00D81C83">
          <w:rPr>
            <w:noProof w:val="0"/>
          </w:rPr>
          <w:delInstrText xml:space="preserve"> STYLEREF 1 \s </w:delInstrText>
        </w:r>
        <w:r w:rsidRPr="00970765" w:rsidDel="00D81C83">
          <w:rPr>
            <w:noProof w:val="0"/>
          </w:rPr>
          <w:fldChar w:fldCharType="separate"/>
        </w:r>
        <w:r w:rsidRPr="00970765" w:rsidDel="00D81C83">
          <w:delText>2</w:delText>
        </w:r>
        <w:r w:rsidRPr="00970765" w:rsidDel="00D81C83">
          <w:rPr>
            <w:noProof w:val="0"/>
          </w:rPr>
          <w:fldChar w:fldCharType="end"/>
        </w:r>
        <w:r w:rsidRPr="00970765" w:rsidDel="00D81C83">
          <w:rPr>
            <w:noProof w:val="0"/>
          </w:rPr>
          <w:delText>.</w:delText>
        </w:r>
        <w:r w:rsidRPr="00970765" w:rsidDel="00D81C83">
          <w:rPr>
            <w:noProof w:val="0"/>
          </w:rPr>
          <w:fldChar w:fldCharType="begin"/>
        </w:r>
        <w:r w:rsidRPr="00970765" w:rsidDel="00D81C83">
          <w:rPr>
            <w:noProof w:val="0"/>
          </w:rPr>
          <w:delInstrText xml:space="preserve"> SEQ Figure \* ARABIC \s 1 </w:delInstrText>
        </w:r>
        <w:r w:rsidRPr="00970765" w:rsidDel="00D81C83">
          <w:rPr>
            <w:noProof w:val="0"/>
          </w:rPr>
          <w:fldChar w:fldCharType="separate"/>
        </w:r>
        <w:r w:rsidRPr="00970765" w:rsidDel="00D81C83">
          <w:delText>4</w:delText>
        </w:r>
        <w:r w:rsidRPr="00970765" w:rsidDel="00D81C83">
          <w:rPr>
            <w:noProof w:val="0"/>
          </w:rPr>
          <w:fldChar w:fldCharType="end"/>
        </w:r>
      </w:del>
      <w:bookmarkEnd w:id="65"/>
      <w:ins w:id="69" w:author="Пользователь Windows" w:date="2018-12-08T00:32:00Z">
        <w:r w:rsidRPr="00970765">
          <w:rPr>
            <w:noProof w:val="0"/>
          </w:rPr>
          <w:t xml:space="preserve"> – Двомасова жорстка механічна система</w:t>
        </w:r>
      </w:ins>
    </w:p>
    <w:p w:rsidR="003D23E5" w:rsidRPr="00970765" w:rsidRDefault="003D23E5" w:rsidP="00D81C83">
      <w:pPr>
        <w:pStyle w:val="diplomapictures"/>
        <w:rPr>
          <w:noProof w:val="0"/>
        </w:rPr>
        <w:pPrChange w:id="70" w:author="Пользователь Windows" w:date="2018-12-08T00:33:00Z">
          <w:pPr>
            <w:pStyle w:val="diplomapictures"/>
          </w:pPr>
        </w:pPrChange>
      </w:pPr>
      <w:del w:id="71" w:author="Пользователь Windows" w:date="2018-12-08T00:33:00Z">
        <w:r w:rsidRPr="00970765" w:rsidDel="00D81C83">
          <w:rPr>
            <w:noProof w:val="0"/>
          </w:rPr>
          <w:delText xml:space="preserve">Рисунок </w:delText>
        </w:r>
      </w:del>
      <w:del w:id="72" w:author="Пользователь Windows" w:date="2018-12-08T00:31:00Z">
        <w:r w:rsidRPr="00970765" w:rsidDel="00510FCD">
          <w:rPr>
            <w:noProof w:val="0"/>
          </w:rPr>
          <w:delText>2.3 —</w:delText>
        </w:r>
      </w:del>
      <w:del w:id="73" w:author="Пользователь Windows" w:date="2018-12-08T00:33:00Z">
        <w:r w:rsidRPr="00970765" w:rsidDel="00D81C83">
          <w:rPr>
            <w:noProof w:val="0"/>
          </w:rPr>
          <w:delText xml:space="preserve"> Двомасова жорстка механічна система</w:delText>
        </w:r>
      </w:del>
    </w:p>
    <w:bookmarkEnd w:id="61"/>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2220" w:dyaOrig="760">
          <v:shape id="_x0000_i1062" type="#_x0000_t75" style="width:111pt;height:38.25pt" o:ole="">
            <v:imagedata r:id="rId100" o:title=""/>
          </v:shape>
          <o:OLEObject Type="Embed" ProgID="Equation.DSMT4" ShapeID="_x0000_i1062" DrawAspect="Content" ObjectID="_1605778752" r:id="rId101"/>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74" w:name="ZEqnNum522401"/>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2</w:instrText>
      </w:r>
      <w:r w:rsidRPr="00970765">
        <w:rPr>
          <w:rFonts w:cs="Times New Roman"/>
          <w:sz w:val="26"/>
          <w:szCs w:val="26"/>
        </w:rPr>
        <w:fldChar w:fldCharType="end"/>
      </w:r>
      <w:r w:rsidRPr="00970765">
        <w:rPr>
          <w:rFonts w:cs="Times New Roman"/>
          <w:sz w:val="26"/>
          <w:szCs w:val="26"/>
        </w:rPr>
        <w:instrText>)</w:instrText>
      </w:r>
      <w:bookmarkEnd w:id="74"/>
      <w:r w:rsidRPr="00970765">
        <w:rPr>
          <w:rFonts w:cs="Times New Roman"/>
          <w:sz w:val="26"/>
          <w:szCs w:val="26"/>
        </w:rPr>
        <w:fldChar w:fldCharType="end"/>
      </w:r>
    </w:p>
    <w:p w:rsidR="00356875" w:rsidRPr="00970765" w:rsidRDefault="00356875" w:rsidP="00A2252C">
      <w:pPr>
        <w:pStyle w:val="1"/>
      </w:pPr>
      <w:r w:rsidRPr="00970765">
        <w:t xml:space="preserve">Рівняння </w:t>
      </w:r>
      <w:r w:rsidRPr="00970765">
        <w:fldChar w:fldCharType="begin"/>
      </w:r>
      <w:r w:rsidRPr="00970765">
        <w:instrText xml:space="preserve"> GOTOBUTTON ZEqnNum522401  \* MERGEFORMAT </w:instrText>
      </w:r>
      <w:r w:rsidR="005F4B74" w:rsidRPr="00970765">
        <w:fldChar w:fldCharType="begin"/>
      </w:r>
      <w:r w:rsidR="005F4B74" w:rsidRPr="00970765">
        <w:instrText xml:space="preserve"> REF ZEqnNum522401 \* Charformat \! \* MERGEFORMAT </w:instrText>
      </w:r>
      <w:r w:rsidR="005F4B74" w:rsidRPr="00970765">
        <w:fldChar w:fldCharType="separate"/>
      </w:r>
      <w:r w:rsidR="009D4FFD" w:rsidRPr="009D4FFD">
        <w:instrText>(2.12)</w:instrText>
      </w:r>
      <w:r w:rsidR="005F4B74" w:rsidRPr="00970765">
        <w:fldChar w:fldCharType="end"/>
      </w:r>
      <w:r w:rsidRPr="00970765">
        <w:fldChar w:fldCharType="end"/>
      </w:r>
      <w:r w:rsidRPr="00970765">
        <w:t xml:space="preserve"> описує навантаження жорсткого механічного зв’язку при роботі електроприводів. Підставивши цей вираз в перше рівняння системи </w:t>
      </w:r>
      <w:r w:rsidRPr="00970765">
        <w:fldChar w:fldCharType="begin"/>
      </w:r>
      <w:r w:rsidRPr="00970765">
        <w:instrText xml:space="preserve"> GOTOBUTTON ZEqnNum796704  \* MERGEFORMAT </w:instrText>
      </w:r>
      <w:r w:rsidR="005F4B74" w:rsidRPr="00970765">
        <w:fldChar w:fldCharType="begin"/>
      </w:r>
      <w:r w:rsidR="005F4B74" w:rsidRPr="00970765">
        <w:instrText xml:space="preserve"> REF ZEqnNum796704 \* Charformat \! \* MERGEFORMAT </w:instrText>
      </w:r>
      <w:r w:rsidR="005F4B74" w:rsidRPr="00970765">
        <w:fldChar w:fldCharType="separate"/>
      </w:r>
      <w:r w:rsidR="009D4FFD" w:rsidRPr="009D4FFD">
        <w:instrText>(2.11)</w:instrText>
      </w:r>
      <w:r w:rsidR="005F4B74" w:rsidRPr="00970765">
        <w:fldChar w:fldCharType="end"/>
      </w:r>
      <w:r w:rsidRPr="00970765">
        <w:fldChar w:fldCharType="end"/>
      </w:r>
      <w:r w:rsidRPr="00970765">
        <w:t xml:space="preserve"> отримаємо </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3300" w:dyaOrig="720">
          <v:shape id="_x0000_i1063" type="#_x0000_t75" style="width:165pt;height:36pt" o:ole="">
            <v:imagedata r:id="rId102" o:title=""/>
          </v:shape>
          <o:OLEObject Type="Embed" ProgID="Equation.DSMT4" ShapeID="_x0000_i1063" DrawAspect="Content" ObjectID="_1605778753" r:id="rId103"/>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3</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Виходячи з цього отримаємо рівняння</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1860" w:dyaOrig="720">
          <v:shape id="_x0000_i1064" type="#_x0000_t75" style="width:93pt;height:36pt" o:ole="">
            <v:imagedata r:id="rId104" o:title=""/>
          </v:shape>
          <o:OLEObject Type="Embed" ProgID="Equation.DSMT4" ShapeID="_x0000_i1064" DrawAspect="Content" ObjectID="_1605778754" r:id="rId105"/>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75" w:name="ZEqnNum439816"/>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4</w:instrText>
      </w:r>
      <w:r w:rsidRPr="00970765">
        <w:rPr>
          <w:rFonts w:cs="Times New Roman"/>
          <w:sz w:val="26"/>
          <w:szCs w:val="26"/>
        </w:rPr>
        <w:fldChar w:fldCharType="end"/>
      </w:r>
      <w:r w:rsidRPr="00970765">
        <w:rPr>
          <w:rFonts w:cs="Times New Roman"/>
          <w:sz w:val="26"/>
          <w:szCs w:val="26"/>
        </w:rPr>
        <w:instrText>)</w:instrText>
      </w:r>
      <w:bookmarkEnd w:id="75"/>
      <w:r w:rsidRPr="00970765">
        <w:rPr>
          <w:rFonts w:cs="Times New Roman"/>
          <w:sz w:val="26"/>
          <w:szCs w:val="26"/>
        </w:rPr>
        <w:fldChar w:fldCharType="end"/>
      </w:r>
    </w:p>
    <w:p w:rsidR="003F2AF3" w:rsidRPr="00970765" w:rsidRDefault="00356875" w:rsidP="00A2252C">
      <w:pPr>
        <w:pStyle w:val="1"/>
      </w:pPr>
      <w:r w:rsidRPr="00970765">
        <w:t xml:space="preserve">Рівняння </w:t>
      </w:r>
      <w:r w:rsidRPr="00970765">
        <w:fldChar w:fldCharType="begin"/>
      </w:r>
      <w:r w:rsidRPr="00970765">
        <w:instrText xml:space="preserve"> GOTOBUTTON ZEqnNum439816  \* MERGEFORMAT </w:instrText>
      </w:r>
      <w:r w:rsidR="005F4B74" w:rsidRPr="00970765">
        <w:fldChar w:fldCharType="begin"/>
      </w:r>
      <w:r w:rsidR="005F4B74" w:rsidRPr="00970765">
        <w:instrText xml:space="preserve"> REF ZEqnNum439816 \* Charformat \! \* MERGEFORMAT </w:instrText>
      </w:r>
      <w:r w:rsidR="005F4B74" w:rsidRPr="00970765">
        <w:fldChar w:fldCharType="separate"/>
      </w:r>
      <w:r w:rsidR="009D4FFD" w:rsidRPr="009D4FFD">
        <w:instrText>(2.14)</w:instrText>
      </w:r>
      <w:r w:rsidR="005F4B74" w:rsidRPr="00970765">
        <w:fldChar w:fldCharType="end"/>
      </w:r>
      <w:r w:rsidRPr="00970765">
        <w:fldChar w:fldCharType="end"/>
      </w:r>
      <w:r w:rsidRPr="00970765">
        <w:t xml:space="preserve"> називають основним рівнянням</w:t>
      </w:r>
      <w:r w:rsidR="006774EE" w:rsidRPr="00970765">
        <w:t xml:space="preserve"> руху електроприводу. За допомогою цього рівняння</w:t>
      </w:r>
      <w:r w:rsidRPr="00970765">
        <w:t xml:space="preserve"> мо</w:t>
      </w:r>
      <w:r w:rsidR="006774EE" w:rsidRPr="00970765">
        <w:t>жна за відомим електромагнітним</w:t>
      </w:r>
      <w:r w:rsidRPr="00970765">
        <w:t xml:space="preserve"> момент</w:t>
      </w:r>
      <w:r w:rsidR="006774EE" w:rsidRPr="00970765">
        <w:t>ом</w:t>
      </w:r>
      <w:r w:rsidRPr="00970765">
        <w:t xml:space="preserve"> двигуна і значенням моменту інерції оцінити середнє значення прискорення електро</w:t>
      </w:r>
      <w:r w:rsidR="006774EE" w:rsidRPr="00970765">
        <w:t>приводу, передбачити час, за який</w:t>
      </w:r>
      <w:r w:rsidRPr="00970765">
        <w:t xml:space="preserve"> двигун досягне заданої швидкості, і вирішити багато інших практичних запитань навіть у тих випадках, коли вплив пружних зв'язків в системі є суттєвим.</w:t>
      </w:r>
      <w:bookmarkStart w:id="76" w:name="_Toc353803007"/>
    </w:p>
    <w:p w:rsidR="00356875" w:rsidRPr="00970765" w:rsidRDefault="007C7A21" w:rsidP="00BA73AE">
      <w:pPr>
        <w:pStyle w:val="Heading2"/>
      </w:pPr>
      <w:bookmarkStart w:id="77" w:name="_Toc532032270"/>
      <w:r w:rsidRPr="00970765">
        <w:t>2.4</w:t>
      </w:r>
      <w:r w:rsidRPr="00970765">
        <w:tab/>
      </w:r>
      <w:r w:rsidR="00356875" w:rsidRPr="00970765">
        <w:t>Неявнополюсні синхронні двигуни зі збудженням від постійних магнітів</w:t>
      </w:r>
      <w:bookmarkEnd w:id="76"/>
      <w:r w:rsidR="00356875" w:rsidRPr="00970765">
        <w:t xml:space="preserve"> та їх математична модель</w:t>
      </w:r>
      <w:bookmarkEnd w:id="77"/>
    </w:p>
    <w:p w:rsidR="00356875" w:rsidRPr="00970765" w:rsidRDefault="00356875" w:rsidP="00A2252C">
      <w:pPr>
        <w:pStyle w:val="1"/>
      </w:pPr>
      <w:r w:rsidRPr="00970765">
        <w:t xml:space="preserve">Виходячи з теорії двофазної узагальненої електричної </w:t>
      </w:r>
      <w:r w:rsidR="003F2AF3" w:rsidRPr="00970765">
        <w:t>[</w:t>
      </w:r>
      <w:r w:rsidR="00C94A10" w:rsidRPr="00970765">
        <w:t>2</w:t>
      </w:r>
      <w:r w:rsidR="003F2AF3" w:rsidRPr="00970765">
        <w:t xml:space="preserve">] </w:t>
      </w:r>
      <w:r w:rsidRPr="00970765">
        <w:t>машини еквівалентна схематизація симетричного СД із збудженням від постійних магнітів ма</w:t>
      </w:r>
      <w:r w:rsidR="00D81C83" w:rsidRPr="00970765">
        <w:t>є вигляд, показаний на рис.</w:t>
      </w:r>
      <w:r w:rsidR="00D81C83" w:rsidRPr="00970765">
        <w:fldChar w:fldCharType="begin"/>
      </w:r>
      <w:r w:rsidR="00D81C83" w:rsidRPr="00970765">
        <w:instrText xml:space="preserve"> REF _Ref531992646 \h </w:instrText>
      </w:r>
      <w:r w:rsidR="009347A9" w:rsidRPr="00970765">
        <w:instrText xml:space="preserve"> \* MERGEFORMAT </w:instrText>
      </w:r>
      <w:r w:rsidR="00D81C83" w:rsidRPr="00970765">
        <w:fldChar w:fldCharType="separate"/>
      </w:r>
      <w:r w:rsidR="009D4FFD" w:rsidRPr="00970765">
        <w:t xml:space="preserve">Рисунок </w:t>
      </w:r>
      <w:r w:rsidR="009D4FFD">
        <w:t>2</w:t>
      </w:r>
      <w:r w:rsidR="009D4FFD" w:rsidRPr="00970765">
        <w:t>.</w:t>
      </w:r>
      <w:r w:rsidR="009D4FFD">
        <w:rPr>
          <w:noProof/>
        </w:rPr>
        <w:t>5</w:t>
      </w:r>
      <w:r w:rsidR="00D81C83" w:rsidRPr="00970765">
        <w:fldChar w:fldCharType="end"/>
      </w:r>
      <w:r w:rsidR="00D81C83" w:rsidRPr="00970765">
        <w:t>.</w:t>
      </w:r>
    </w:p>
    <w:p w:rsidR="00356875" w:rsidRPr="00970765" w:rsidRDefault="006774EE" w:rsidP="00A2252C">
      <w:pPr>
        <w:pStyle w:val="1"/>
      </w:pPr>
      <w:r w:rsidRPr="00970765">
        <w:t>На рис. 2.5</w:t>
      </w:r>
      <w:r w:rsidR="00356875" w:rsidRPr="00970765">
        <w:t xml:space="preserve"> використано наступні стандартні позначення: (a-b), (d-q) –системи координат статора та ротора; (</w:t>
      </w:r>
      <w:r w:rsidR="00356875" w:rsidRPr="00970765">
        <w:rPr>
          <w:position w:val="-12"/>
        </w:rPr>
        <w:object w:dxaOrig="840" w:dyaOrig="380">
          <v:shape id="_x0000_i1065" type="#_x0000_t75" style="width:42pt;height:18.75pt" o:ole="">
            <v:imagedata r:id="rId106" o:title=""/>
          </v:shape>
          <o:OLEObject Type="Embed" ProgID="Equation.DSMT4" ShapeID="_x0000_i1065" DrawAspect="Content" ObjectID="_1605778755" r:id="rId107"/>
        </w:object>
      </w:r>
      <w:r w:rsidR="00356875" w:rsidRPr="00970765">
        <w:t>), (</w:t>
      </w:r>
      <w:r w:rsidR="00356875" w:rsidRPr="00970765">
        <w:rPr>
          <w:position w:val="-12"/>
        </w:rPr>
        <w:object w:dxaOrig="680" w:dyaOrig="380">
          <v:shape id="_x0000_i1066" type="#_x0000_t75" style="width:33.75pt;height:18.75pt" o:ole="">
            <v:imagedata r:id="rId108" o:title=""/>
          </v:shape>
          <o:OLEObject Type="Embed" ProgID="Equation.DSMT4" ShapeID="_x0000_i1066" DrawAspect="Content" ObjectID="_1605778756" r:id="rId109"/>
        </w:object>
      </w:r>
      <w:r w:rsidR="00356875" w:rsidRPr="00970765">
        <w:t xml:space="preserve">) – компоненти векторів </w:t>
      </w:r>
      <w:r w:rsidR="00356875" w:rsidRPr="00970765">
        <w:lastRenderedPageBreak/>
        <w:t xml:space="preserve">напруги та струму статора, </w:t>
      </w:r>
      <w:r w:rsidR="00356875" w:rsidRPr="00970765">
        <w:rPr>
          <w:position w:val="-12"/>
        </w:rPr>
        <w:object w:dxaOrig="1120" w:dyaOrig="380">
          <v:shape id="_x0000_i1067" type="#_x0000_t75" style="width:56.25pt;height:18.75pt" o:ole="">
            <v:imagedata r:id="rId110" o:title=""/>
          </v:shape>
          <o:OLEObject Type="Embed" ProgID="Equation.DSMT4" ShapeID="_x0000_i1067" DrawAspect="Content" ObjectID="_1605778757" r:id="rId111"/>
        </w:object>
      </w:r>
      <w:r w:rsidR="00356875" w:rsidRPr="00970765">
        <w:t xml:space="preserve"> – струм фіктивного джерела струму, що схематизує дію постійних магнітів; </w:t>
      </w:r>
      <w:r w:rsidRPr="00970765">
        <w:rPr>
          <w:position w:val="-12"/>
        </w:rPr>
        <w:object w:dxaOrig="520" w:dyaOrig="360">
          <v:shape id="_x0000_i1068" type="#_x0000_t75" style="width:26.25pt;height:18.75pt" o:ole="">
            <v:imagedata r:id="rId112" o:title=""/>
          </v:shape>
          <o:OLEObject Type="Embed" ProgID="Equation.DSMT4" ShapeID="_x0000_i1068" DrawAspect="Content" ObjectID="_1605778758" r:id="rId113"/>
        </w:object>
      </w:r>
      <w:r w:rsidR="00356875" w:rsidRPr="00970765">
        <w:t xml:space="preserve"> – кутове положення та кутова швидкість ротора відносно статора, </w:t>
      </w:r>
      <w:r w:rsidR="00356875" w:rsidRPr="00970765">
        <w:rPr>
          <w:position w:val="-28"/>
        </w:rPr>
        <w:object w:dxaOrig="840" w:dyaOrig="720">
          <v:shape id="_x0000_i1069" type="#_x0000_t75" style="width:42pt;height:36.75pt" o:ole="">
            <v:imagedata r:id="rId114" o:title=""/>
          </v:shape>
          <o:OLEObject Type="Embed" ProgID="Equation.DSMT4" ShapeID="_x0000_i1069" DrawAspect="Content" ObjectID="_1605778759" r:id="rId115"/>
        </w:object>
      </w:r>
      <w:r w:rsidR="00356875" w:rsidRPr="00970765">
        <w:t>.</w:t>
      </w:r>
    </w:p>
    <w:bookmarkStart w:id="78" w:name="_MON_1321881316"/>
    <w:bookmarkStart w:id="79" w:name="_MON_1321881319"/>
    <w:bookmarkStart w:id="80" w:name="_MON_1321955410"/>
    <w:bookmarkStart w:id="81" w:name="_MON_1426946632"/>
    <w:bookmarkStart w:id="82" w:name="_MON_1427025590"/>
    <w:bookmarkStart w:id="83" w:name="_MON_1427030622"/>
    <w:bookmarkEnd w:id="78"/>
    <w:bookmarkEnd w:id="79"/>
    <w:bookmarkEnd w:id="80"/>
    <w:bookmarkEnd w:id="81"/>
    <w:bookmarkEnd w:id="82"/>
    <w:bookmarkEnd w:id="83"/>
    <w:bookmarkStart w:id="84" w:name="_MON_1321880960"/>
    <w:bookmarkEnd w:id="84"/>
    <w:p w:rsidR="00356875" w:rsidRPr="00970765" w:rsidRDefault="00356875" w:rsidP="00A2252C">
      <w:pPr>
        <w:pStyle w:val="diplomapictures"/>
        <w:rPr>
          <w:noProof w:val="0"/>
        </w:rPr>
      </w:pPr>
      <w:r w:rsidRPr="00970765">
        <w:rPr>
          <w:noProof w:val="0"/>
        </w:rPr>
        <w:object w:dxaOrig="4695" w:dyaOrig="3750">
          <v:shape id="_x0000_i1070" type="#_x0000_t75" style="width:300pt;height:240.75pt" o:ole="" fillcolor="window">
            <v:imagedata r:id="rId116" o:title=""/>
          </v:shape>
          <o:OLEObject Type="Embed" ProgID="Word.Picture.8" ShapeID="_x0000_i1070" DrawAspect="Content" ObjectID="_1605778760" r:id="rId117"/>
        </w:object>
      </w:r>
    </w:p>
    <w:p w:rsidR="00356875" w:rsidRPr="00970765" w:rsidRDefault="00D81C83" w:rsidP="00D81C83">
      <w:pPr>
        <w:pStyle w:val="diplomapictures"/>
        <w:rPr>
          <w:noProof w:val="0"/>
        </w:rPr>
      </w:pPr>
      <w:bookmarkStart w:id="85" w:name="_Ref531992646"/>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5</w:t>
      </w:r>
      <w:r w:rsidR="00F2234E" w:rsidRPr="00970765">
        <w:rPr>
          <w:noProof w:val="0"/>
        </w:rPr>
        <w:fldChar w:fldCharType="end"/>
      </w:r>
      <w:del w:id="86"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5</w:delText>
        </w:r>
        <w:r w:rsidR="005A1E82" w:rsidRPr="00970765" w:rsidDel="0040770A">
          <w:rPr>
            <w:noProof w:val="0"/>
          </w:rPr>
          <w:fldChar w:fldCharType="end"/>
        </w:r>
      </w:del>
      <w:del w:id="87" w:author="Пользователь Windows" w:date="2018-12-08T00:36:00Z">
        <w:r w:rsidRPr="00970765" w:rsidDel="00D81C83">
          <w:rPr>
            <w:noProof w:val="0"/>
          </w:rPr>
          <w:fldChar w:fldCharType="begin"/>
        </w:r>
        <w:r w:rsidRPr="00970765" w:rsidDel="00D81C83">
          <w:rPr>
            <w:noProof w:val="0"/>
          </w:rPr>
          <w:delInstrText xml:space="preserve"> STYLEREF 1 \s </w:delInstrText>
        </w:r>
        <w:r w:rsidRPr="00970765" w:rsidDel="00D81C83">
          <w:rPr>
            <w:noProof w:val="0"/>
          </w:rPr>
          <w:fldChar w:fldCharType="separate"/>
        </w:r>
        <w:r w:rsidRPr="00970765" w:rsidDel="00D81C83">
          <w:delText>2</w:delText>
        </w:r>
        <w:r w:rsidRPr="00970765" w:rsidDel="00D81C83">
          <w:rPr>
            <w:noProof w:val="0"/>
          </w:rPr>
          <w:fldChar w:fldCharType="end"/>
        </w:r>
        <w:r w:rsidRPr="00970765" w:rsidDel="00D81C83">
          <w:rPr>
            <w:noProof w:val="0"/>
          </w:rPr>
          <w:delText>.</w:delText>
        </w:r>
        <w:r w:rsidRPr="00970765" w:rsidDel="00D81C83">
          <w:rPr>
            <w:noProof w:val="0"/>
          </w:rPr>
          <w:fldChar w:fldCharType="begin"/>
        </w:r>
        <w:r w:rsidRPr="00970765" w:rsidDel="00D81C83">
          <w:rPr>
            <w:noProof w:val="0"/>
          </w:rPr>
          <w:delInstrText xml:space="preserve"> SEQ Figure \* ARABIC \s 1 </w:delInstrText>
        </w:r>
        <w:r w:rsidRPr="00970765" w:rsidDel="00D81C83">
          <w:rPr>
            <w:noProof w:val="0"/>
          </w:rPr>
          <w:fldChar w:fldCharType="separate"/>
        </w:r>
        <w:r w:rsidRPr="00970765" w:rsidDel="00D81C83">
          <w:delText>5</w:delText>
        </w:r>
        <w:r w:rsidRPr="00970765" w:rsidDel="00D81C83">
          <w:rPr>
            <w:noProof w:val="0"/>
          </w:rPr>
          <w:fldChar w:fldCharType="end"/>
        </w:r>
      </w:del>
      <w:bookmarkEnd w:id="85"/>
      <w:r w:rsidR="00356875" w:rsidRPr="00970765">
        <w:rPr>
          <w:noProof w:val="0"/>
        </w:rPr>
        <w:t xml:space="preserve"> – Схематизація СД</w:t>
      </w:r>
    </w:p>
    <w:p w:rsidR="00356875" w:rsidRPr="00970765" w:rsidRDefault="00356875" w:rsidP="00A2252C">
      <w:pPr>
        <w:pStyle w:val="1"/>
      </w:pPr>
      <w:r w:rsidRPr="00970765">
        <w:t>Вектори струму, потокозчеплення та напруги статора СД мають вигляд</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68"/>
          <w:sz w:val="26"/>
          <w:szCs w:val="26"/>
        </w:rPr>
        <w:object w:dxaOrig="2340" w:dyaOrig="1560">
          <v:shape id="_x0000_i1071" type="#_x0000_t75" style="width:117pt;height:78pt" o:ole="">
            <v:imagedata r:id="rId118" o:title=""/>
          </v:shape>
          <o:OLEObject Type="Embed" ProgID="Equation.DSMT4" ShapeID="_x0000_i1071" DrawAspect="Content" ObjectID="_1605778761" r:id="rId119"/>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5</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За умов відсутності явнополюсності матриця індуктивностей електричної машини, що представлена на рис.2.5, має вигляд</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56"/>
          <w:sz w:val="26"/>
          <w:szCs w:val="26"/>
        </w:rPr>
        <w:object w:dxaOrig="4340" w:dyaOrig="1260">
          <v:shape id="_x0000_i1072" type="#_x0000_t75" style="width:216.75pt;height:60.75pt" o:ole="">
            <v:imagedata r:id="rId120" o:title=""/>
          </v:shape>
          <o:OLEObject Type="Embed" ProgID="Equation.DSMT4" ShapeID="_x0000_i1072" DrawAspect="Content" ObjectID="_1605778762" r:id="rId121"/>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88" w:name="ZEqnNum720161"/>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6</w:instrText>
      </w:r>
      <w:r w:rsidRPr="00970765">
        <w:rPr>
          <w:rFonts w:cs="Times New Roman"/>
          <w:sz w:val="26"/>
          <w:szCs w:val="26"/>
        </w:rPr>
        <w:fldChar w:fldCharType="end"/>
      </w:r>
      <w:r w:rsidRPr="00970765">
        <w:rPr>
          <w:rFonts w:cs="Times New Roman"/>
          <w:sz w:val="26"/>
          <w:szCs w:val="26"/>
        </w:rPr>
        <w:instrText>)</w:instrText>
      </w:r>
      <w:bookmarkEnd w:id="88"/>
      <w:r w:rsidRPr="00970765">
        <w:rPr>
          <w:rFonts w:cs="Times New Roman"/>
          <w:sz w:val="26"/>
          <w:szCs w:val="26"/>
        </w:rPr>
        <w:fldChar w:fldCharType="end"/>
      </w:r>
    </w:p>
    <w:p w:rsidR="00356875" w:rsidRPr="00970765" w:rsidRDefault="00356875" w:rsidP="00A2252C">
      <w:pPr>
        <w:pStyle w:val="1"/>
      </w:pPr>
      <w:r w:rsidRPr="00970765">
        <w:t xml:space="preserve">де </w:t>
      </w:r>
      <w:r w:rsidRPr="00970765">
        <w:rPr>
          <w:position w:val="-12"/>
        </w:rPr>
        <w:object w:dxaOrig="720" w:dyaOrig="380">
          <v:shape id="_x0000_i1073" type="#_x0000_t75" style="width:36.75pt;height:18.75pt" o:ole="">
            <v:imagedata r:id="rId122" o:title=""/>
          </v:shape>
          <o:OLEObject Type="Embed" ProgID="Equation.DSMT4" ShapeID="_x0000_i1073" DrawAspect="Content" ObjectID="_1605778763" r:id="rId123"/>
        </w:object>
      </w:r>
      <w:r w:rsidRPr="00970765">
        <w:t xml:space="preserve"> – індуктивності статорної та фіктивних обмоток, </w:t>
      </w:r>
      <w:r w:rsidR="00032C22" w:rsidRPr="00970765">
        <w:rPr>
          <w:position w:val="-12"/>
        </w:rPr>
        <w:object w:dxaOrig="380" w:dyaOrig="380">
          <v:shape id="_x0000_i1074" type="#_x0000_t75" style="width:18.75pt;height:18.75pt" o:ole="">
            <v:imagedata r:id="rId124" o:title=""/>
          </v:shape>
          <o:OLEObject Type="Embed" ProgID="Equation.DSMT4" ShapeID="_x0000_i1074" DrawAspect="Content" ObjectID="_1605778764" r:id="rId125"/>
        </w:object>
      </w:r>
      <w:r w:rsidR="00032C22" w:rsidRPr="00970765">
        <w:t> </w:t>
      </w:r>
      <w:r w:rsidRPr="00970765">
        <w:t>–</w:t>
      </w:r>
      <w:r w:rsidR="00032C22" w:rsidRPr="00970765">
        <w:t> </w:t>
      </w:r>
      <w:r w:rsidRPr="00970765">
        <w:t>індуктивність  контуру намагнічування, одна пара полюсів прийнята без втрати загальності.</w:t>
      </w:r>
    </w:p>
    <w:p w:rsidR="00356875" w:rsidRPr="00970765" w:rsidRDefault="00356875" w:rsidP="00A2252C">
      <w:pPr>
        <w:pStyle w:val="1"/>
      </w:pPr>
      <w:r w:rsidRPr="00970765">
        <w:t>Електромагнітна енергія та момент узагальненої машини мають вигляд</w:t>
      </w:r>
    </w:p>
    <w:p w:rsidR="00356875" w:rsidRPr="00970765" w:rsidRDefault="00356875" w:rsidP="00356875">
      <w:pPr>
        <w:pStyle w:val="MTDisplayEquation"/>
        <w:rPr>
          <w:rFonts w:cs="Times New Roman"/>
          <w:sz w:val="26"/>
          <w:szCs w:val="26"/>
        </w:rPr>
      </w:pPr>
      <w:r w:rsidRPr="00970765">
        <w:rPr>
          <w:rFonts w:cs="Times New Roman"/>
          <w:sz w:val="26"/>
          <w:szCs w:val="26"/>
        </w:rPr>
        <w:lastRenderedPageBreak/>
        <w:tab/>
      </w:r>
      <w:r w:rsidRPr="00970765">
        <w:rPr>
          <w:rFonts w:cs="Times New Roman"/>
          <w:position w:val="-32"/>
          <w:sz w:val="26"/>
          <w:szCs w:val="26"/>
        </w:rPr>
        <w:object w:dxaOrig="2280" w:dyaOrig="780">
          <v:shape id="_x0000_i1075" type="#_x0000_t75" style="width:114pt;height:39pt" o:ole="">
            <v:imagedata r:id="rId126" o:title=""/>
          </v:shape>
          <o:OLEObject Type="Embed" ProgID="Equation.DSMT4" ShapeID="_x0000_i1075" DrawAspect="Content" ObjectID="_1605778765" r:id="rId127"/>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89" w:name="ZEqnNum804133"/>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7</w:instrText>
      </w:r>
      <w:r w:rsidRPr="00970765">
        <w:rPr>
          <w:rFonts w:cs="Times New Roman"/>
          <w:sz w:val="26"/>
          <w:szCs w:val="26"/>
        </w:rPr>
        <w:fldChar w:fldCharType="end"/>
      </w:r>
      <w:r w:rsidRPr="00970765">
        <w:rPr>
          <w:rFonts w:cs="Times New Roman"/>
          <w:sz w:val="26"/>
          <w:szCs w:val="26"/>
        </w:rPr>
        <w:instrText>)</w:instrText>
      </w:r>
      <w:bookmarkEnd w:id="89"/>
      <w:r w:rsidRPr="00970765">
        <w:rPr>
          <w:rFonts w:cs="Times New Roman"/>
          <w:sz w:val="26"/>
          <w:szCs w:val="26"/>
        </w:rPr>
        <w:fldChar w:fldCharType="end"/>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1440" w:dyaOrig="760">
          <v:shape id="_x0000_i1076" type="#_x0000_t75" style="width:1in;height:38.25pt" o:ole="">
            <v:imagedata r:id="rId128" o:title=""/>
          </v:shape>
          <o:OLEObject Type="Embed" ProgID="Equation.DSMT4" ShapeID="_x0000_i1076" DrawAspect="Content" ObjectID="_1605778766" r:id="rId129"/>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90" w:name="ZEqnNum253291"/>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18</w:instrText>
      </w:r>
      <w:r w:rsidRPr="00970765">
        <w:rPr>
          <w:rFonts w:cs="Times New Roman"/>
          <w:sz w:val="26"/>
          <w:szCs w:val="26"/>
        </w:rPr>
        <w:fldChar w:fldCharType="end"/>
      </w:r>
      <w:r w:rsidRPr="00970765">
        <w:rPr>
          <w:rFonts w:cs="Times New Roman"/>
          <w:sz w:val="26"/>
          <w:szCs w:val="26"/>
        </w:rPr>
        <w:instrText>)</w:instrText>
      </w:r>
      <w:bookmarkEnd w:id="90"/>
      <w:r w:rsidRPr="00970765">
        <w:rPr>
          <w:rFonts w:cs="Times New Roman"/>
          <w:sz w:val="26"/>
          <w:szCs w:val="26"/>
        </w:rPr>
        <w:fldChar w:fldCharType="end"/>
      </w:r>
    </w:p>
    <w:p w:rsidR="00356875" w:rsidRPr="00970765" w:rsidRDefault="00356875" w:rsidP="00A2252C">
      <w:pPr>
        <w:pStyle w:val="1"/>
      </w:pPr>
      <w:r w:rsidRPr="00970765">
        <w:t xml:space="preserve">Після </w:t>
      </w:r>
      <w:r w:rsidR="00032C22" w:rsidRPr="00970765">
        <w:t xml:space="preserve">підстановки </w:t>
      </w:r>
      <w:r w:rsidR="00032C22" w:rsidRPr="00970765">
        <w:fldChar w:fldCharType="begin"/>
      </w:r>
      <w:r w:rsidR="00032C22" w:rsidRPr="00970765">
        <w:instrText xml:space="preserve"> GOTOBUTTON ZEqnNum720161  \* MERGEFORMAT </w:instrText>
      </w:r>
      <w:r w:rsidR="00032C22" w:rsidRPr="00970765">
        <w:fldChar w:fldCharType="begin"/>
      </w:r>
      <w:r w:rsidR="00032C22" w:rsidRPr="00970765">
        <w:instrText xml:space="preserve"> REF ZEqnNum720161 \* Charformat \! \* MERGEFORMAT </w:instrText>
      </w:r>
      <w:r w:rsidR="00032C22" w:rsidRPr="00970765">
        <w:fldChar w:fldCharType="separate"/>
      </w:r>
      <w:r w:rsidR="009D4FFD" w:rsidRPr="009D4FFD">
        <w:instrText>(2.16)</w:instrText>
      </w:r>
      <w:r w:rsidR="00032C22" w:rsidRPr="00970765">
        <w:fldChar w:fldCharType="end"/>
      </w:r>
      <w:r w:rsidR="00032C22" w:rsidRPr="00970765">
        <w:fldChar w:fldCharType="end"/>
      </w:r>
      <w:r w:rsidR="00032C22" w:rsidRPr="00970765">
        <w:t xml:space="preserve"> – </w:t>
      </w:r>
      <w:r w:rsidR="00032C22" w:rsidRPr="00970765">
        <w:fldChar w:fldCharType="begin"/>
      </w:r>
      <w:r w:rsidR="00032C22" w:rsidRPr="00970765">
        <w:instrText xml:space="preserve"> GOTOBUTTON ZEqnNum804133  \* MERGEFORMAT </w:instrText>
      </w:r>
      <w:r w:rsidR="00032C22" w:rsidRPr="00970765">
        <w:fldChar w:fldCharType="begin"/>
      </w:r>
      <w:r w:rsidR="00032C22" w:rsidRPr="00970765">
        <w:instrText xml:space="preserve"> REF ZEqnNum804133 \* Charformat \! \* MERGEFORMAT </w:instrText>
      </w:r>
      <w:r w:rsidR="00032C22" w:rsidRPr="00970765">
        <w:fldChar w:fldCharType="separate"/>
      </w:r>
      <w:r w:rsidR="009D4FFD" w:rsidRPr="009D4FFD">
        <w:instrText>(2.17)</w:instrText>
      </w:r>
      <w:r w:rsidR="00032C22" w:rsidRPr="00970765">
        <w:fldChar w:fldCharType="end"/>
      </w:r>
      <w:r w:rsidR="00032C22" w:rsidRPr="00970765">
        <w:fldChar w:fldCharType="end"/>
      </w:r>
      <w:r w:rsidR="00032C22" w:rsidRPr="00970765">
        <w:t xml:space="preserve"> в </w:t>
      </w:r>
      <w:r w:rsidR="00032C22" w:rsidRPr="00970765">
        <w:fldChar w:fldCharType="begin"/>
      </w:r>
      <w:r w:rsidR="00032C22" w:rsidRPr="00970765">
        <w:instrText xml:space="preserve"> GOTOBUTTON ZEqnNum253291  \* MERGEFORMAT </w:instrText>
      </w:r>
      <w:r w:rsidR="00032C22" w:rsidRPr="00970765">
        <w:fldChar w:fldCharType="begin"/>
      </w:r>
      <w:r w:rsidR="00032C22" w:rsidRPr="00970765">
        <w:instrText xml:space="preserve"> REF ZEqnNum253291 \* Charformat \! \* MERGEFORMAT </w:instrText>
      </w:r>
      <w:r w:rsidR="00032C22" w:rsidRPr="00970765">
        <w:fldChar w:fldCharType="separate"/>
      </w:r>
      <w:r w:rsidR="009D4FFD" w:rsidRPr="009D4FFD">
        <w:instrText>(2.18)</w:instrText>
      </w:r>
      <w:r w:rsidR="00032C22" w:rsidRPr="00970765">
        <w:fldChar w:fldCharType="end"/>
      </w:r>
      <w:r w:rsidR="00032C22" w:rsidRPr="00970765">
        <w:fldChar w:fldCharType="end"/>
      </w:r>
      <w:r w:rsidRPr="00970765">
        <w:t xml:space="preserve"> отримаємо наступний вираз для моменту СД:</w:t>
      </w:r>
    </w:p>
    <w:p w:rsidR="00356875" w:rsidRPr="00970765" w:rsidRDefault="006774EE" w:rsidP="006774EE">
      <w:pPr>
        <w:pStyle w:val="MTDisplayEquation"/>
        <w:rPr>
          <w:rFonts w:cs="Times New Roman"/>
          <w:sz w:val="26"/>
          <w:szCs w:val="26"/>
        </w:rPr>
      </w:pPr>
      <w:r w:rsidRPr="00970765">
        <w:rPr>
          <w:rFonts w:cs="Times New Roman"/>
          <w:position w:val="-188"/>
          <w:sz w:val="26"/>
          <w:szCs w:val="26"/>
        </w:rPr>
        <w:object w:dxaOrig="7440" w:dyaOrig="3900">
          <v:shape id="_x0000_i1077" type="#_x0000_t75" style="width:372pt;height:189.75pt" o:ole="">
            <v:imagedata r:id="rId130" o:title=""/>
          </v:shape>
          <o:OLEObject Type="Embed" ProgID="Equation.DSMT4" ShapeID="_x0000_i1077" DrawAspect="Content" ObjectID="_1605778767" r:id="rId131"/>
        </w:object>
      </w:r>
      <w:r w:rsidRPr="00970765">
        <w:rPr>
          <w:rFonts w:cs="Times New Roman"/>
          <w:sz w:val="26"/>
          <w:szCs w:val="26"/>
        </w:rPr>
        <w:tab/>
      </w:r>
      <w:r w:rsidR="00356875" w:rsidRPr="00970765">
        <w:rPr>
          <w:rFonts w:cs="Times New Roman"/>
          <w:sz w:val="26"/>
          <w:szCs w:val="26"/>
        </w:rPr>
        <w:fldChar w:fldCharType="begin"/>
      </w:r>
      <w:r w:rsidR="00356875" w:rsidRPr="00970765">
        <w:rPr>
          <w:rFonts w:cs="Times New Roman"/>
          <w:sz w:val="26"/>
          <w:szCs w:val="26"/>
        </w:rPr>
        <w:instrText xml:space="preserve"> MACROBUTTON MTPlaceRef \* MERGEFORMAT </w:instrText>
      </w:r>
      <w:r w:rsidR="00356875" w:rsidRPr="00970765">
        <w:rPr>
          <w:rFonts w:cs="Times New Roman"/>
          <w:sz w:val="26"/>
          <w:szCs w:val="26"/>
        </w:rPr>
        <w:fldChar w:fldCharType="begin"/>
      </w:r>
      <w:r w:rsidR="00356875" w:rsidRPr="00970765">
        <w:rPr>
          <w:rFonts w:cs="Times New Roman"/>
          <w:sz w:val="26"/>
          <w:szCs w:val="26"/>
        </w:rPr>
        <w:instrText xml:space="preserve"> SEQ MTEqn \h \* MERGEFORMAT </w:instrText>
      </w:r>
      <w:r w:rsidR="00356875" w:rsidRPr="00970765">
        <w:rPr>
          <w:rFonts w:cs="Times New Roman"/>
          <w:sz w:val="26"/>
          <w:szCs w:val="26"/>
        </w:rPr>
        <w:fldChar w:fldCharType="end"/>
      </w:r>
      <w:bookmarkStart w:id="91" w:name="ZEqnNum868320"/>
      <w:r w:rsidR="00356875" w:rsidRPr="00970765">
        <w:rPr>
          <w:rFonts w:cs="Times New Roman"/>
          <w:sz w:val="26"/>
          <w:szCs w:val="26"/>
        </w:rPr>
        <w:instrText>(</w:instrText>
      </w:r>
      <w:r w:rsidR="005F4B74" w:rsidRPr="00970765">
        <w:rPr>
          <w:rFonts w:cs="Times New Roman"/>
          <w:sz w:val="26"/>
          <w:szCs w:val="26"/>
        </w:rPr>
        <w:fldChar w:fldCharType="begin"/>
      </w:r>
      <w:r w:rsidR="005F4B74" w:rsidRPr="00970765">
        <w:rPr>
          <w:rFonts w:cs="Times New Roman"/>
          <w:sz w:val="26"/>
          <w:szCs w:val="26"/>
        </w:rPr>
        <w:instrText xml:space="preserve"> SEQ MTSec \c \* Arabic \* MERGEFORMAT </w:instrText>
      </w:r>
      <w:r w:rsidR="005F4B74" w:rsidRPr="00970765">
        <w:rPr>
          <w:rFonts w:cs="Times New Roman"/>
          <w:sz w:val="26"/>
          <w:szCs w:val="26"/>
        </w:rPr>
        <w:fldChar w:fldCharType="separate"/>
      </w:r>
      <w:r w:rsidR="009D4FFD">
        <w:rPr>
          <w:rFonts w:cs="Times New Roman"/>
          <w:noProof/>
          <w:sz w:val="26"/>
          <w:szCs w:val="26"/>
        </w:rPr>
        <w:instrText>2</w:instrText>
      </w:r>
      <w:r w:rsidR="005F4B74" w:rsidRPr="00970765">
        <w:rPr>
          <w:rFonts w:cs="Times New Roman"/>
          <w:sz w:val="26"/>
          <w:szCs w:val="26"/>
        </w:rPr>
        <w:fldChar w:fldCharType="end"/>
      </w:r>
      <w:r w:rsidR="00356875" w:rsidRPr="00970765">
        <w:rPr>
          <w:rFonts w:cs="Times New Roman"/>
          <w:sz w:val="26"/>
          <w:szCs w:val="26"/>
        </w:rPr>
        <w:instrText>.</w:instrText>
      </w:r>
      <w:r w:rsidR="005F4B74" w:rsidRPr="00970765">
        <w:rPr>
          <w:rFonts w:cs="Times New Roman"/>
          <w:sz w:val="26"/>
          <w:szCs w:val="26"/>
        </w:rPr>
        <w:fldChar w:fldCharType="begin"/>
      </w:r>
      <w:r w:rsidR="005F4B74" w:rsidRPr="00970765">
        <w:rPr>
          <w:rFonts w:cs="Times New Roman"/>
          <w:sz w:val="26"/>
          <w:szCs w:val="26"/>
        </w:rPr>
        <w:instrText xml:space="preserve"> SEQ MTEqn \c \* Arabic \* MERGEFORMAT </w:instrText>
      </w:r>
      <w:r w:rsidR="005F4B74" w:rsidRPr="00970765">
        <w:rPr>
          <w:rFonts w:cs="Times New Roman"/>
          <w:sz w:val="26"/>
          <w:szCs w:val="26"/>
        </w:rPr>
        <w:fldChar w:fldCharType="separate"/>
      </w:r>
      <w:r w:rsidR="009D4FFD">
        <w:rPr>
          <w:rFonts w:cs="Times New Roman"/>
          <w:noProof/>
          <w:sz w:val="26"/>
          <w:szCs w:val="26"/>
        </w:rPr>
        <w:instrText>19</w:instrText>
      </w:r>
      <w:r w:rsidR="005F4B74" w:rsidRPr="00970765">
        <w:rPr>
          <w:rFonts w:cs="Times New Roman"/>
          <w:sz w:val="26"/>
          <w:szCs w:val="26"/>
        </w:rPr>
        <w:fldChar w:fldCharType="end"/>
      </w:r>
      <w:r w:rsidR="00356875" w:rsidRPr="00970765">
        <w:rPr>
          <w:rFonts w:cs="Times New Roman"/>
          <w:sz w:val="26"/>
          <w:szCs w:val="26"/>
        </w:rPr>
        <w:instrText>)</w:instrText>
      </w:r>
      <w:bookmarkEnd w:id="91"/>
      <w:r w:rsidR="00356875" w:rsidRPr="00970765">
        <w:rPr>
          <w:rFonts w:cs="Times New Roman"/>
          <w:sz w:val="26"/>
          <w:szCs w:val="26"/>
        </w:rPr>
        <w:fldChar w:fldCharType="end"/>
      </w:r>
    </w:p>
    <w:p w:rsidR="00356875" w:rsidRPr="00970765" w:rsidRDefault="00356875" w:rsidP="00A2252C">
      <w:pPr>
        <w:pStyle w:val="1"/>
      </w:pPr>
      <w:r w:rsidRPr="00970765">
        <w:t>Рівняння для потокозчеплень</w:t>
      </w:r>
    </w:p>
    <w:p w:rsidR="00356875" w:rsidRPr="00970765" w:rsidRDefault="00356875" w:rsidP="00A2252C">
      <w:pPr>
        <w:pStyle w:val="1"/>
      </w:pPr>
      <w:r w:rsidRPr="00970765">
        <w:object w:dxaOrig="1240" w:dyaOrig="420">
          <v:shape id="_x0000_i1078" type="#_x0000_t75" style="width:60.75pt;height:19.5pt" o:ole="">
            <v:imagedata r:id="rId132" o:title=""/>
          </v:shape>
          <o:OLEObject Type="Embed" ProgID="Equation.DSMT4" ShapeID="_x0000_i1078" DrawAspect="Content" ObjectID="_1605778768" r:id="rId133"/>
        </w:object>
      </w:r>
    </w:p>
    <w:p w:rsidR="00356875" w:rsidRPr="00970765" w:rsidRDefault="00032C22" w:rsidP="00A2252C">
      <w:pPr>
        <w:pStyle w:val="1"/>
      </w:pPr>
      <w:r w:rsidRPr="00970765">
        <w:t xml:space="preserve">з урахуванням </w:t>
      </w:r>
      <w:r w:rsidRPr="00970765">
        <w:fldChar w:fldCharType="begin"/>
      </w:r>
      <w:r w:rsidRPr="00970765">
        <w:instrText xml:space="preserve"> GOTOBUTTON ZEqnNum868320  \* MERGEFORMAT </w:instrText>
      </w:r>
      <w:r w:rsidRPr="00970765">
        <w:fldChar w:fldCharType="begin"/>
      </w:r>
      <w:r w:rsidRPr="00970765">
        <w:instrText xml:space="preserve"> REF ZEqnNum868320 \* Charformat \! \* MERGEFORMAT </w:instrText>
      </w:r>
      <w:r w:rsidRPr="00970765">
        <w:fldChar w:fldCharType="separate"/>
      </w:r>
      <w:r w:rsidR="009D4FFD" w:rsidRPr="009D4FFD">
        <w:instrText>(2.19)</w:instrText>
      </w:r>
      <w:r w:rsidRPr="00970765">
        <w:fldChar w:fldCharType="end"/>
      </w:r>
      <w:r w:rsidRPr="00970765">
        <w:fldChar w:fldCharType="end"/>
      </w:r>
      <w:r w:rsidR="00356875" w:rsidRPr="00970765">
        <w:t xml:space="preserve"> набуває вигляду</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56"/>
          <w:sz w:val="26"/>
          <w:szCs w:val="26"/>
        </w:rPr>
        <w:object w:dxaOrig="4900" w:dyaOrig="1260">
          <v:shape id="_x0000_i1079" type="#_x0000_t75" style="width:245.25pt;height:60.75pt" o:ole="">
            <v:imagedata r:id="rId134" o:title=""/>
          </v:shape>
          <o:OLEObject Type="Embed" ProgID="Equation.DSMT4" ShapeID="_x0000_i1079" DrawAspect="Content" ObjectID="_1605778769" r:id="rId135"/>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20</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 xml:space="preserve">де </w:t>
      </w:r>
      <w:r w:rsidRPr="00970765">
        <w:rPr>
          <w:position w:val="-14"/>
        </w:rPr>
        <w:object w:dxaOrig="1460" w:dyaOrig="480">
          <v:shape id="_x0000_i1080" type="#_x0000_t75" style="width:72.75pt;height:24pt" o:ole="">
            <v:imagedata r:id="rId136" o:title=""/>
          </v:shape>
          <o:OLEObject Type="Embed" ProgID="Equation.DSMT4" ShapeID="_x0000_i1080" DrawAspect="Content" ObjectID="_1605778770" r:id="rId137"/>
        </w:object>
      </w:r>
      <w:r w:rsidRPr="00970765">
        <w:t xml:space="preserve">, </w:t>
      </w:r>
      <w:r w:rsidRPr="00970765">
        <w:rPr>
          <w:position w:val="-14"/>
        </w:rPr>
        <w:object w:dxaOrig="1939" w:dyaOrig="480">
          <v:shape id="_x0000_i1081" type="#_x0000_t75" style="width:97.5pt;height:24pt" o:ole="">
            <v:imagedata r:id="rId138" o:title=""/>
          </v:shape>
          <o:OLEObject Type="Embed" ProgID="Equation.DSMT4" ShapeID="_x0000_i1081" DrawAspect="Content" ObjectID="_1605778771" r:id="rId139"/>
        </w:object>
      </w:r>
      <w:r w:rsidRPr="00970765">
        <w:t xml:space="preserve"> – вектори струму та потокозчеплення статора.</w:t>
      </w:r>
    </w:p>
    <w:p w:rsidR="00356875" w:rsidRPr="00970765" w:rsidRDefault="00356875" w:rsidP="00A2252C">
      <w:pPr>
        <w:pStyle w:val="1"/>
      </w:pPr>
      <w:r w:rsidRPr="00970765">
        <w:t>Узагальнене рівняння електричної рівноваги статорного кола у формі Кірхгофа запишеться</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1800" w:dyaOrig="720">
          <v:shape id="_x0000_i1082" type="#_x0000_t75" style="width:90pt;height:36.75pt" o:ole="">
            <v:imagedata r:id="rId140" o:title=""/>
          </v:shape>
          <o:OLEObject Type="Embed" ProgID="Equation.DSMT4" ShapeID="_x0000_i1082" DrawAspect="Content" ObjectID="_1605778772" r:id="rId141"/>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92" w:name="ZEqnNum121374"/>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21</w:instrText>
      </w:r>
      <w:r w:rsidRPr="00970765">
        <w:rPr>
          <w:rFonts w:cs="Times New Roman"/>
          <w:sz w:val="26"/>
          <w:szCs w:val="26"/>
        </w:rPr>
        <w:fldChar w:fldCharType="end"/>
      </w:r>
      <w:r w:rsidRPr="00970765">
        <w:rPr>
          <w:rFonts w:cs="Times New Roman"/>
          <w:sz w:val="26"/>
          <w:szCs w:val="26"/>
        </w:rPr>
        <w:instrText>)</w:instrText>
      </w:r>
      <w:bookmarkEnd w:id="92"/>
      <w:r w:rsidRPr="00970765">
        <w:rPr>
          <w:rFonts w:cs="Times New Roman"/>
          <w:sz w:val="26"/>
          <w:szCs w:val="26"/>
        </w:rPr>
        <w:fldChar w:fldCharType="end"/>
      </w:r>
    </w:p>
    <w:p w:rsidR="00356875" w:rsidRPr="00970765" w:rsidRDefault="00356875" w:rsidP="00A2252C">
      <w:pPr>
        <w:pStyle w:val="1"/>
      </w:pPr>
      <w:r w:rsidRPr="00970765">
        <w:t>в якому вектор потокозчеплення статора дорівнює</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36"/>
          <w:sz w:val="26"/>
          <w:szCs w:val="26"/>
        </w:rPr>
        <w:object w:dxaOrig="4819" w:dyaOrig="859">
          <v:shape id="_x0000_i1083" type="#_x0000_t75" style="width:241.5pt;height:42.75pt" o:ole="">
            <v:imagedata r:id="rId142" o:title=""/>
          </v:shape>
          <o:OLEObject Type="Embed" ProgID="Equation.DSMT4" ShapeID="_x0000_i1083" DrawAspect="Content" ObjectID="_1605778773" r:id="rId143"/>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93" w:name="ZEqnNum203062"/>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22</w:instrText>
      </w:r>
      <w:r w:rsidRPr="00970765">
        <w:rPr>
          <w:rFonts w:cs="Times New Roman"/>
          <w:sz w:val="26"/>
          <w:szCs w:val="26"/>
        </w:rPr>
        <w:fldChar w:fldCharType="end"/>
      </w:r>
      <w:r w:rsidRPr="00970765">
        <w:rPr>
          <w:rFonts w:cs="Times New Roman"/>
          <w:sz w:val="26"/>
          <w:szCs w:val="26"/>
        </w:rPr>
        <w:instrText>)</w:instrText>
      </w:r>
      <w:bookmarkEnd w:id="93"/>
      <w:r w:rsidRPr="00970765">
        <w:rPr>
          <w:rFonts w:cs="Times New Roman"/>
          <w:sz w:val="26"/>
          <w:szCs w:val="26"/>
        </w:rPr>
        <w:fldChar w:fldCharType="end"/>
      </w:r>
    </w:p>
    <w:p w:rsidR="00356875" w:rsidRPr="00970765" w:rsidRDefault="00356875" w:rsidP="00A2252C">
      <w:pPr>
        <w:pStyle w:val="1"/>
      </w:pPr>
      <w:r w:rsidRPr="00970765">
        <w:lastRenderedPageBreak/>
        <w:t xml:space="preserve">де </w:t>
      </w:r>
      <w:r w:rsidRPr="00970765">
        <w:rPr>
          <w:position w:val="-14"/>
        </w:rPr>
        <w:object w:dxaOrig="2060" w:dyaOrig="420">
          <v:shape id="_x0000_i1084" type="#_x0000_t75" style="width:105pt;height:19.5pt" o:ole="">
            <v:imagedata r:id="rId144" o:title=""/>
          </v:shape>
          <o:OLEObject Type="Embed" ProgID="Equation.DSMT4" ShapeID="_x0000_i1084" DrawAspect="Content" ObjectID="_1605778774" r:id="rId145"/>
        </w:object>
      </w:r>
      <w:r w:rsidRPr="00970765">
        <w:t xml:space="preserve"> – матриця активних опорів статора.</w:t>
      </w:r>
    </w:p>
    <w:p w:rsidR="00356875" w:rsidRPr="00970765" w:rsidRDefault="00356875" w:rsidP="00A2252C">
      <w:pPr>
        <w:pStyle w:val="1"/>
      </w:pPr>
      <w:r w:rsidRPr="00970765">
        <w:t xml:space="preserve">Після підстановки </w:t>
      </w:r>
      <w:r w:rsidRPr="00970765">
        <w:fldChar w:fldCharType="begin"/>
      </w:r>
      <w:r w:rsidRPr="00970765">
        <w:instrText xml:space="preserve"> GOTOBUTTON ZEqnNum203062  \* MERGEFORMAT </w:instrText>
      </w:r>
      <w:r w:rsidR="005F4B74" w:rsidRPr="00970765">
        <w:fldChar w:fldCharType="begin"/>
      </w:r>
      <w:r w:rsidR="005F4B74" w:rsidRPr="00970765">
        <w:instrText xml:space="preserve"> REF ZEqnNum203062 \* Charformat \! \* MERGEFORMAT </w:instrText>
      </w:r>
      <w:r w:rsidR="005F4B74" w:rsidRPr="00970765">
        <w:fldChar w:fldCharType="separate"/>
      </w:r>
      <w:r w:rsidR="009D4FFD" w:rsidRPr="009D4FFD">
        <w:instrText>(2.22)</w:instrText>
      </w:r>
      <w:r w:rsidR="005F4B74" w:rsidRPr="00970765">
        <w:fldChar w:fldCharType="end"/>
      </w:r>
      <w:r w:rsidRPr="00970765">
        <w:fldChar w:fldCharType="end"/>
      </w:r>
      <w:r w:rsidRPr="00970765">
        <w:t xml:space="preserve"> в </w:t>
      </w:r>
      <w:r w:rsidRPr="00970765">
        <w:fldChar w:fldCharType="begin"/>
      </w:r>
      <w:r w:rsidRPr="00970765">
        <w:instrText xml:space="preserve"> GOTOBUTTON ZEqnNum121374  \* MERGEFORMAT </w:instrText>
      </w:r>
      <w:r w:rsidR="005F4B74" w:rsidRPr="00970765">
        <w:fldChar w:fldCharType="begin"/>
      </w:r>
      <w:r w:rsidR="005F4B74" w:rsidRPr="00970765">
        <w:instrText xml:space="preserve"> REF ZEqnNum121374 \* Charformat \! \* MERGEFORMAT </w:instrText>
      </w:r>
      <w:r w:rsidR="005F4B74" w:rsidRPr="00970765">
        <w:fldChar w:fldCharType="separate"/>
      </w:r>
      <w:r w:rsidR="009D4FFD" w:rsidRPr="009D4FFD">
        <w:instrText>(2.21)</w:instrText>
      </w:r>
      <w:r w:rsidR="005F4B74" w:rsidRPr="00970765">
        <w:fldChar w:fldCharType="end"/>
      </w:r>
      <w:r w:rsidRPr="00970765">
        <w:fldChar w:fldCharType="end"/>
      </w:r>
      <w:r w:rsidRPr="00970765">
        <w:t xml:space="preserve"> отримаємо</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68"/>
          <w:sz w:val="26"/>
          <w:szCs w:val="26"/>
        </w:rPr>
        <w:object w:dxaOrig="6580" w:dyaOrig="1500">
          <v:shape id="_x0000_i1085" type="#_x0000_t75" style="width:329.25pt;height:75pt" o:ole="">
            <v:imagedata r:id="rId146" o:title=""/>
          </v:shape>
          <o:OLEObject Type="Embed" ProgID="Equation.DSMT4" ShapeID="_x0000_i1085" DrawAspect="Content" ObjectID="_1605778775" r:id="rId147"/>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23</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Для випадку, коли повний момент інерції механічної системі J постійний, динамічна модель електромеханічного об’єкта може бути отримана з (2.24), (2.28) у наступному вигляді</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102"/>
          <w:sz w:val="26"/>
          <w:szCs w:val="26"/>
        </w:rPr>
        <w:object w:dxaOrig="4180" w:dyaOrig="2180">
          <v:shape id="_x0000_i1086" type="#_x0000_t75" style="width:209.25pt;height:108pt" o:ole="" fillcolor="window">
            <v:imagedata r:id="rId148" o:title=""/>
          </v:shape>
          <o:OLEObject Type="Embed" ProgID="Equation.DSMT4" ShapeID="_x0000_i1086" DrawAspect="Content" ObjectID="_1605778776" r:id="rId149"/>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24</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 xml:space="preserve">де </w:t>
      </w:r>
      <w:r w:rsidRPr="00970765">
        <w:rPr>
          <w:position w:val="-26"/>
        </w:rPr>
        <w:object w:dxaOrig="2260" w:dyaOrig="700">
          <v:shape id="_x0000_i1087" type="#_x0000_t75" style="width:112.5pt;height:34.5pt" o:ole="">
            <v:imagedata r:id="rId150" o:title=""/>
          </v:shape>
          <o:OLEObject Type="Embed" ProgID="Equation.DSMT4" ShapeID="_x0000_i1087" DrawAspect="Content" ObjectID="_1605778777" r:id="rId151"/>
        </w:object>
      </w:r>
      <w:r w:rsidRPr="00970765">
        <w:t xml:space="preserve"> – коефіцієнт моменту, </w:t>
      </w:r>
      <w:r w:rsidRPr="00970765">
        <w:rPr>
          <w:position w:val="-12"/>
        </w:rPr>
        <w:object w:dxaOrig="420" w:dyaOrig="380">
          <v:shape id="_x0000_i1088" type="#_x0000_t75" style="width:19.5pt;height:18.75pt" o:ole="">
            <v:imagedata r:id="rId152" o:title=""/>
          </v:shape>
          <o:OLEObject Type="Embed" ProgID="Equation.DSMT4" ShapeID="_x0000_i1088" DrawAspect="Content" ObjectID="_1605778778" r:id="rId153"/>
        </w:object>
      </w:r>
      <w:r w:rsidRPr="00970765">
        <w:t xml:space="preserve"> – момент навантаження.</w:t>
      </w:r>
    </w:p>
    <w:p w:rsidR="00356875" w:rsidRPr="00970765" w:rsidRDefault="00356875" w:rsidP="00A2252C">
      <w:pPr>
        <w:pStyle w:val="1"/>
      </w:pPr>
      <w:r w:rsidRPr="00970765">
        <w:t xml:space="preserve">Таким чином отримано математичну модель неявнополюсного синхронного двигуна зі збудженням від постійних магнітів, записану в стаціонарній системі координат статора (a-b), має вигляд, заданий рівняннями (2.29). </w:t>
      </w:r>
    </w:p>
    <w:p w:rsidR="00356875" w:rsidRPr="00970765" w:rsidRDefault="00356875" w:rsidP="00A2252C">
      <w:pPr>
        <w:pStyle w:val="1"/>
      </w:pPr>
      <w:r w:rsidRPr="00970765">
        <w:t xml:space="preserve">Після перетворення змінних до системи координат ротора (d-q), орієнтованою за вектором </w:t>
      </w:r>
      <w:r w:rsidRPr="00970765">
        <w:object w:dxaOrig="240" w:dyaOrig="380">
          <v:shape id="_x0000_i1089" type="#_x0000_t75" style="width:12pt;height:18.75pt" o:ole="" fillcolor="window">
            <v:imagedata r:id="rId154" o:title=""/>
          </v:shape>
          <o:OLEObject Type="Embed" ProgID="Equation.DSMT4" ShapeID="_x0000_i1089" DrawAspect="Content" ObjectID="_1605778779" r:id="rId155"/>
        </w:object>
      </w:r>
    </w:p>
    <w:p w:rsidR="00356875" w:rsidRPr="00970765" w:rsidRDefault="00356875" w:rsidP="00356875">
      <w:pPr>
        <w:pStyle w:val="MTDisplayEquation"/>
        <w:rPr>
          <w:rFonts w:cs="Times New Roman"/>
          <w:sz w:val="26"/>
          <w:szCs w:val="26"/>
        </w:rPr>
      </w:pPr>
      <w:r w:rsidRPr="00970765">
        <w:rPr>
          <w:rFonts w:cs="Times New Roman"/>
          <w:sz w:val="26"/>
          <w:szCs w:val="26"/>
        </w:rPr>
        <w:tab/>
        <w:t xml:space="preserve"> </w:t>
      </w:r>
      <w:r w:rsidRPr="00970765">
        <w:rPr>
          <w:rFonts w:cs="Times New Roman"/>
          <w:position w:val="-84"/>
          <w:sz w:val="26"/>
          <w:szCs w:val="26"/>
        </w:rPr>
        <w:object w:dxaOrig="2160" w:dyaOrig="1820">
          <v:shape id="_x0000_i1090" type="#_x0000_t75" style="width:108.75pt;height:90pt" o:ole="" fillcolor="window">
            <v:imagedata r:id="rId156" o:title=""/>
          </v:shape>
          <o:OLEObject Type="Embed" ProgID="Equation.DSMT4" ShapeID="_x0000_i1090" DrawAspect="Content" ObjectID="_1605778780" r:id="rId157"/>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94" w:name="ZEqnNum169003"/>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25</w:instrText>
      </w:r>
      <w:r w:rsidRPr="00970765">
        <w:rPr>
          <w:rFonts w:cs="Times New Roman"/>
          <w:sz w:val="26"/>
          <w:szCs w:val="26"/>
        </w:rPr>
        <w:fldChar w:fldCharType="end"/>
      </w:r>
      <w:r w:rsidRPr="00970765">
        <w:rPr>
          <w:rFonts w:cs="Times New Roman"/>
          <w:sz w:val="26"/>
          <w:szCs w:val="26"/>
        </w:rPr>
        <w:instrText>)</w:instrText>
      </w:r>
      <w:bookmarkEnd w:id="94"/>
      <w:r w:rsidRPr="00970765">
        <w:rPr>
          <w:rFonts w:cs="Times New Roman"/>
          <w:sz w:val="26"/>
          <w:szCs w:val="26"/>
        </w:rPr>
        <w:fldChar w:fldCharType="end"/>
      </w:r>
    </w:p>
    <w:p w:rsidR="00356875" w:rsidRPr="00970765" w:rsidRDefault="00032C22" w:rsidP="00A2252C">
      <w:pPr>
        <w:pStyle w:val="1"/>
      </w:pPr>
      <w:r w:rsidRPr="00970765">
        <w:t xml:space="preserve">рівняння </w:t>
      </w:r>
      <w:r w:rsidRPr="00970765">
        <w:fldChar w:fldCharType="begin"/>
      </w:r>
      <w:r w:rsidRPr="00970765">
        <w:instrText xml:space="preserve"> GOTOBUTTON ZEqnNum169003  \* MERGEFORMAT </w:instrText>
      </w:r>
      <w:r w:rsidRPr="00970765">
        <w:fldChar w:fldCharType="begin"/>
      </w:r>
      <w:r w:rsidRPr="00970765">
        <w:instrText xml:space="preserve"> REF ZEqnNum169003 \* Charformat \! \* MERGEFORMAT </w:instrText>
      </w:r>
      <w:r w:rsidRPr="00970765">
        <w:fldChar w:fldCharType="separate"/>
      </w:r>
      <w:r w:rsidR="009D4FFD" w:rsidRPr="009D4FFD">
        <w:instrText>(2.25)</w:instrText>
      </w:r>
      <w:r w:rsidRPr="00970765">
        <w:fldChar w:fldCharType="end"/>
      </w:r>
      <w:r w:rsidRPr="00970765">
        <w:fldChar w:fldCharType="end"/>
      </w:r>
      <w:r w:rsidR="00356875" w:rsidRPr="00970765">
        <w:t xml:space="preserve"> набувають вигляду</w:t>
      </w:r>
    </w:p>
    <w:p w:rsidR="00356875" w:rsidRPr="00970765" w:rsidRDefault="00356875" w:rsidP="00356875">
      <w:pPr>
        <w:pStyle w:val="MTDisplayEquation"/>
        <w:rPr>
          <w:rFonts w:cs="Times New Roman"/>
          <w:sz w:val="26"/>
          <w:szCs w:val="26"/>
        </w:rPr>
      </w:pPr>
      <w:r w:rsidRPr="00970765">
        <w:rPr>
          <w:rFonts w:cs="Times New Roman"/>
          <w:sz w:val="26"/>
          <w:szCs w:val="26"/>
        </w:rPr>
        <w:lastRenderedPageBreak/>
        <w:tab/>
      </w:r>
      <w:r w:rsidRPr="00970765">
        <w:rPr>
          <w:rFonts w:cs="Times New Roman"/>
          <w:position w:val="-138"/>
          <w:sz w:val="26"/>
          <w:szCs w:val="26"/>
        </w:rPr>
        <w:object w:dxaOrig="4520" w:dyaOrig="2880">
          <v:shape id="_x0000_i1091" type="#_x0000_t75" style="width:225pt;height:2in" o:ole="" fillcolor="window">
            <v:imagedata r:id="rId158" o:title=""/>
          </v:shape>
          <o:OLEObject Type="Embed" ProgID="Equation.DSMT4" ShapeID="_x0000_i1091" DrawAspect="Content" ObjectID="_1605778781" r:id="rId159"/>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95" w:name="ZEqnNum983421"/>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26</w:instrText>
      </w:r>
      <w:r w:rsidRPr="00970765">
        <w:rPr>
          <w:rFonts w:cs="Times New Roman"/>
          <w:sz w:val="26"/>
          <w:szCs w:val="26"/>
        </w:rPr>
        <w:fldChar w:fldCharType="end"/>
      </w:r>
      <w:r w:rsidRPr="00970765">
        <w:rPr>
          <w:rFonts w:cs="Times New Roman"/>
          <w:sz w:val="26"/>
          <w:szCs w:val="26"/>
        </w:rPr>
        <w:instrText>)</w:instrText>
      </w:r>
      <w:bookmarkEnd w:id="95"/>
      <w:r w:rsidRPr="00970765">
        <w:rPr>
          <w:rFonts w:cs="Times New Roman"/>
          <w:sz w:val="26"/>
          <w:szCs w:val="26"/>
        </w:rPr>
        <w:fldChar w:fldCharType="end"/>
      </w:r>
    </w:p>
    <w:p w:rsidR="00356875" w:rsidRPr="00970765" w:rsidRDefault="00356875" w:rsidP="00A2252C">
      <w:pPr>
        <w:pStyle w:val="1"/>
      </w:pPr>
      <w:r w:rsidRPr="00970765">
        <w:t>Просторове розташування систем координат стато</w:t>
      </w:r>
      <w:r w:rsidR="00032C22" w:rsidRPr="00970765">
        <w:t xml:space="preserve">ра і ротора згідно перетворень </w:t>
      </w:r>
      <w:r w:rsidR="00032C22" w:rsidRPr="00970765">
        <w:fldChar w:fldCharType="begin"/>
      </w:r>
      <w:r w:rsidR="00032C22" w:rsidRPr="00970765">
        <w:instrText xml:space="preserve"> GOTOBUTTON ZEqnNum983421  \* MERGEFORMAT </w:instrText>
      </w:r>
      <w:r w:rsidR="00032C22" w:rsidRPr="00970765">
        <w:fldChar w:fldCharType="begin"/>
      </w:r>
      <w:r w:rsidR="00032C22" w:rsidRPr="00970765">
        <w:instrText xml:space="preserve"> REF ZEqnNum983421 \* Charformat \! \* MERGEFORMAT </w:instrText>
      </w:r>
      <w:r w:rsidR="00032C22" w:rsidRPr="00970765">
        <w:fldChar w:fldCharType="separate"/>
      </w:r>
      <w:r w:rsidR="009D4FFD" w:rsidRPr="009D4FFD">
        <w:instrText>(2.26)</w:instrText>
      </w:r>
      <w:r w:rsidR="00032C22" w:rsidRPr="00970765">
        <w:fldChar w:fldCharType="end"/>
      </w:r>
      <w:r w:rsidR="00032C22" w:rsidRPr="00970765">
        <w:fldChar w:fldCharType="end"/>
      </w:r>
      <w:r w:rsidRPr="00970765">
        <w:t xml:space="preserve"> зображено на  ри</w:t>
      </w:r>
      <w:ins w:id="96" w:author="Пользователь Windows" w:date="2018-12-08T00:36:00Z">
        <w:r w:rsidR="00D81C83" w:rsidRPr="00970765">
          <w:t xml:space="preserve">с. </w:t>
        </w:r>
        <w:r w:rsidR="00D81C83" w:rsidRPr="00970765">
          <w:fldChar w:fldCharType="begin"/>
        </w:r>
        <w:r w:rsidR="00D81C83" w:rsidRPr="00970765">
          <w:instrText xml:space="preserve"> REF _Ref531992705 \h </w:instrText>
        </w:r>
      </w:ins>
      <w:r w:rsidR="009347A9" w:rsidRPr="00970765">
        <w:instrText xml:space="preserve"> \* MERGEFORMAT </w:instrText>
      </w:r>
      <w:r w:rsidR="00D81C83" w:rsidRPr="00970765">
        <w:fldChar w:fldCharType="separate"/>
      </w:r>
      <w:r w:rsidR="009D4FFD" w:rsidRPr="00970765">
        <w:t xml:space="preserve">Рисунок </w:t>
      </w:r>
      <w:r w:rsidR="009D4FFD">
        <w:t>2</w:t>
      </w:r>
      <w:r w:rsidR="009D4FFD" w:rsidRPr="00970765">
        <w:t>.</w:t>
      </w:r>
      <w:r w:rsidR="009D4FFD">
        <w:rPr>
          <w:noProof/>
        </w:rPr>
        <w:t>6</w:t>
      </w:r>
      <w:ins w:id="97" w:author="Пользователь Windows" w:date="2018-12-08T00:36:00Z">
        <w:r w:rsidR="00D81C83" w:rsidRPr="00970765">
          <w:fldChar w:fldCharType="end"/>
        </w:r>
      </w:ins>
      <w:del w:id="98" w:author="Пользователь Windows" w:date="2018-12-08T00:36:00Z">
        <w:r w:rsidRPr="00970765" w:rsidDel="00D81C83">
          <w:delText>с.2.5.</w:delText>
        </w:r>
      </w:del>
    </w:p>
    <w:bookmarkStart w:id="99" w:name="_MON_1066816714"/>
    <w:bookmarkStart w:id="100" w:name="_MON_1426946810"/>
    <w:bookmarkStart w:id="101" w:name="_MON_1427025767"/>
    <w:bookmarkStart w:id="102" w:name="_MON_1427030801"/>
    <w:bookmarkEnd w:id="99"/>
    <w:bookmarkEnd w:id="100"/>
    <w:bookmarkEnd w:id="101"/>
    <w:bookmarkEnd w:id="102"/>
    <w:bookmarkStart w:id="103" w:name="_MON_1065099694"/>
    <w:bookmarkEnd w:id="103"/>
    <w:p w:rsidR="00356875" w:rsidRPr="00970765" w:rsidRDefault="00356875" w:rsidP="00A2252C">
      <w:pPr>
        <w:pStyle w:val="diplomapictures"/>
        <w:rPr>
          <w:noProof w:val="0"/>
        </w:rPr>
      </w:pPr>
      <w:r w:rsidRPr="00970765">
        <w:rPr>
          <w:noProof w:val="0"/>
        </w:rPr>
        <w:object w:dxaOrig="4770" w:dyaOrig="3210">
          <v:shape id="_x0000_i1092" type="#_x0000_t75" style="width:236.25pt;height:159pt" o:ole="" fillcolor="window">
            <v:imagedata r:id="rId160" o:title=""/>
          </v:shape>
          <o:OLEObject Type="Embed" ProgID="Word.Picture.8" ShapeID="_x0000_i1092" DrawAspect="Content" ObjectID="_1605778782" r:id="rId161"/>
        </w:object>
      </w:r>
    </w:p>
    <w:p w:rsidR="00356875" w:rsidRPr="00970765" w:rsidRDefault="00D81C83" w:rsidP="00D81C83">
      <w:pPr>
        <w:pStyle w:val="diplomapictures"/>
        <w:rPr>
          <w:noProof w:val="0"/>
        </w:rPr>
        <w:pPrChange w:id="104" w:author="Пользователь Windows" w:date="2018-12-08T00:36:00Z">
          <w:pPr>
            <w:pStyle w:val="Caption"/>
          </w:pPr>
        </w:pPrChange>
      </w:pPr>
      <w:bookmarkStart w:id="105" w:name="_Ref531992705"/>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6</w:t>
      </w:r>
      <w:r w:rsidR="00F2234E" w:rsidRPr="00970765">
        <w:rPr>
          <w:noProof w:val="0"/>
        </w:rPr>
        <w:fldChar w:fldCharType="end"/>
      </w:r>
      <w:del w:id="106"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6</w:delText>
        </w:r>
        <w:r w:rsidR="005A1E82" w:rsidRPr="00970765" w:rsidDel="0040770A">
          <w:rPr>
            <w:noProof w:val="0"/>
          </w:rPr>
          <w:fldChar w:fldCharType="end"/>
        </w:r>
      </w:del>
      <w:del w:id="107" w:author="Пользователь Windows" w:date="2018-12-08T00:36:00Z">
        <w:r w:rsidRPr="00970765" w:rsidDel="00D81C83">
          <w:rPr>
            <w:noProof w:val="0"/>
          </w:rPr>
          <w:fldChar w:fldCharType="begin"/>
        </w:r>
        <w:r w:rsidRPr="00970765" w:rsidDel="00D81C83">
          <w:rPr>
            <w:noProof w:val="0"/>
          </w:rPr>
          <w:delInstrText xml:space="preserve"> STYLEREF 1 \s </w:delInstrText>
        </w:r>
        <w:r w:rsidRPr="00970765" w:rsidDel="00D81C83">
          <w:rPr>
            <w:noProof w:val="0"/>
          </w:rPr>
          <w:fldChar w:fldCharType="separate"/>
        </w:r>
        <w:r w:rsidRPr="00970765" w:rsidDel="00D81C83">
          <w:rPr>
            <w:noProof w:val="0"/>
          </w:rPr>
          <w:delText>2</w:delText>
        </w:r>
        <w:r w:rsidRPr="00970765" w:rsidDel="00D81C83">
          <w:rPr>
            <w:noProof w:val="0"/>
          </w:rPr>
          <w:fldChar w:fldCharType="end"/>
        </w:r>
        <w:r w:rsidRPr="00970765" w:rsidDel="00D81C83">
          <w:rPr>
            <w:noProof w:val="0"/>
          </w:rPr>
          <w:delText>.</w:delText>
        </w:r>
        <w:r w:rsidRPr="00970765" w:rsidDel="00D81C83">
          <w:rPr>
            <w:noProof w:val="0"/>
          </w:rPr>
          <w:fldChar w:fldCharType="begin"/>
        </w:r>
        <w:r w:rsidRPr="00970765" w:rsidDel="00D81C83">
          <w:rPr>
            <w:noProof w:val="0"/>
          </w:rPr>
          <w:delInstrText xml:space="preserve"> SEQ Figure \* ARABIC \s 1 </w:delInstrText>
        </w:r>
        <w:r w:rsidRPr="00970765" w:rsidDel="00D81C83">
          <w:rPr>
            <w:noProof w:val="0"/>
          </w:rPr>
          <w:fldChar w:fldCharType="separate"/>
        </w:r>
        <w:r w:rsidRPr="00970765" w:rsidDel="00D81C83">
          <w:rPr>
            <w:noProof w:val="0"/>
          </w:rPr>
          <w:delText>6</w:delText>
        </w:r>
        <w:r w:rsidRPr="00970765" w:rsidDel="00D81C83">
          <w:rPr>
            <w:noProof w:val="0"/>
          </w:rPr>
          <w:fldChar w:fldCharType="end"/>
        </w:r>
      </w:del>
      <w:bookmarkEnd w:id="105"/>
      <w:r w:rsidR="00356875" w:rsidRPr="00970765">
        <w:rPr>
          <w:noProof w:val="0"/>
        </w:rPr>
        <w:t xml:space="preserve"> – Перетворення систем координат синхронного двигуна.</w:t>
      </w:r>
    </w:p>
    <w:p w:rsidR="00356875" w:rsidRPr="00970765" w:rsidRDefault="00356875" w:rsidP="00A2252C">
      <w:pPr>
        <w:pStyle w:val="1"/>
      </w:pPr>
      <w:r w:rsidRPr="00970765">
        <w:t>Модуль вектора потокозчеплення ротора з (2.25) має вигляд</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sz w:val="26"/>
          <w:szCs w:val="26"/>
        </w:rPr>
        <w:object w:dxaOrig="1960" w:dyaOrig="380">
          <v:shape id="_x0000_i1093" type="#_x0000_t75" style="width:98.25pt;height:18.75pt" o:ole="" fillcolor="window">
            <v:imagedata r:id="rId162" o:title=""/>
          </v:shape>
          <o:OLEObject Type="Embed" ProgID="Equation.DSMT4" ShapeID="_x0000_i1093" DrawAspect="Content" ObjectID="_1605778783" r:id="rId163"/>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9D4FFD">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9D4FFD">
        <w:rPr>
          <w:rFonts w:cs="Times New Roman"/>
          <w:noProof/>
          <w:sz w:val="26"/>
          <w:szCs w:val="26"/>
        </w:rPr>
        <w:instrText>27</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 xml:space="preserve">Структурна схема СД </w:t>
      </w:r>
      <w:r w:rsidR="009076BD" w:rsidRPr="00970765">
        <w:t>представлена</w:t>
      </w:r>
      <w:r w:rsidRPr="00970765">
        <w:t xml:space="preserve"> на рис.2.6.</w:t>
      </w:r>
    </w:p>
    <w:p w:rsidR="00356875" w:rsidRPr="00970765" w:rsidRDefault="00356875" w:rsidP="00A2252C">
      <w:pPr>
        <w:pStyle w:val="1"/>
      </w:pPr>
      <w:r w:rsidRPr="00970765">
        <w:t>Модель СД в координатах ротора має наступні властивості:</w:t>
      </w:r>
    </w:p>
    <w:p w:rsidR="00356875" w:rsidRPr="00970765" w:rsidRDefault="00356875" w:rsidP="00A2252C">
      <w:pPr>
        <w:pStyle w:val="1"/>
      </w:pPr>
      <w:r w:rsidRPr="00970765">
        <w:t xml:space="preserve"> – рівняння СД, що записані в системі координат ротора, не залежать від кутового положення, але є нелінійними;</w:t>
      </w:r>
    </w:p>
    <w:p w:rsidR="00356875" w:rsidRPr="00970765" w:rsidRDefault="00356875" w:rsidP="00A2252C">
      <w:pPr>
        <w:pStyle w:val="1"/>
      </w:pPr>
      <w:r w:rsidRPr="00970765">
        <w:t xml:space="preserve"> – момент СД є лінійною функцією квадратурної компоненти струму статора </w:t>
      </w:r>
      <w:r w:rsidRPr="00970765">
        <w:rPr>
          <w:position w:val="-16"/>
        </w:rPr>
        <w:object w:dxaOrig="300" w:dyaOrig="420">
          <v:shape id="_x0000_i1094" type="#_x0000_t75" style="width:15pt;height:19.5pt" o:ole="">
            <v:imagedata r:id="rId164" o:title=""/>
          </v:shape>
          <o:OLEObject Type="Embed" ProgID="Equation.DSMT4" ShapeID="_x0000_i1094" DrawAspect="Content" ObjectID="_1605778784" r:id="rId165"/>
        </w:object>
      </w:r>
      <w:r w:rsidRPr="00970765">
        <w:t xml:space="preserve"> і не залежить від </w:t>
      </w:r>
      <w:r w:rsidRPr="00970765">
        <w:rPr>
          <w:position w:val="-12"/>
        </w:rPr>
        <w:object w:dxaOrig="300" w:dyaOrig="380">
          <v:shape id="_x0000_i1095" type="#_x0000_t75" style="width:15pt;height:18.75pt" o:ole="">
            <v:imagedata r:id="rId166" o:title=""/>
          </v:shape>
          <o:OLEObject Type="Embed" ProgID="Equation.DSMT4" ShapeID="_x0000_i1095" DrawAspect="Content" ObjectID="_1605778785" r:id="rId167"/>
        </w:object>
      </w:r>
      <w:r w:rsidRPr="00970765">
        <w:t xml:space="preserve"> за умов відсутності явнополюсності;</w:t>
      </w:r>
    </w:p>
    <w:p w:rsidR="00356875" w:rsidRPr="00970765" w:rsidRDefault="00356875" w:rsidP="00A2252C">
      <w:pPr>
        <w:pStyle w:val="1"/>
      </w:pPr>
      <w:r w:rsidRPr="00970765">
        <w:t xml:space="preserve"> – модуль вектора потокозчеплення ротора </w:t>
      </w:r>
      <w:r w:rsidRPr="00970765">
        <w:rPr>
          <w:position w:val="-12"/>
        </w:rPr>
        <w:object w:dxaOrig="400" w:dyaOrig="380">
          <v:shape id="_x0000_i1096" type="#_x0000_t75" style="width:19.5pt;height:18.75pt" o:ole="" fillcolor="window">
            <v:imagedata r:id="rId168" o:title=""/>
          </v:shape>
          <o:OLEObject Type="Embed" ProgID="Equation.DSMT4" ShapeID="_x0000_i1096" DrawAspect="Content" ObjectID="_1605778786" r:id="rId169"/>
        </w:object>
      </w:r>
      <w:r w:rsidRPr="00970765">
        <w:t xml:space="preserve"> залежить лінійно від прямої компоненти струму статора </w:t>
      </w:r>
      <w:r w:rsidRPr="00970765">
        <w:rPr>
          <w:position w:val="-12"/>
        </w:rPr>
        <w:object w:dxaOrig="300" w:dyaOrig="380">
          <v:shape id="_x0000_i1097" type="#_x0000_t75" style="width:15pt;height:18.75pt" o:ole="" fillcolor="window">
            <v:imagedata r:id="rId170" o:title=""/>
          </v:shape>
          <o:OLEObject Type="Embed" ProgID="Equation.DSMT4" ShapeID="_x0000_i1097" DrawAspect="Content" ObjectID="_1605778787" r:id="rId171"/>
        </w:object>
      </w:r>
      <w:r w:rsidRPr="00970765">
        <w:t>.</w:t>
      </w:r>
    </w:p>
    <w:bookmarkStart w:id="108" w:name="_MON_1178386073"/>
    <w:bookmarkStart w:id="109" w:name="_MON_1178387836"/>
    <w:bookmarkStart w:id="110" w:name="_MON_1178387990"/>
    <w:bookmarkStart w:id="111" w:name="_MON_1179557958"/>
    <w:bookmarkStart w:id="112" w:name="_MON_1180116768"/>
    <w:bookmarkStart w:id="113" w:name="_MON_1324562027"/>
    <w:bookmarkStart w:id="114" w:name="_MON_1324562428"/>
    <w:bookmarkStart w:id="115" w:name="_MON_1324562488"/>
    <w:bookmarkStart w:id="116" w:name="_MON_1324563562"/>
    <w:bookmarkStart w:id="117" w:name="_MON_1426946816"/>
    <w:bookmarkStart w:id="118" w:name="_MON_1427025773"/>
    <w:bookmarkStart w:id="119" w:name="_MON_1427030807"/>
    <w:bookmarkStart w:id="120" w:name="_MON_1065813701"/>
    <w:bookmarkStart w:id="121" w:name="_MON_1065813839"/>
    <w:bookmarkStart w:id="122" w:name="_MON_1067082751"/>
    <w:bookmarkStart w:id="123" w:name="_MON_1067082799"/>
    <w:bookmarkStart w:id="124" w:name="_MON_1067163330"/>
    <w:bookmarkStart w:id="125" w:name="_MON_1067163362"/>
    <w:bookmarkStart w:id="126" w:name="_MON_1067163436"/>
    <w:bookmarkStart w:id="127" w:name="_MON_1067621022"/>
    <w:bookmarkStart w:id="128" w:name="_MON_1067621264"/>
    <w:bookmarkStart w:id="129" w:name="_MON_1067621296"/>
    <w:bookmarkStart w:id="130" w:name="_MON_1067668593"/>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Start w:id="131" w:name="_MON_1178353152"/>
    <w:bookmarkEnd w:id="131"/>
    <w:p w:rsidR="00D81C83" w:rsidRPr="00970765" w:rsidRDefault="00356875" w:rsidP="009F676E">
      <w:pPr>
        <w:pStyle w:val="diplomapictures"/>
        <w:rPr>
          <w:ins w:id="132" w:author="Пользователь Windows" w:date="2018-12-08T00:36:00Z"/>
          <w:noProof w:val="0"/>
        </w:rPr>
      </w:pPr>
      <w:r w:rsidRPr="00970765">
        <w:rPr>
          <w:noProof w:val="0"/>
        </w:rPr>
        <w:object w:dxaOrig="9270" w:dyaOrig="4650">
          <v:shape id="_x0000_i1098" type="#_x0000_t75" style="width:351pt;height:175.5pt" o:ole="" fillcolor="window">
            <v:imagedata r:id="rId172" o:title=""/>
          </v:shape>
          <o:OLEObject Type="Embed" ProgID="Word.Picture.8" ShapeID="_x0000_i1098" DrawAspect="Content" ObjectID="_1605778788" r:id="rId173"/>
        </w:object>
      </w:r>
    </w:p>
    <w:p w:rsidR="00356875" w:rsidRPr="00970765" w:rsidDel="00D81C83" w:rsidRDefault="00D81C83" w:rsidP="00D81C83">
      <w:pPr>
        <w:pStyle w:val="diplomapictures"/>
        <w:rPr>
          <w:del w:id="133" w:author="Пользователь Windows" w:date="2018-12-08T00:37:00Z"/>
          <w:noProof w:val="0"/>
        </w:rPr>
        <w:pPrChange w:id="134" w:author="Пользователь Windows" w:date="2018-12-08T00:37:00Z">
          <w:pPr>
            <w:pStyle w:val="diplomapictures"/>
          </w:pPr>
        </w:pPrChange>
      </w:pPr>
      <w:ins w:id="135" w:author="Пользователь Windows" w:date="2018-12-08T00:37:00Z">
        <w:r w:rsidRPr="00970765">
          <w:rPr>
            <w:noProof w:val="0"/>
          </w:rPr>
          <w:t xml:space="preserve">Рисунок </w:t>
        </w:r>
      </w:ins>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7</w:t>
      </w:r>
      <w:r w:rsidR="00F2234E" w:rsidRPr="00970765">
        <w:rPr>
          <w:noProof w:val="0"/>
        </w:rPr>
        <w:fldChar w:fldCharType="end"/>
      </w:r>
      <w:del w:id="136"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7</w:delText>
        </w:r>
        <w:r w:rsidR="005A1E82" w:rsidRPr="00970765" w:rsidDel="0040770A">
          <w:rPr>
            <w:noProof w:val="0"/>
          </w:rPr>
          <w:fldChar w:fldCharType="end"/>
        </w:r>
      </w:del>
      <w:ins w:id="137" w:author="Пользователь Windows" w:date="2018-12-08T00:37:00Z">
        <w:r w:rsidRPr="00970765">
          <w:rPr>
            <w:noProof w:val="0"/>
          </w:rPr>
          <w:t>– Структурна схема СД із збудженням від постійних магнітів</w:t>
        </w:r>
      </w:ins>
    </w:p>
    <w:p w:rsidR="00D81C83" w:rsidRPr="00970765" w:rsidRDefault="00D81C83" w:rsidP="00D81C83">
      <w:pPr>
        <w:pStyle w:val="diplomapictures"/>
        <w:rPr>
          <w:ins w:id="138" w:author="Пользователь Windows" w:date="2018-12-08T00:37:00Z"/>
          <w:noProof w:val="0"/>
        </w:rPr>
        <w:pPrChange w:id="139" w:author="Пользователь Windows" w:date="2018-12-08T00:37:00Z">
          <w:pPr>
            <w:pStyle w:val="diplomapictures"/>
          </w:pPr>
        </w:pPrChange>
      </w:pPr>
    </w:p>
    <w:p w:rsidR="00356875" w:rsidRPr="00970765" w:rsidRDefault="00356875" w:rsidP="00D81C83">
      <w:pPr>
        <w:ind w:left="567" w:firstLine="0"/>
        <w:pPrChange w:id="140" w:author="Пользователь Windows" w:date="2018-12-08T00:37:00Z">
          <w:pPr>
            <w:pStyle w:val="diplomapictures"/>
          </w:pPr>
        </w:pPrChange>
      </w:pPr>
      <w:del w:id="141" w:author="Пользователь Windows" w:date="2018-12-08T00:37:00Z">
        <w:r w:rsidRPr="00970765" w:rsidDel="00D81C83">
          <w:delText>Ри</w:delText>
        </w:r>
        <w:r w:rsidR="00032C22" w:rsidRPr="00970765" w:rsidDel="00D81C83">
          <w:delText xml:space="preserve">сунок </w:delText>
        </w:r>
      </w:del>
      <w:del w:id="142" w:author="Пользователь Windows" w:date="2018-12-08T00:36:00Z">
        <w:r w:rsidR="00032C22" w:rsidRPr="00970765" w:rsidDel="00D81C83">
          <w:delText>2.6</w:delText>
        </w:r>
      </w:del>
      <w:del w:id="143" w:author="Пользователь Windows" w:date="2018-12-08T00:37:00Z">
        <w:r w:rsidR="00032C22" w:rsidRPr="00970765" w:rsidDel="00D81C83">
          <w:delText xml:space="preserve"> </w:delText>
        </w:r>
        <w:r w:rsidRPr="00970765" w:rsidDel="00D81C83">
          <w:delText>– Структурна схема СД із збудженням від постійних магнітів</w:delText>
        </w:r>
      </w:del>
    </w:p>
    <w:p w:rsidR="00356875" w:rsidRPr="00970765" w:rsidRDefault="007C7A21" w:rsidP="004D4FD2">
      <w:pPr>
        <w:pStyle w:val="Heading2"/>
        <w:spacing w:line="480" w:lineRule="auto"/>
      </w:pPr>
      <w:bookmarkStart w:id="144" w:name="_Toc532032271"/>
      <w:r w:rsidRPr="00970765">
        <w:t>2.5</w:t>
      </w:r>
      <w:r w:rsidRPr="00970765">
        <w:tab/>
      </w:r>
      <w:r w:rsidR="00356875" w:rsidRPr="00970765">
        <w:t>Векторне керування кутовою швидкістю</w:t>
      </w:r>
      <w:bookmarkEnd w:id="144"/>
    </w:p>
    <w:p w:rsidR="00356875" w:rsidRPr="00970765" w:rsidRDefault="00356875" w:rsidP="00A2252C">
      <w:pPr>
        <w:pStyle w:val="1"/>
      </w:pPr>
      <w:r w:rsidRPr="00970765">
        <w:t xml:space="preserve">За умов струмового керування </w:t>
      </w:r>
      <w:r w:rsidRPr="00970765">
        <w:rPr>
          <w:position w:val="-16"/>
        </w:rPr>
        <w:object w:dxaOrig="840" w:dyaOrig="460">
          <v:shape id="_x0000_i1099" type="#_x0000_t75" style="width:42pt;height:22.5pt" o:ole="">
            <v:imagedata r:id="rId174" o:title=""/>
          </v:shape>
          <o:OLEObject Type="Embed" ProgID="Equation.DSMT4" ShapeID="_x0000_i1099" DrawAspect="Content" ObjectID="_1605778789" r:id="rId175"/>
        </w:object>
      </w:r>
      <w:r w:rsidRPr="00970765">
        <w:t xml:space="preserve">,  яке асимптотично забезпечується при збільшенні коефіцієнтів регуляторів струму </w:t>
      </w:r>
      <w:r w:rsidRPr="00970765">
        <w:rPr>
          <w:position w:val="-12"/>
        </w:rPr>
        <w:object w:dxaOrig="279" w:dyaOrig="380">
          <v:shape id="_x0000_i1100" type="#_x0000_t75" style="width:14.25pt;height:19.5pt" o:ole="">
            <v:imagedata r:id="rId176" o:title=""/>
          </v:shape>
          <o:OLEObject Type="Embed" ProgID="Equation.DSMT4" ShapeID="_x0000_i1100" DrawAspect="Content" ObjectID="_1605778790" r:id="rId177"/>
        </w:object>
      </w:r>
      <w:r w:rsidRPr="00970765">
        <w:t xml:space="preserve"> та </w:t>
      </w:r>
      <w:r w:rsidRPr="00970765">
        <w:rPr>
          <w:position w:val="-12"/>
        </w:rPr>
        <w:object w:dxaOrig="320" w:dyaOrig="380">
          <v:shape id="_x0000_i1101" type="#_x0000_t75" style="width:15.75pt;height:19.5pt" o:ole="">
            <v:imagedata r:id="rId178" o:title=""/>
          </v:shape>
          <o:OLEObject Type="Embed" ProgID="Equation.DSMT4" ShapeID="_x0000_i1101" DrawAspect="Content" ObjectID="_1605778791" r:id="rId179"/>
        </w:object>
      </w:r>
      <w:r w:rsidRPr="00970765">
        <w:t xml:space="preserve">, досягається моментне керування СД так, що </w:t>
      </w:r>
      <w:r w:rsidRPr="00970765">
        <w:object w:dxaOrig="940" w:dyaOrig="340">
          <v:shape id="_x0000_i1102" type="#_x0000_t75" style="width:47.25pt;height:16.5pt" o:ole="">
            <v:imagedata r:id="rId180" o:title=""/>
          </v:shape>
          <o:OLEObject Type="Embed" ProgID="Equation.DSMT4" ShapeID="_x0000_i1102" DrawAspect="Content" ObjectID="_1605778792" r:id="rId181"/>
        </w:object>
      </w:r>
      <w:r w:rsidRPr="00970765">
        <w:t>. При цьому СД описується лінійним диференційним рівнянням першого порядку у вигляді (2.34) – (2.36), де момент М може розглядатися як керуюча дія [</w:t>
      </w:r>
      <w:r w:rsidR="00F84A9B" w:rsidRPr="00970765">
        <w:t>3</w:t>
      </w:r>
      <w:r w:rsidRPr="00970765">
        <w:t>].</w:t>
      </w:r>
    </w:p>
    <w:p w:rsidR="00356875" w:rsidRPr="00970765" w:rsidRDefault="00356875" w:rsidP="00A2252C">
      <w:pPr>
        <w:pStyle w:val="1"/>
      </w:pPr>
      <w:r w:rsidRPr="00970765">
        <w:t>Розглянемо наступну задачу відпрацювання заданих траєкторій змін кутової швидкості. Нехай для моделі СД при моментному керуванні виконуються наступні припущення:</w:t>
      </w:r>
    </w:p>
    <w:p w:rsidR="00356875" w:rsidRPr="00970765" w:rsidRDefault="00356875" w:rsidP="00A2252C">
      <w:pPr>
        <w:pStyle w:val="1"/>
      </w:pPr>
      <w:r w:rsidRPr="00970765">
        <w:t>b1) момент інерції J – відомий і сталий;</w:t>
      </w:r>
    </w:p>
    <w:p w:rsidR="00356875" w:rsidRPr="00970765" w:rsidRDefault="00356875" w:rsidP="00A2252C">
      <w:pPr>
        <w:pStyle w:val="1"/>
      </w:pPr>
      <w:r w:rsidRPr="00970765">
        <w:t xml:space="preserve">b2) момент навантаження </w:t>
      </w:r>
      <w:r w:rsidRPr="00970765">
        <w:rPr>
          <w:position w:val="-12"/>
        </w:rPr>
        <w:object w:dxaOrig="440" w:dyaOrig="380">
          <v:shape id="_x0000_i1103" type="#_x0000_t75" style="width:21.75pt;height:19.5pt" o:ole="">
            <v:imagedata r:id="rId182" o:title=""/>
          </v:shape>
          <o:OLEObject Type="Embed" ProgID="Equation.DSMT4" ShapeID="_x0000_i1103" DrawAspect="Content" ObjectID="_1605778793" r:id="rId183"/>
        </w:object>
      </w:r>
      <w:r w:rsidRPr="00970765">
        <w:t xml:space="preserve"> – обмежений невідомий і сталий;</w:t>
      </w:r>
    </w:p>
    <w:p w:rsidR="00356875" w:rsidRPr="00970765" w:rsidRDefault="00356875" w:rsidP="00A2252C">
      <w:pPr>
        <w:pStyle w:val="1"/>
      </w:pPr>
      <w:r w:rsidRPr="00970765">
        <w:t xml:space="preserve">b3) кутове положення </w:t>
      </w:r>
      <w:r w:rsidRPr="00970765">
        <w:rPr>
          <w:position w:val="-6"/>
        </w:rPr>
        <w:object w:dxaOrig="220" w:dyaOrig="300">
          <v:shape id="_x0000_i1104" type="#_x0000_t75" style="width:11.25pt;height:15pt" o:ole="">
            <v:imagedata r:id="rId184" o:title=""/>
          </v:shape>
          <o:OLEObject Type="Embed" ProgID="Equation.DSMT4" ShapeID="_x0000_i1104" DrawAspect="Content" ObjectID="_1605778794" r:id="rId185"/>
        </w:object>
      </w:r>
      <w:r w:rsidRPr="00970765">
        <w:t xml:space="preserve"> і кутова швидкість </w:t>
      </w:r>
      <w:r w:rsidRPr="00970765">
        <w:rPr>
          <w:position w:val="-6"/>
        </w:rPr>
        <w:object w:dxaOrig="260" w:dyaOrig="240">
          <v:shape id="_x0000_i1105" type="#_x0000_t75" style="width:12.75pt;height:12pt" o:ole="">
            <v:imagedata r:id="rId186" o:title=""/>
          </v:shape>
          <o:OLEObject Type="Embed" ProgID="Equation.DSMT4" ShapeID="_x0000_i1105" DrawAspect="Content" ObjectID="_1605778795" r:id="rId187"/>
        </w:object>
      </w:r>
      <w:r w:rsidRPr="00970765">
        <w:t xml:space="preserve"> вимірюються;</w:t>
      </w:r>
    </w:p>
    <w:p w:rsidR="00356875" w:rsidRPr="00970765" w:rsidRDefault="00356875" w:rsidP="00A2252C">
      <w:pPr>
        <w:pStyle w:val="1"/>
      </w:pPr>
      <w:r w:rsidRPr="00970765">
        <w:t xml:space="preserve">b4) задана траєкторія змін кутової швидкості </w:t>
      </w:r>
      <w:r w:rsidRPr="00970765">
        <w:rPr>
          <w:position w:val="-14"/>
        </w:rPr>
        <w:object w:dxaOrig="680" w:dyaOrig="440">
          <v:shape id="_x0000_i1106" type="#_x0000_t75" style="width:34.5pt;height:21.75pt" o:ole="">
            <v:imagedata r:id="rId188" o:title=""/>
          </v:shape>
          <o:OLEObject Type="Embed" ProgID="Equation.DSMT4" ShapeID="_x0000_i1106" DrawAspect="Content" ObjectID="_1605778796" r:id="rId189"/>
        </w:object>
      </w:r>
      <w:r w:rsidRPr="00970765">
        <w:t xml:space="preserve"> має обмежену відому похідну </w:t>
      </w:r>
      <w:r w:rsidRPr="00970765">
        <w:rPr>
          <w:position w:val="-14"/>
        </w:rPr>
        <w:object w:dxaOrig="680" w:dyaOrig="440">
          <v:shape id="_x0000_i1107" type="#_x0000_t75" style="width:34.5pt;height:21.75pt" o:ole="">
            <v:imagedata r:id="rId190" o:title=""/>
          </v:shape>
          <o:OLEObject Type="Embed" ProgID="Equation.DSMT4" ShapeID="_x0000_i1107" DrawAspect="Content" ObjectID="_1605778797" r:id="rId191"/>
        </w:object>
      </w:r>
      <w:r w:rsidRPr="00970765">
        <w:t>.</w:t>
      </w:r>
    </w:p>
    <w:p w:rsidR="00356875" w:rsidRPr="00970765" w:rsidRDefault="00356875" w:rsidP="00A2252C">
      <w:pPr>
        <w:pStyle w:val="1"/>
      </w:pPr>
      <w:r w:rsidRPr="00970765">
        <w:t>При виконанні цих умов необхідно сконструювати алгоритм керування кутовою швидкістю СД, який би гарантував:</w:t>
      </w:r>
    </w:p>
    <w:p w:rsidR="00356875" w:rsidRPr="00970765" w:rsidRDefault="00356875" w:rsidP="00A2252C">
      <w:pPr>
        <w:pStyle w:val="1"/>
      </w:pPr>
      <w:r w:rsidRPr="00970765">
        <w:t>О1) асимптотичне відпрацювання заданих траєкторій руху</w:t>
      </w:r>
    </w:p>
    <w:p w:rsidR="00356875" w:rsidRPr="00970765" w:rsidRDefault="00356875" w:rsidP="00EA2F7B">
      <w:pPr>
        <w:pStyle w:val="formula"/>
      </w:pPr>
      <w:r w:rsidRPr="00970765">
        <w:tab/>
      </w:r>
      <w:r w:rsidRPr="00970765">
        <w:rPr>
          <w:position w:val="-22"/>
        </w:rPr>
        <w:object w:dxaOrig="1060" w:dyaOrig="480">
          <v:shape id="_x0000_i1108" type="#_x0000_t75" style="width:52.5pt;height:24pt" o:ole="">
            <v:imagedata r:id="rId192" o:title=""/>
          </v:shape>
          <o:OLEObject Type="Embed" ProgID="Equation.DSMT4" ShapeID="_x0000_i1108" DrawAspect="Content" ObjectID="_1605778798" r:id="rId193"/>
        </w:object>
      </w:r>
      <w:r w:rsidRPr="00970765">
        <w:t>,</w: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9D4FFD">
          <w:rPr>
            <w:noProof/>
          </w:rPr>
          <w:instrText>2</w:instrText>
        </w:r>
      </w:fldSimple>
      <w:r w:rsidRPr="00970765">
        <w:instrText>.</w:instrText>
      </w:r>
      <w:fldSimple w:instr=" SEQ MTEqn \c \* Arabic \* MERGEFORMAT ">
        <w:r w:rsidR="009D4FFD">
          <w:rPr>
            <w:noProof/>
          </w:rPr>
          <w:instrText>28</w:instrText>
        </w:r>
      </w:fldSimple>
      <w:r w:rsidRPr="00970765">
        <w:instrText>)</w:instrText>
      </w:r>
      <w:r w:rsidRPr="00970765">
        <w:fldChar w:fldCharType="end"/>
      </w:r>
    </w:p>
    <w:p w:rsidR="00356875" w:rsidRPr="00970765" w:rsidRDefault="00356875" w:rsidP="00A2252C">
      <w:pPr>
        <w:pStyle w:val="1"/>
      </w:pPr>
      <w:r w:rsidRPr="00970765">
        <w:lastRenderedPageBreak/>
        <w:t xml:space="preserve">де </w:t>
      </w:r>
      <w:r w:rsidRPr="00970765">
        <w:rPr>
          <w:position w:val="-6"/>
        </w:rPr>
        <w:object w:dxaOrig="1219" w:dyaOrig="360">
          <v:shape id="_x0000_i1109" type="#_x0000_t75" style="width:60.75pt;height:18.75pt" o:ole="">
            <v:imagedata r:id="rId194" o:title=""/>
          </v:shape>
          <o:OLEObject Type="Embed" ProgID="Equation.DSMT4" ShapeID="_x0000_i1109" DrawAspect="Content" ObjectID="_1605778799" r:id="rId195"/>
        </w:object>
      </w:r>
      <w:r w:rsidRPr="00970765">
        <w:t xml:space="preserve"> – похибка відпрацювання;</w:t>
      </w:r>
    </w:p>
    <w:p w:rsidR="00356875" w:rsidRPr="00970765" w:rsidRDefault="00356875" w:rsidP="00A2252C">
      <w:pPr>
        <w:pStyle w:val="1"/>
      </w:pPr>
      <w:r w:rsidRPr="00970765">
        <w:t>О2) каскадну структуру системи кутовою швидкістю з зовнішнім контуром регулювання кутової швидкості та внутрішнім контуром регулювання моменту (струму).</w:t>
      </w:r>
    </w:p>
    <w:p w:rsidR="00356875" w:rsidRPr="00970765" w:rsidRDefault="00032C22" w:rsidP="00A2252C">
      <w:pPr>
        <w:pStyle w:val="1"/>
      </w:pPr>
      <w:r w:rsidRPr="00970765">
        <w:t xml:space="preserve">Запишемо </w:t>
      </w:r>
      <w:r w:rsidRPr="00970765">
        <w:fldChar w:fldCharType="begin"/>
      </w:r>
      <w:r w:rsidRPr="00970765">
        <w:instrText xml:space="preserve"> GOTOBUTTON ZEqnNum983421  \* MERGEFORMAT </w:instrText>
      </w:r>
      <w:r w:rsidRPr="00970765">
        <w:fldChar w:fldCharType="begin"/>
      </w:r>
      <w:r w:rsidRPr="00970765">
        <w:instrText xml:space="preserve"> REF ZEqnNum983421 \* Charformat \! \* MERGEFORMAT </w:instrText>
      </w:r>
      <w:r w:rsidRPr="00970765">
        <w:fldChar w:fldCharType="separate"/>
      </w:r>
      <w:r w:rsidR="009D4FFD" w:rsidRPr="009D4FFD">
        <w:instrText>(2.26)</w:instrText>
      </w:r>
      <w:r w:rsidRPr="00970765">
        <w:fldChar w:fldCharType="end"/>
      </w:r>
      <w:r w:rsidRPr="00970765">
        <w:fldChar w:fldCharType="end"/>
      </w:r>
      <w:r w:rsidR="00356875" w:rsidRPr="00970765">
        <w:t xml:space="preserve"> в похибках відпрацювання</w:t>
      </w:r>
    </w:p>
    <w:p w:rsidR="00356875" w:rsidRPr="00970765" w:rsidRDefault="00356875" w:rsidP="00EA2F7B">
      <w:pPr>
        <w:pStyle w:val="formula"/>
      </w:pPr>
      <w:r w:rsidRPr="00970765">
        <w:tab/>
      </w:r>
      <w:r w:rsidRPr="00970765">
        <w:object w:dxaOrig="2540" w:dyaOrig="420">
          <v:shape id="_x0000_i1110" type="#_x0000_t75" style="width:127.5pt;height:20.25pt" o:ole="">
            <v:imagedata r:id="rId196" o:title=""/>
          </v:shape>
          <o:OLEObject Type="Embed" ProgID="Equation.DSMT4" ShapeID="_x0000_i1110" DrawAspect="Content" ObjectID="_1605778800" r:id="rId197"/>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bookmarkStart w:id="145" w:name="ZEqnNum931523"/>
      <w:r w:rsidRPr="00970765">
        <w:instrText>(</w:instrText>
      </w:r>
      <w:fldSimple w:instr=" SEQ MTSec \c \* Arabic \* MERGEFORMAT ">
        <w:r w:rsidR="009D4FFD">
          <w:rPr>
            <w:noProof/>
          </w:rPr>
          <w:instrText>2</w:instrText>
        </w:r>
      </w:fldSimple>
      <w:r w:rsidRPr="00970765">
        <w:instrText>.</w:instrText>
      </w:r>
      <w:fldSimple w:instr=" SEQ MTEqn \c \* Arabic \* MERGEFORMAT ">
        <w:r w:rsidR="009D4FFD">
          <w:rPr>
            <w:noProof/>
          </w:rPr>
          <w:instrText>29</w:instrText>
        </w:r>
      </w:fldSimple>
      <w:r w:rsidRPr="00970765">
        <w:instrText>)</w:instrText>
      </w:r>
      <w:bookmarkEnd w:id="145"/>
      <w:r w:rsidRPr="00970765">
        <w:fldChar w:fldCharType="end"/>
      </w:r>
    </w:p>
    <w:p w:rsidR="00356875" w:rsidRPr="00970765" w:rsidRDefault="00356875" w:rsidP="00A2252C">
      <w:pPr>
        <w:pStyle w:val="1"/>
      </w:pPr>
      <w:r w:rsidRPr="00970765">
        <w:t xml:space="preserve">Оскільки в </w:t>
      </w:r>
      <w:r w:rsidRPr="00970765">
        <w:fldChar w:fldCharType="begin"/>
      </w:r>
      <w:r w:rsidRPr="00970765">
        <w:instrText xml:space="preserve"> GOTOBUTTON ZEqnNum931523  \* MERGEFORMAT </w:instrText>
      </w:r>
      <w:r w:rsidR="005F4B74" w:rsidRPr="00970765">
        <w:fldChar w:fldCharType="begin"/>
      </w:r>
      <w:r w:rsidR="005F4B74" w:rsidRPr="00970765">
        <w:instrText xml:space="preserve"> REF ZEqnNum931523 \* Charformat \! \* MERGEFORMAT </w:instrText>
      </w:r>
      <w:r w:rsidR="005F4B74" w:rsidRPr="00970765">
        <w:fldChar w:fldCharType="separate"/>
      </w:r>
      <w:r w:rsidR="009D4FFD" w:rsidRPr="00970765">
        <w:instrText>(</w:instrText>
      </w:r>
      <w:r w:rsidR="009D4FFD">
        <w:instrText>2</w:instrText>
      </w:r>
      <w:r w:rsidR="009D4FFD" w:rsidRPr="00970765">
        <w:instrText>.</w:instrText>
      </w:r>
      <w:r w:rsidR="009D4FFD">
        <w:instrText>29</w:instrText>
      </w:r>
      <w:r w:rsidR="009D4FFD" w:rsidRPr="00970765">
        <w:instrText>)</w:instrText>
      </w:r>
      <w:r w:rsidR="005F4B74" w:rsidRPr="00970765">
        <w:fldChar w:fldCharType="end"/>
      </w:r>
      <w:r w:rsidRPr="00970765">
        <w:fldChar w:fldCharType="end"/>
      </w:r>
      <w:r w:rsidRPr="00970765">
        <w:t xml:space="preserve"> </w:t>
      </w:r>
      <w:r w:rsidRPr="00970765">
        <w:rPr>
          <w:position w:val="-12"/>
        </w:rPr>
        <w:object w:dxaOrig="740" w:dyaOrig="420">
          <v:shape id="_x0000_i1111" type="#_x0000_t75" style="width:36.75pt;height:20.25pt" o:ole="">
            <v:imagedata r:id="rId198" o:title=""/>
          </v:shape>
          <o:OLEObject Type="Embed" ProgID="Equation.DSMT4" ShapeID="_x0000_i1111" DrawAspect="Content" ObjectID="_1605778801" r:id="rId199"/>
        </w:object>
      </w:r>
      <w:r w:rsidRPr="00970765">
        <w:t xml:space="preserve"> є невідомою константою, то визначимо її оцінку </w:t>
      </w:r>
      <w:r w:rsidRPr="00970765">
        <w:rPr>
          <w:position w:val="-12"/>
        </w:rPr>
        <w:object w:dxaOrig="440" w:dyaOrig="440">
          <v:shape id="_x0000_i1112" type="#_x0000_t75" style="width:21.75pt;height:21.75pt" o:ole="">
            <v:imagedata r:id="rId200" o:title=""/>
          </v:shape>
          <o:OLEObject Type="Embed" ProgID="Equation.DSMT4" ShapeID="_x0000_i1112" DrawAspect="Content" ObjectID="_1605778802" r:id="rId201"/>
        </w:object>
      </w:r>
      <w:r w:rsidRPr="00970765">
        <w:t xml:space="preserve"> так, що похибка оцінювання буде</w:t>
      </w:r>
    </w:p>
    <w:p w:rsidR="00356875" w:rsidRPr="00970765" w:rsidRDefault="00356875" w:rsidP="00EA2F7B">
      <w:pPr>
        <w:pStyle w:val="formula"/>
      </w:pPr>
      <w:r w:rsidRPr="00970765">
        <w:tab/>
      </w:r>
      <w:r w:rsidRPr="00970765">
        <w:rPr>
          <w:position w:val="-28"/>
        </w:rPr>
        <w:object w:dxaOrig="1820" w:dyaOrig="720">
          <v:shape id="_x0000_i1113" type="#_x0000_t75" style="width:91.5pt;height:36.75pt" o:ole="">
            <v:imagedata r:id="rId202" o:title=""/>
          </v:shape>
          <o:OLEObject Type="Embed" ProgID="Equation.DSMT4" ShapeID="_x0000_i1113" DrawAspect="Content" ObjectID="_1605778803" r:id="rId203"/>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bookmarkStart w:id="146" w:name="ZEqnNum965225"/>
      <w:r w:rsidRPr="00970765">
        <w:instrText>(</w:instrText>
      </w:r>
      <w:fldSimple w:instr=" SEQ MTSec \c \* Arabic \* MERGEFORMAT ">
        <w:r w:rsidR="009D4FFD">
          <w:rPr>
            <w:noProof/>
          </w:rPr>
          <w:instrText>2</w:instrText>
        </w:r>
      </w:fldSimple>
      <w:r w:rsidRPr="00970765">
        <w:instrText>.</w:instrText>
      </w:r>
      <w:fldSimple w:instr=" SEQ MTEqn \c \* Arabic \* MERGEFORMAT ">
        <w:r w:rsidR="009D4FFD">
          <w:rPr>
            <w:noProof/>
          </w:rPr>
          <w:instrText>30</w:instrText>
        </w:r>
      </w:fldSimple>
      <w:r w:rsidRPr="00970765">
        <w:instrText>)</w:instrText>
      </w:r>
      <w:bookmarkEnd w:id="146"/>
      <w:r w:rsidRPr="00970765">
        <w:fldChar w:fldCharType="end"/>
      </w:r>
    </w:p>
    <w:p w:rsidR="00356875" w:rsidRPr="00970765" w:rsidRDefault="00356875" w:rsidP="00A2252C">
      <w:pPr>
        <w:pStyle w:val="1"/>
      </w:pPr>
      <w:r w:rsidRPr="00970765">
        <w:t xml:space="preserve">Виходячи із рівняння </w:t>
      </w:r>
      <w:r w:rsidRPr="00970765">
        <w:fldChar w:fldCharType="begin"/>
      </w:r>
      <w:r w:rsidRPr="00970765">
        <w:instrText xml:space="preserve"> GOTOBUTTON ZEqnNum965225  \* MERGEFORMAT </w:instrText>
      </w:r>
      <w:r w:rsidRPr="00970765">
        <w:fldChar w:fldCharType="begin"/>
      </w:r>
      <w:r w:rsidRPr="00970765">
        <w:instrText xml:space="preserve"> REF ZEqnNum965225 \* Charformat \! \* MERGEFORMAT </w:instrText>
      </w:r>
      <w:r w:rsidRPr="00970765">
        <w:fldChar w:fldCharType="separate"/>
      </w:r>
      <w:r w:rsidR="009D4FFD" w:rsidRPr="00970765">
        <w:instrText>(</w:instrText>
      </w:r>
      <w:r w:rsidR="009D4FFD">
        <w:instrText>2</w:instrText>
      </w:r>
      <w:r w:rsidR="009D4FFD" w:rsidRPr="00970765">
        <w:instrText>.</w:instrText>
      </w:r>
      <w:r w:rsidR="009D4FFD">
        <w:instrText>30</w:instrText>
      </w:r>
      <w:r w:rsidR="009D4FFD" w:rsidRPr="00970765">
        <w:instrText>)</w:instrText>
      </w:r>
      <w:r w:rsidRPr="00970765">
        <w:fldChar w:fldCharType="end"/>
      </w:r>
      <w:r w:rsidRPr="00970765">
        <w:fldChar w:fldCharType="end"/>
      </w:r>
      <w:r w:rsidRPr="00970765">
        <w:t>, синтезуємо лінійний пропорційно-інтегральний (ПІ) регулятор швидкості у вигляді</w:t>
      </w:r>
    </w:p>
    <w:p w:rsidR="00356875" w:rsidRPr="00970765" w:rsidRDefault="00356875" w:rsidP="00EA2F7B">
      <w:pPr>
        <w:pStyle w:val="formula"/>
      </w:pPr>
      <w:r w:rsidRPr="00970765">
        <w:tab/>
      </w:r>
      <w:r w:rsidRPr="00970765">
        <w:rPr>
          <w:position w:val="-48"/>
        </w:rPr>
        <w:object w:dxaOrig="2840" w:dyaOrig="1100">
          <v:shape id="_x0000_i1114" type="#_x0000_t75" style="width:142.5pt;height:55.5pt" o:ole="">
            <v:imagedata r:id="rId204" o:title=""/>
          </v:shape>
          <o:OLEObject Type="Embed" ProgID="Equation.DSMT4" ShapeID="_x0000_i1114" DrawAspect="Content" ObjectID="_1605778804" r:id="rId205"/>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9D4FFD">
          <w:rPr>
            <w:noProof/>
          </w:rPr>
          <w:instrText>2</w:instrText>
        </w:r>
      </w:fldSimple>
      <w:r w:rsidRPr="00970765">
        <w:instrText>.</w:instrText>
      </w:r>
      <w:fldSimple w:instr=" SEQ MTEqn \c \* Arabic \* MERGEFORMAT ">
        <w:r w:rsidR="009D4FFD">
          <w:rPr>
            <w:noProof/>
          </w:rPr>
          <w:instrText>31</w:instrText>
        </w:r>
      </w:fldSimple>
      <w:r w:rsidRPr="00970765">
        <w:instrText>)</w:instrText>
      </w:r>
      <w:r w:rsidRPr="00970765">
        <w:fldChar w:fldCharType="end"/>
      </w:r>
    </w:p>
    <w:p w:rsidR="00356875" w:rsidRPr="00970765" w:rsidRDefault="00356875" w:rsidP="00A2252C">
      <w:pPr>
        <w:pStyle w:val="1"/>
      </w:pPr>
      <w:r w:rsidRPr="00970765">
        <w:t xml:space="preserve">де </w:t>
      </w:r>
      <w:r w:rsidRPr="00970765">
        <w:rPr>
          <w:position w:val="-14"/>
        </w:rPr>
        <w:object w:dxaOrig="1040" w:dyaOrig="420">
          <v:shape id="_x0000_i1115" type="#_x0000_t75" style="width:51.75pt;height:20.25pt" o:ole="">
            <v:imagedata r:id="rId206" o:title=""/>
          </v:shape>
          <o:OLEObject Type="Embed" ProgID="Equation.DSMT4" ShapeID="_x0000_i1115" DrawAspect="Content" ObjectID="_1605778805" r:id="rId207"/>
        </w:object>
      </w:r>
      <w:r w:rsidRPr="00970765">
        <w:t xml:space="preserve"> коефіцієнти пропорційної та інтегральної дії регулятора швидкості. Після підстановки (2.54) в (2.52) отримаємо повні рівняння динаміки похибок відпрацювання механічних координат</w:t>
      </w:r>
    </w:p>
    <w:p w:rsidR="00356875" w:rsidRPr="00970765" w:rsidRDefault="00356875" w:rsidP="00EA2F7B">
      <w:pPr>
        <w:pStyle w:val="formula"/>
      </w:pPr>
      <w:r w:rsidRPr="00970765">
        <w:tab/>
      </w:r>
      <w:r w:rsidRPr="00970765">
        <w:rPr>
          <w:position w:val="-42"/>
        </w:rPr>
        <w:object w:dxaOrig="1780" w:dyaOrig="980">
          <v:shape id="_x0000_i1116" type="#_x0000_t75" style="width:88.5pt;height:49.5pt" o:ole="">
            <v:imagedata r:id="rId208" o:title=""/>
          </v:shape>
          <o:OLEObject Type="Embed" ProgID="Equation.DSMT4" ShapeID="_x0000_i1116" DrawAspect="Content" ObjectID="_1605778806" r:id="rId209"/>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9D4FFD">
          <w:rPr>
            <w:noProof/>
          </w:rPr>
          <w:instrText>2</w:instrText>
        </w:r>
      </w:fldSimple>
      <w:r w:rsidRPr="00970765">
        <w:instrText>.</w:instrText>
      </w:r>
      <w:fldSimple w:instr=" SEQ MTEqn \c \* Arabic \* MERGEFORMAT ">
        <w:r w:rsidR="009D4FFD">
          <w:rPr>
            <w:noProof/>
          </w:rPr>
          <w:instrText>32</w:instrText>
        </w:r>
      </w:fldSimple>
      <w:r w:rsidRPr="00970765">
        <w:instrText>)</w:instrText>
      </w:r>
      <w:r w:rsidRPr="00970765">
        <w:fldChar w:fldCharType="end"/>
      </w:r>
    </w:p>
    <w:p w:rsidR="00356875" w:rsidRPr="00970765" w:rsidRDefault="00356875" w:rsidP="00A2252C">
      <w:pPr>
        <w:pStyle w:val="1"/>
      </w:pPr>
      <w:r w:rsidRPr="00970765">
        <w:t xml:space="preserve">Система другого порядку (2.55) є асимптотично стійкою при усіх </w:t>
      </w:r>
      <w:r w:rsidRPr="00970765">
        <w:rPr>
          <w:position w:val="-14"/>
        </w:rPr>
        <w:object w:dxaOrig="1460" w:dyaOrig="420">
          <v:shape id="_x0000_i1117" type="#_x0000_t75" style="width:72.75pt;height:20.25pt" o:ole="">
            <v:imagedata r:id="rId210" o:title=""/>
          </v:shape>
          <o:OLEObject Type="Embed" ProgID="Equation.DSMT4" ShapeID="_x0000_i1117" DrawAspect="Content" ObjectID="_1605778807" r:id="rId211"/>
        </w:object>
      </w:r>
      <w:r w:rsidRPr="00970765">
        <w:t xml:space="preserve">. Бажані показники якості керування забезпечується за рахунок вибору налагоджувальних параметрів регуляторів швидкості, </w:t>
      </w:r>
      <w:r w:rsidRPr="00970765">
        <w:rPr>
          <w:position w:val="-12"/>
        </w:rPr>
        <w:object w:dxaOrig="800" w:dyaOrig="380">
          <v:shape id="_x0000_i1118" type="#_x0000_t75" style="width:40.5pt;height:19.5pt" o:ole="">
            <v:imagedata r:id="rId212" o:title=""/>
          </v:shape>
          <o:OLEObject Type="Embed" ProgID="Equation.DSMT4" ShapeID="_x0000_i1118" DrawAspect="Content" ObjectID="_1605778808" r:id="rId213"/>
        </w:object>
      </w:r>
      <w:r w:rsidRPr="00970765">
        <w:t>.</w:t>
      </w:r>
    </w:p>
    <w:p w:rsidR="00356875" w:rsidRPr="00970765" w:rsidRDefault="00356875" w:rsidP="00A2252C">
      <w:pPr>
        <w:pStyle w:val="1"/>
      </w:pPr>
      <w:r w:rsidRPr="00970765">
        <w:t xml:space="preserve">Для досягнення коефіцієнтів демпфування </w:t>
      </w:r>
      <w:r w:rsidRPr="00970765">
        <w:rPr>
          <w:position w:val="-10"/>
        </w:rPr>
        <w:object w:dxaOrig="560" w:dyaOrig="340">
          <v:shape id="_x0000_i1119" type="#_x0000_t75" style="width:27.75pt;height:16.5pt" o:ole="">
            <v:imagedata r:id="rId214" o:title=""/>
          </v:shape>
          <o:OLEObject Type="Embed" ProgID="Equation.DSMT4" ShapeID="_x0000_i1119" DrawAspect="Content" ObjectID="_1605778809" r:id="rId215"/>
        </w:object>
      </w:r>
      <w:r w:rsidRPr="00970765">
        <w:t xml:space="preserve">, </w:t>
      </w:r>
      <w:r w:rsidRPr="00970765">
        <w:rPr>
          <w:position w:val="-26"/>
        </w:rPr>
        <w:object w:dxaOrig="880" w:dyaOrig="760">
          <v:shape id="_x0000_i1120" type="#_x0000_t75" style="width:44.25pt;height:37.5pt" o:ole="">
            <v:imagedata r:id="rId216" o:title=""/>
          </v:shape>
          <o:OLEObject Type="Embed" ProgID="Equation.DSMT4" ShapeID="_x0000_i1120" DrawAspect="Content" ObjectID="_1605778810" r:id="rId217"/>
        </w:object>
      </w:r>
      <w:r w:rsidRPr="00970765">
        <w:t xml:space="preserve"> у системі другого порядку (2.55) застосовується стандартне налагодження ПІ регулятора швидкості відповідно до співвідношення </w:t>
      </w:r>
      <w:r w:rsidRPr="00970765">
        <w:rPr>
          <w:position w:val="-26"/>
        </w:rPr>
        <w:object w:dxaOrig="1780" w:dyaOrig="740">
          <v:shape id="_x0000_i1121" type="#_x0000_t75" style="width:88.5pt;height:36.75pt" o:ole="">
            <v:imagedata r:id="rId218" o:title=""/>
          </v:shape>
          <o:OLEObject Type="Embed" ProgID="Equation.DSMT4" ShapeID="_x0000_i1121" DrawAspect="Content" ObjectID="_1605778811" r:id="rId219"/>
        </w:object>
      </w:r>
      <w:r w:rsidRPr="00970765">
        <w:t xml:space="preserve">, </w:t>
      </w:r>
      <w:r w:rsidRPr="00970765">
        <w:rPr>
          <w:position w:val="-38"/>
        </w:rPr>
        <w:object w:dxaOrig="2160" w:dyaOrig="900">
          <v:shape id="_x0000_i1122" type="#_x0000_t75" style="width:108.75pt;height:45pt" o:ole="">
            <v:imagedata r:id="rId220" o:title=""/>
          </v:shape>
          <o:OLEObject Type="Embed" ProgID="Equation.DSMT4" ShapeID="_x0000_i1122" DrawAspect="Content" ObjectID="_1605778812" r:id="rId221"/>
        </w:object>
      </w:r>
      <w:r w:rsidRPr="00970765">
        <w:t>.</w:t>
      </w:r>
    </w:p>
    <w:p w:rsidR="00356875" w:rsidRPr="00970765" w:rsidRDefault="00356875" w:rsidP="00A2252C">
      <w:pPr>
        <w:pStyle w:val="1"/>
      </w:pPr>
      <w:r w:rsidRPr="00970765">
        <w:lastRenderedPageBreak/>
        <w:t>Еквівалентна структурна схема системи відпрацювання механічних координат та повна структурна схема системи векторн</w:t>
      </w:r>
      <w:r w:rsidR="00D81C83" w:rsidRPr="00970765">
        <w:t>ого керування показані на рис.</w:t>
      </w:r>
      <w:r w:rsidR="00D81C83" w:rsidRPr="00970765">
        <w:fldChar w:fldCharType="begin"/>
      </w:r>
      <w:r w:rsidR="00D81C83" w:rsidRPr="00970765">
        <w:instrText xml:space="preserve"> REF _Ref531992949 \h </w:instrText>
      </w:r>
      <w:r w:rsidR="009347A9" w:rsidRPr="00970765">
        <w:instrText xml:space="preserve"> \* MERGEFORMAT </w:instrText>
      </w:r>
      <w:r w:rsidR="00D81C83" w:rsidRPr="00970765">
        <w:fldChar w:fldCharType="separate"/>
      </w:r>
      <w:ins w:id="147" w:author="Пользователь Windows" w:date="2018-12-08T00:39:00Z">
        <w:r w:rsidR="009D4FFD" w:rsidRPr="00970765">
          <w:t xml:space="preserve">Рисунок </w:t>
        </w:r>
      </w:ins>
      <w:r w:rsidR="009D4FFD">
        <w:rPr>
          <w:noProof/>
        </w:rPr>
        <w:t>2</w:t>
      </w:r>
      <w:r w:rsidR="009D4FFD" w:rsidRPr="00970765">
        <w:t>.</w:t>
      </w:r>
      <w:r w:rsidR="009D4FFD">
        <w:rPr>
          <w:noProof/>
        </w:rPr>
        <w:t>8</w:t>
      </w:r>
      <w:r w:rsidR="00D81C83" w:rsidRPr="00970765">
        <w:fldChar w:fldCharType="end"/>
      </w:r>
      <w:r w:rsidR="00D81C83" w:rsidRPr="00970765">
        <w:t xml:space="preserve"> та </w:t>
      </w:r>
      <w:r w:rsidR="00D81C83" w:rsidRPr="00970765">
        <w:fldChar w:fldCharType="begin"/>
      </w:r>
      <w:r w:rsidR="00D81C83" w:rsidRPr="00970765">
        <w:instrText xml:space="preserve"> REF _Ref531992964 \h </w:instrText>
      </w:r>
      <w:r w:rsidR="009347A9" w:rsidRPr="00970765">
        <w:instrText xml:space="preserve"> \* MERGEFORMAT </w:instrText>
      </w:r>
      <w:r w:rsidR="00D81C83" w:rsidRPr="00970765">
        <w:fldChar w:fldCharType="separate"/>
      </w:r>
      <w:r w:rsidR="009D4FFD" w:rsidRPr="00970765">
        <w:t xml:space="preserve">Рисунок </w:t>
      </w:r>
      <w:r w:rsidR="009D4FFD">
        <w:t>2</w:t>
      </w:r>
      <w:r w:rsidR="009D4FFD" w:rsidRPr="00970765">
        <w:t>.</w:t>
      </w:r>
      <w:r w:rsidR="009D4FFD">
        <w:rPr>
          <w:noProof/>
        </w:rPr>
        <w:t>9</w:t>
      </w:r>
      <w:r w:rsidR="00D81C83" w:rsidRPr="00970765">
        <w:fldChar w:fldCharType="end"/>
      </w:r>
      <w:r w:rsidRPr="00970765">
        <w:t xml:space="preserve"> відповідно.</w:t>
      </w:r>
    </w:p>
    <w:bookmarkStart w:id="148" w:name="_MON_1325589271"/>
    <w:bookmarkStart w:id="149" w:name="_MON_1325590307"/>
    <w:bookmarkStart w:id="150" w:name="_MON_1325590334"/>
    <w:bookmarkStart w:id="151" w:name="_MON_1325590440"/>
    <w:bookmarkStart w:id="152" w:name="_MON_1325590451"/>
    <w:bookmarkStart w:id="153" w:name="_MON_1325590486"/>
    <w:bookmarkStart w:id="154" w:name="_MON_1325590489"/>
    <w:bookmarkStart w:id="155" w:name="_MON_1325590510"/>
    <w:bookmarkStart w:id="156" w:name="_MON_1325590541"/>
    <w:bookmarkStart w:id="157" w:name="_MON_1325591630"/>
    <w:bookmarkStart w:id="158" w:name="_MON_1333720066"/>
    <w:bookmarkStart w:id="159" w:name="_MON_1333720318"/>
    <w:bookmarkStart w:id="160" w:name="_MON_1333807316"/>
    <w:bookmarkStart w:id="161" w:name="_MON_1334735285"/>
    <w:bookmarkStart w:id="162" w:name="_MON_1179566337"/>
    <w:bookmarkStart w:id="163" w:name="_MON_1180122258"/>
    <w:bookmarkStart w:id="164" w:name="_MON_1180122944"/>
    <w:bookmarkStart w:id="165" w:name="_MON_1180123885"/>
    <w:bookmarkStart w:id="166" w:name="_MON_1180123900"/>
    <w:bookmarkStart w:id="167" w:name="_MON_1180171383"/>
    <w:bookmarkStart w:id="168" w:name="_MON_1180172803"/>
    <w:bookmarkStart w:id="169" w:name="_MON_1180172805"/>
    <w:bookmarkStart w:id="170" w:name="_MON_1180172831"/>
    <w:bookmarkStart w:id="171" w:name="_MON_1180172835"/>
    <w:bookmarkStart w:id="172" w:name="_MON_1186580931"/>
    <w:bookmarkStart w:id="173" w:name="_MON_1186581043"/>
    <w:bookmarkStart w:id="174" w:name="_MON_1186581063"/>
    <w:bookmarkStart w:id="175" w:name="_MON_1285401048"/>
    <w:bookmarkStart w:id="176" w:name="_MON_1286526429"/>
    <w:bookmarkStart w:id="177" w:name="_MON_1286526550"/>
    <w:bookmarkStart w:id="178" w:name="_MON_1286526600"/>
    <w:bookmarkStart w:id="179" w:name="_MON_1286526651"/>
    <w:bookmarkStart w:id="180" w:name="_MON_1286526687"/>
    <w:bookmarkStart w:id="181" w:name="_MON_1286538653"/>
    <w:bookmarkStart w:id="182" w:name="_MON_1286538671"/>
    <w:bookmarkStart w:id="183" w:name="_MON_1286538686"/>
    <w:bookmarkStart w:id="184" w:name="_MON_1286538994"/>
    <w:bookmarkStart w:id="185" w:name="_MON_1286539092"/>
    <w:bookmarkStart w:id="186" w:name="_MON_1286725436"/>
    <w:bookmarkStart w:id="187" w:name="_MON_1287728478"/>
    <w:bookmarkStart w:id="188" w:name="_MON_1289641325"/>
    <w:bookmarkStart w:id="189" w:name="_MON_1289641498"/>
    <w:bookmarkStart w:id="190" w:name="_MON_1324996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Start w:id="191" w:name="_MON_1324996295"/>
    <w:bookmarkEnd w:id="191"/>
    <w:p w:rsidR="00356875" w:rsidRPr="00970765" w:rsidRDefault="00356875" w:rsidP="00F76CB5">
      <w:pPr>
        <w:pStyle w:val="diplomapictures"/>
        <w:rPr>
          <w:ins w:id="192" w:author="Пользователь Windows" w:date="2018-12-08T00:38:00Z"/>
          <w:noProof w:val="0"/>
        </w:rPr>
      </w:pPr>
      <w:r w:rsidRPr="00970765">
        <w:rPr>
          <w:noProof w:val="0"/>
        </w:rPr>
        <w:object w:dxaOrig="5100" w:dyaOrig="2535">
          <v:shape id="_x0000_i1203" type="#_x0000_t75" style="width:237pt;height:117.75pt" o:ole="" fillcolor="window">
            <v:imagedata r:id="rId222" o:title=""/>
          </v:shape>
          <o:OLEObject Type="Embed" ProgID="Word.Picture.8" ShapeID="_x0000_i1203" DrawAspect="Content" ObjectID="_1605778813" r:id="rId223"/>
        </w:object>
      </w:r>
    </w:p>
    <w:p w:rsidR="00D81C83" w:rsidRPr="00970765" w:rsidRDefault="00D81C83" w:rsidP="009F676E">
      <w:pPr>
        <w:pStyle w:val="diplomapictures"/>
        <w:rPr>
          <w:noProof w:val="0"/>
        </w:rPr>
      </w:pPr>
      <w:bookmarkStart w:id="193" w:name="_Ref531992949"/>
      <w:ins w:id="194" w:author="Пользователь Windows" w:date="2018-12-08T00:39:00Z">
        <w:r w:rsidRPr="00970765">
          <w:rPr>
            <w:noProof w:val="0"/>
          </w:rPr>
          <w:t xml:space="preserve">Рисунок </w:t>
        </w:r>
      </w:ins>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8</w:t>
      </w:r>
      <w:r w:rsidR="00F2234E" w:rsidRPr="00970765">
        <w:rPr>
          <w:noProof w:val="0"/>
        </w:rPr>
        <w:fldChar w:fldCharType="end"/>
      </w:r>
      <w:del w:id="195"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8</w:delText>
        </w:r>
        <w:r w:rsidR="005A1E82" w:rsidRPr="00970765" w:rsidDel="0040770A">
          <w:rPr>
            <w:noProof w:val="0"/>
          </w:rPr>
          <w:fldChar w:fldCharType="end"/>
        </w:r>
      </w:del>
      <w:bookmarkEnd w:id="193"/>
      <w:ins w:id="196" w:author="Пользователь Windows" w:date="2018-12-08T00:39:00Z">
        <w:r w:rsidRPr="00970765">
          <w:rPr>
            <w:noProof w:val="0"/>
          </w:rPr>
          <w:t xml:space="preserve"> –– Структурна схема системи векторного керування швидкості</w:t>
        </w:r>
      </w:ins>
    </w:p>
    <w:p w:rsidR="00356875" w:rsidRPr="00970765" w:rsidDel="00D81C83" w:rsidRDefault="00356875" w:rsidP="00D81C83">
      <w:pPr>
        <w:pStyle w:val="diplomapictures"/>
        <w:rPr>
          <w:del w:id="197" w:author="Пользователь Windows" w:date="2018-12-08T00:38:00Z"/>
          <w:noProof w:val="0"/>
        </w:rPr>
        <w:pPrChange w:id="198" w:author="Пользователь Windows" w:date="2018-12-08T00:39:00Z">
          <w:pPr>
            <w:pStyle w:val="diplomapictures"/>
          </w:pPr>
        </w:pPrChange>
      </w:pPr>
      <w:del w:id="199" w:author="Пользователь Windows" w:date="2018-12-08T00:39:00Z">
        <w:r w:rsidRPr="00970765" w:rsidDel="00D81C83">
          <w:rPr>
            <w:noProof w:val="0"/>
          </w:rPr>
          <w:delText xml:space="preserve">Рисунок </w:delText>
        </w:r>
      </w:del>
      <w:del w:id="200" w:author="Пользователь Windows" w:date="2018-12-08T00:37:00Z">
        <w:r w:rsidRPr="00970765" w:rsidDel="00D81C83">
          <w:rPr>
            <w:noProof w:val="0"/>
          </w:rPr>
          <w:delText>2.9</w:delText>
        </w:r>
      </w:del>
      <w:del w:id="201" w:author="Пользователь Windows" w:date="2018-12-08T00:39:00Z">
        <w:r w:rsidRPr="00970765" w:rsidDel="00D81C83">
          <w:rPr>
            <w:noProof w:val="0"/>
          </w:rPr>
          <w:delText xml:space="preserve"> </w:delText>
        </w:r>
      </w:del>
      <w:del w:id="202" w:author="Пользователь Windows" w:date="2018-12-08T00:38:00Z">
        <w:r w:rsidRPr="00970765" w:rsidDel="00D81C83">
          <w:rPr>
            <w:noProof w:val="0"/>
          </w:rPr>
          <w:delText>– Структурна схема системи векторного керування швидкості</w:delText>
        </w:r>
      </w:del>
    </w:p>
    <w:bookmarkStart w:id="203" w:name="_MON_1334735342"/>
    <w:bookmarkEnd w:id="203"/>
    <w:p w:rsidR="00356875" w:rsidRPr="00970765" w:rsidRDefault="00356875" w:rsidP="00D81C83">
      <w:pPr>
        <w:pStyle w:val="diplomapictures"/>
        <w:rPr>
          <w:noProof w:val="0"/>
        </w:rPr>
        <w:pPrChange w:id="204" w:author="Пользователь Windows" w:date="2018-12-08T00:39:00Z">
          <w:pPr>
            <w:pStyle w:val="diplomapictures"/>
          </w:pPr>
        </w:pPrChange>
      </w:pPr>
      <w:r w:rsidRPr="00970765">
        <w:rPr>
          <w:noProof w:val="0"/>
        </w:rPr>
        <w:object w:dxaOrig="12690" w:dyaOrig="5940">
          <v:shape id="_x0000_i1123" type="#_x0000_t75" style="width:450.75pt;height:211.5pt" o:ole="" fillcolor="window">
            <v:imagedata r:id="rId224" o:title="" cropright="-367f"/>
          </v:shape>
          <o:OLEObject Type="Embed" ProgID="Word.Picture.8" ShapeID="_x0000_i1123" DrawAspect="Content" ObjectID="_1605778814" r:id="rId225"/>
        </w:object>
      </w:r>
    </w:p>
    <w:p w:rsidR="00356875" w:rsidRPr="00970765" w:rsidRDefault="00356875" w:rsidP="00D81C83">
      <w:pPr>
        <w:pStyle w:val="diplomapictures"/>
        <w:rPr>
          <w:noProof w:val="0"/>
        </w:rPr>
      </w:pPr>
      <w:bookmarkStart w:id="205" w:name="_Ref531992964"/>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9</w:t>
      </w:r>
      <w:r w:rsidR="00F2234E" w:rsidRPr="00970765">
        <w:rPr>
          <w:noProof w:val="0"/>
        </w:rPr>
        <w:fldChar w:fldCharType="end"/>
      </w:r>
      <w:del w:id="206"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9</w:delText>
        </w:r>
        <w:r w:rsidR="005A1E82" w:rsidRPr="00970765" w:rsidDel="0040770A">
          <w:rPr>
            <w:noProof w:val="0"/>
          </w:rPr>
          <w:fldChar w:fldCharType="end"/>
        </w:r>
      </w:del>
      <w:bookmarkEnd w:id="205"/>
      <w:r w:rsidRPr="00970765">
        <w:rPr>
          <w:noProof w:val="0"/>
        </w:rPr>
        <w:t xml:space="preserve"> – Повна структурна схема системи векторного керування</w:t>
      </w:r>
    </w:p>
    <w:p w:rsidR="00EA2F7B" w:rsidRPr="00970765" w:rsidRDefault="00EA2F7B" w:rsidP="00F76CB5">
      <w:pPr>
        <w:pStyle w:val="1"/>
        <w:ind w:firstLine="0"/>
      </w:pPr>
    </w:p>
    <w:p w:rsidR="00EA2F7B" w:rsidRPr="00970765" w:rsidRDefault="00356875" w:rsidP="00A2252C">
      <w:pPr>
        <w:pStyle w:val="chapterconclusion"/>
      </w:pPr>
      <w:r w:rsidRPr="00970765">
        <w:lastRenderedPageBreak/>
        <w:t>ВИСНОВКИ ДО РОЗДІЛУ 2</w:t>
      </w:r>
    </w:p>
    <w:p w:rsidR="00F76CB5" w:rsidRPr="00970765" w:rsidRDefault="00356875" w:rsidP="00D81C83">
      <w:pPr>
        <w:pStyle w:val="1"/>
      </w:pPr>
      <w:r w:rsidRPr="00970765">
        <w:t>В даному розділі наведені основні полож</w:t>
      </w:r>
      <w:r w:rsidR="00F76CB5" w:rsidRPr="00970765">
        <w:t>ення з теорії керування координатами синхронного двигуна з постійними магнітами</w:t>
      </w:r>
      <w:r w:rsidR="00D81C83" w:rsidRPr="00970765">
        <w:t>:</w:t>
      </w:r>
    </w:p>
    <w:p w:rsidR="00356875" w:rsidRPr="00970765" w:rsidRDefault="00356875" w:rsidP="00F76CB5">
      <w:pPr>
        <w:pStyle w:val="1"/>
        <w:numPr>
          <w:ilvl w:val="0"/>
          <w:numId w:val="31"/>
        </w:numPr>
        <w:ind w:left="0" w:firstLine="0"/>
      </w:pPr>
      <w:r w:rsidRPr="00970765">
        <w:t>наведено математичний опис неявнополюсного синхронного двигуна зі збудженням від постійних магнітів;</w:t>
      </w:r>
    </w:p>
    <w:p w:rsidR="00356875" w:rsidRPr="00970765" w:rsidRDefault="00356875" w:rsidP="00F76CB5">
      <w:pPr>
        <w:pStyle w:val="1"/>
        <w:numPr>
          <w:ilvl w:val="0"/>
          <w:numId w:val="31"/>
        </w:numPr>
        <w:ind w:left="0" w:firstLine="0"/>
      </w:pPr>
      <w:r w:rsidRPr="00970765">
        <w:t>представлений метод конструювання алгоритмів керування кутовою швидкістю синхронних двигунів зі збудженням від постійних магнітів.</w:t>
      </w:r>
    </w:p>
    <w:p w:rsidR="00EA2F7B" w:rsidRPr="00970765" w:rsidRDefault="00356875" w:rsidP="00F76CB5">
      <w:pPr>
        <w:pStyle w:val="1"/>
        <w:ind w:firstLine="708"/>
      </w:pPr>
      <w:r w:rsidRPr="00970765">
        <w:t xml:space="preserve">Наведені алгоритми реалізовуються на практиці у </w:t>
      </w:r>
      <w:r w:rsidR="00F76CB5" w:rsidRPr="00970765">
        <w:t>системах керування швидкістю</w:t>
      </w:r>
      <w:r w:rsidRPr="00970765">
        <w:t>.</w:t>
      </w:r>
    </w:p>
    <w:p w:rsidR="00F76CB5" w:rsidRPr="00970765" w:rsidRDefault="00F76CB5" w:rsidP="00F76CB5">
      <w:pPr>
        <w:pStyle w:val="1"/>
      </w:pPr>
      <w:r w:rsidRPr="00970765">
        <w:t xml:space="preserve">Також було показано представлення механічних зв’язків на розрахункових схемах і наведена математична модель двомасової </w:t>
      </w:r>
      <w:r w:rsidR="00D81C83" w:rsidRPr="00970765">
        <w:t>пружної</w:t>
      </w:r>
      <w:r w:rsidRPr="00970765">
        <w:t xml:space="preserve"> системи.</w:t>
      </w:r>
    </w:p>
    <w:p w:rsidR="00EA2F7B" w:rsidRPr="00970765" w:rsidRDefault="00EA2F7B" w:rsidP="00A2252C">
      <w:pPr>
        <w:pStyle w:val="1"/>
      </w:pPr>
      <w:r w:rsidRPr="00970765">
        <w:br w:type="page"/>
      </w:r>
    </w:p>
    <w:p w:rsidR="007D79CD" w:rsidRPr="00970765" w:rsidRDefault="007D79CD" w:rsidP="005A1E82">
      <w:pPr>
        <w:pStyle w:val="Heading1"/>
        <w:numPr>
          <w:ilvl w:val="0"/>
          <w:numId w:val="36"/>
        </w:numPr>
        <w:ind w:left="0" w:firstLine="0"/>
      </w:pPr>
      <w:bookmarkStart w:id="207" w:name="_Toc532032272"/>
      <w:r w:rsidRPr="00970765">
        <w:lastRenderedPageBreak/>
        <w:t>Розробка та опис експериментальної установки</w:t>
      </w:r>
      <w:bookmarkEnd w:id="207"/>
    </w:p>
    <w:p w:rsidR="007D79CD" w:rsidRPr="00970765" w:rsidRDefault="007D79CD" w:rsidP="00A2252C">
      <w:pPr>
        <w:pStyle w:val="1"/>
      </w:pPr>
      <w:r w:rsidRPr="00970765">
        <w:t xml:space="preserve">Однією із відомих світових виробників електроприводів є фірма Rexroth, яка є філіалом корпорації </w:t>
      </w:r>
      <w:r w:rsidR="009076BD" w:rsidRPr="00970765">
        <w:t>BOSСH</w:t>
      </w:r>
      <w:r w:rsidRPr="00970765">
        <w:t xml:space="preserve"> і пропонує свої технічні рішення, які застосовуються в машинобудування, металургії, хімічні, харчовій промисловості, приладобудуванні, та різноманітних промислових установках. Основним напрямком роботи компанії є електропривод із точним позиціонуванням.</w:t>
      </w:r>
    </w:p>
    <w:p w:rsidR="007D79CD" w:rsidRPr="00970765" w:rsidRDefault="007D79CD" w:rsidP="00A2252C">
      <w:pPr>
        <w:pStyle w:val="1"/>
      </w:pPr>
      <w:r w:rsidRPr="00970765">
        <w:t>Для роботи із сервоприводом використовується програмне забезпечення, яке включає ряд відповідних програмних компонентів, за допомогою яких можливе якісне регулювання механічних координат електропривода.</w:t>
      </w:r>
    </w:p>
    <w:p w:rsidR="007D79CD" w:rsidRPr="00970765" w:rsidRDefault="007D79CD" w:rsidP="00A2252C">
      <w:pPr>
        <w:pStyle w:val="1"/>
      </w:pPr>
      <w:r w:rsidRPr="00970765">
        <w:t xml:space="preserve">Структура сервоприводу Rexroth є </w:t>
      </w:r>
      <w:r w:rsidR="009076BD" w:rsidRPr="00970765">
        <w:t>характерною</w:t>
      </w:r>
      <w:r w:rsidRPr="00970765">
        <w:t xml:space="preserve"> для електроприводів із ланкою постійного струму та автономним інвертором напруги (АІН).</w:t>
      </w:r>
    </w:p>
    <w:p w:rsidR="007D79CD" w:rsidRPr="00970765" w:rsidRDefault="007D79CD" w:rsidP="00A2252C">
      <w:pPr>
        <w:pStyle w:val="1"/>
      </w:pPr>
      <w:r w:rsidRPr="00970765">
        <w:t xml:space="preserve">В системі реалізовано векторне керування </w:t>
      </w:r>
      <w:r w:rsidR="009076BD" w:rsidRPr="00970765">
        <w:t>СДПМ</w:t>
      </w:r>
      <w:r w:rsidRPr="00970765">
        <w:t xml:space="preserve"> що має каскадну структуру, що складається з окремих регуляторів струму, швидкості і положення. Виходячи із вибраного режиму підключається необхідний контур регулювання.</w:t>
      </w:r>
    </w:p>
    <w:p w:rsidR="007D79CD" w:rsidRPr="00970765" w:rsidRDefault="007D79CD" w:rsidP="009076BD">
      <w:pPr>
        <w:pStyle w:val="1"/>
      </w:pPr>
      <w:r w:rsidRPr="00970765">
        <w:t>Завдяки можливості оперувати змінними випереджаючого регулювання швидкістю та прискорення</w:t>
      </w:r>
      <w:r w:rsidR="009076BD" w:rsidRPr="00970765">
        <w:t xml:space="preserve">м і обробці змішаного сигналу </w:t>
      </w:r>
      <w:r w:rsidRPr="00970765">
        <w:t xml:space="preserve">від </w:t>
      </w:r>
      <w:r w:rsidR="009076BD" w:rsidRPr="00970765">
        <w:t>зовнішнього</w:t>
      </w:r>
      <w:r w:rsidRPr="00970765">
        <w:t xml:space="preserve"> давача і давача двигуна ми маємо змогу мінімізувати похибку.</w:t>
      </w:r>
    </w:p>
    <w:p w:rsidR="007D79CD" w:rsidRPr="00970765" w:rsidRDefault="007D79CD" w:rsidP="00A2252C">
      <w:pPr>
        <w:pStyle w:val="1"/>
      </w:pPr>
      <w:r w:rsidRPr="00970765">
        <w:t>Регулятор швидкості у даному сервоприводі надає змогу налаштування ПІ-регуляторів як вручну, так і в автоматичному режимі, Він має 4 фільтри для</w:t>
      </w:r>
      <w:r w:rsidR="00E0727F" w:rsidRPr="00970765">
        <w:t xml:space="preserve"> резонансних частот ті одному фі</w:t>
      </w:r>
      <w:r w:rsidRPr="00970765">
        <w:t>льтру для середніх і нижніх частот, шо віл</w:t>
      </w:r>
      <w:r w:rsidR="00E0727F" w:rsidRPr="00970765">
        <w:t>ьно налаштовуються користувачем.</w:t>
      </w:r>
    </w:p>
    <w:p w:rsidR="007D79CD" w:rsidRPr="00970765" w:rsidRDefault="007D79CD" w:rsidP="00A2252C">
      <w:pPr>
        <w:pStyle w:val="1"/>
      </w:pPr>
      <w:r w:rsidRPr="00970765">
        <w:t xml:space="preserve">Для проектування, діагностики, візуалізації, параметризації та обслуговування проектів з обладнанням Rexroth слід звернути увагу на IndraWorks - середовище для побудови систем керування та приводів Rexroth. Це середовище </w:t>
      </w:r>
      <w:r w:rsidR="009076BD" w:rsidRPr="00970765">
        <w:t>допомагає</w:t>
      </w:r>
      <w:r w:rsidRPr="00970765">
        <w:t xml:space="preserve"> користувачеві, проводячи його через все етапи технологічного процесу.</w:t>
      </w:r>
    </w:p>
    <w:p w:rsidR="007D79CD" w:rsidRPr="00970765" w:rsidRDefault="007D79CD" w:rsidP="00A2252C">
      <w:pPr>
        <w:pStyle w:val="1"/>
      </w:pPr>
      <w:r w:rsidRPr="00970765">
        <w:lastRenderedPageBreak/>
        <w:t>За допомогою цього середовища можна виявляти недоліки налаштування та помилки, що виникають у процесі роботи, проводити діагностики і візуалізувати перехідні процеси використовуючи Oscilloscope.</w:t>
      </w:r>
    </w:p>
    <w:p w:rsidR="007D79CD" w:rsidRPr="00970765" w:rsidRDefault="007D79CD" w:rsidP="00A2252C">
      <w:pPr>
        <w:pStyle w:val="1"/>
      </w:pPr>
      <w:r w:rsidRPr="00970765">
        <w:t xml:space="preserve">Окрім цього, існує можливість вирішення цих задач використовуючи вбудований ПЛК, який працює за стандартом IEC 61131-3. </w:t>
      </w:r>
    </w:p>
    <w:p w:rsidR="007D79CD" w:rsidRPr="00970765" w:rsidRDefault="007D79CD" w:rsidP="00A2252C">
      <w:pPr>
        <w:pStyle w:val="1"/>
      </w:pPr>
      <w:r w:rsidRPr="00970765">
        <w:t xml:space="preserve">Інтеграція </w:t>
      </w:r>
      <w:r w:rsidR="009076BD" w:rsidRPr="00970765">
        <w:t>електроприводу</w:t>
      </w:r>
      <w:r w:rsidRPr="00970765">
        <w:t xml:space="preserve"> в SCADA системи виконується на базі протоколів Ethernet: </w:t>
      </w:r>
    </w:p>
    <w:p w:rsidR="007D79CD" w:rsidRPr="00970765" w:rsidRDefault="007D79CD" w:rsidP="002E0989">
      <w:pPr>
        <w:pStyle w:val="1"/>
        <w:numPr>
          <w:ilvl w:val="0"/>
          <w:numId w:val="41"/>
        </w:numPr>
      </w:pPr>
      <w:r w:rsidRPr="00970765">
        <w:t>EtherNet/IP;</w:t>
      </w:r>
    </w:p>
    <w:p w:rsidR="007D79CD" w:rsidRPr="00970765" w:rsidRDefault="007D79CD" w:rsidP="002E0989">
      <w:pPr>
        <w:pStyle w:val="1"/>
        <w:numPr>
          <w:ilvl w:val="0"/>
          <w:numId w:val="41"/>
        </w:numPr>
      </w:pPr>
      <w:r w:rsidRPr="00970765">
        <w:t>EtherCAT;</w:t>
      </w:r>
    </w:p>
    <w:p w:rsidR="007D79CD" w:rsidRPr="00970765" w:rsidRDefault="007D79CD" w:rsidP="002E0989">
      <w:pPr>
        <w:pStyle w:val="1"/>
        <w:numPr>
          <w:ilvl w:val="0"/>
          <w:numId w:val="41"/>
        </w:numPr>
      </w:pPr>
      <w:r w:rsidRPr="00970765">
        <w:t>Profinet IO;</w:t>
      </w:r>
    </w:p>
    <w:p w:rsidR="007D79CD" w:rsidRPr="00970765" w:rsidRDefault="007D79CD" w:rsidP="002E0989">
      <w:pPr>
        <w:pStyle w:val="1"/>
        <w:numPr>
          <w:ilvl w:val="0"/>
          <w:numId w:val="41"/>
        </w:numPr>
      </w:pPr>
      <w:r w:rsidRPr="00970765">
        <w:t>Sercos III;</w:t>
      </w:r>
    </w:p>
    <w:p w:rsidR="007D79CD" w:rsidRPr="00970765" w:rsidRDefault="007D79CD" w:rsidP="002E0989">
      <w:pPr>
        <w:pStyle w:val="1"/>
        <w:numPr>
          <w:ilvl w:val="0"/>
          <w:numId w:val="40"/>
        </w:numPr>
        <w:ind w:left="851"/>
      </w:pPr>
      <w:r w:rsidRPr="00970765">
        <w:t>інші протоколи:</w:t>
      </w:r>
    </w:p>
    <w:p w:rsidR="007D79CD" w:rsidRPr="00970765" w:rsidRDefault="007D79CD" w:rsidP="002E0989">
      <w:pPr>
        <w:pStyle w:val="1"/>
        <w:numPr>
          <w:ilvl w:val="0"/>
          <w:numId w:val="40"/>
        </w:numPr>
        <w:ind w:left="851"/>
      </w:pPr>
      <w:r w:rsidRPr="00970765">
        <w:t>Profibus DP;</w:t>
      </w:r>
    </w:p>
    <w:p w:rsidR="007D79CD" w:rsidRPr="00970765" w:rsidRDefault="007D79CD" w:rsidP="002E0989">
      <w:pPr>
        <w:pStyle w:val="1"/>
        <w:numPr>
          <w:ilvl w:val="0"/>
          <w:numId w:val="40"/>
        </w:numPr>
        <w:ind w:left="851"/>
      </w:pPr>
      <w:r w:rsidRPr="00970765">
        <w:t>CANopen.</w:t>
      </w:r>
    </w:p>
    <w:p w:rsidR="007D79CD" w:rsidRPr="00970765" w:rsidRDefault="007D79CD" w:rsidP="00A2252C">
      <w:pPr>
        <w:pStyle w:val="1"/>
      </w:pPr>
      <w:r w:rsidRPr="00970765">
        <w:t>Окрім вказаних протоколів сервопривод має налагоджувальні дискретні входи та виходи а також аналоговий вхід.</w:t>
      </w:r>
    </w:p>
    <w:p w:rsidR="007D79CD" w:rsidRPr="00970765" w:rsidRDefault="007D79CD" w:rsidP="00A2252C">
      <w:pPr>
        <w:pStyle w:val="1"/>
      </w:pPr>
      <w:r w:rsidRPr="00970765">
        <w:t>Отже до можливостей сервоприводів Rexroth можна віднести:</w:t>
      </w:r>
    </w:p>
    <w:p w:rsidR="009076BD" w:rsidRPr="00970765" w:rsidRDefault="007D79CD" w:rsidP="002E0989">
      <w:pPr>
        <w:pStyle w:val="1"/>
        <w:numPr>
          <w:ilvl w:val="0"/>
          <w:numId w:val="39"/>
        </w:numPr>
        <w:ind w:left="851"/>
      </w:pPr>
      <w:r w:rsidRPr="00970765">
        <w:t>реалізацію алгоритмів векторного керування кутовою швидкістю, положенням та моментом приводного двигуна;</w:t>
      </w:r>
    </w:p>
    <w:p w:rsidR="007D79CD" w:rsidRPr="00970765" w:rsidRDefault="007D79CD" w:rsidP="002E0989">
      <w:pPr>
        <w:pStyle w:val="1"/>
        <w:numPr>
          <w:ilvl w:val="0"/>
          <w:numId w:val="39"/>
        </w:numPr>
        <w:ind w:left="851"/>
      </w:pPr>
      <w:r w:rsidRPr="00970765">
        <w:t>налагодження параметрів контурів регулювання;</w:t>
      </w:r>
    </w:p>
    <w:p w:rsidR="009076BD" w:rsidRPr="00970765" w:rsidRDefault="007D79CD" w:rsidP="002E0989">
      <w:pPr>
        <w:pStyle w:val="1"/>
        <w:numPr>
          <w:ilvl w:val="0"/>
          <w:numId w:val="39"/>
        </w:numPr>
        <w:ind w:left="851"/>
      </w:pPr>
      <w:r w:rsidRPr="00970765">
        <w:t>візуалізацію перехідних процесів системи;</w:t>
      </w:r>
    </w:p>
    <w:p w:rsidR="007D79CD" w:rsidRPr="00970765" w:rsidRDefault="009076BD" w:rsidP="002E0989">
      <w:pPr>
        <w:pStyle w:val="1"/>
        <w:numPr>
          <w:ilvl w:val="0"/>
          <w:numId w:val="39"/>
        </w:numPr>
        <w:ind w:left="851"/>
      </w:pPr>
      <w:r w:rsidRPr="00970765">
        <w:t xml:space="preserve">врахування </w:t>
      </w:r>
      <w:r w:rsidR="007D79CD" w:rsidRPr="00970765">
        <w:t>особливостей технологічного процесу;</w:t>
      </w:r>
    </w:p>
    <w:p w:rsidR="007D79CD" w:rsidRPr="00970765" w:rsidRDefault="007D79CD" w:rsidP="002E0989">
      <w:pPr>
        <w:pStyle w:val="1"/>
        <w:numPr>
          <w:ilvl w:val="0"/>
          <w:numId w:val="39"/>
        </w:numPr>
        <w:ind w:left="851"/>
      </w:pPr>
      <w:r w:rsidRPr="00970765">
        <w:t>може бути використаний як компонент у складі системи автоматизації технологічного комплексу;</w:t>
      </w:r>
    </w:p>
    <w:p w:rsidR="007D79CD" w:rsidRPr="00970765" w:rsidRDefault="007D79CD" w:rsidP="00A2252C">
      <w:pPr>
        <w:pStyle w:val="1"/>
      </w:pPr>
      <w:r w:rsidRPr="00970765">
        <w:t>завдяки такому набору функцій він є придатним для дослідження синхронних сервоприводів і використанні його у навчанні студентів для набуття ними навичок у налаштуванні, параметризації та експлуатації сервоприводів.</w:t>
      </w:r>
    </w:p>
    <w:p w:rsidR="007D79CD" w:rsidRPr="00970765" w:rsidRDefault="007D79CD" w:rsidP="00BA73AE">
      <w:pPr>
        <w:pStyle w:val="Heading2"/>
      </w:pPr>
      <w:bookmarkStart w:id="208" w:name="_Toc532032273"/>
      <w:r w:rsidRPr="00970765">
        <w:lastRenderedPageBreak/>
        <w:t>3.1</w:t>
      </w:r>
      <w:r w:rsidR="00BA73AE" w:rsidRPr="00970765">
        <w:tab/>
      </w:r>
      <w:r w:rsidR="002E0989" w:rsidRPr="00970765">
        <w:t>Первинне</w:t>
      </w:r>
      <w:r w:rsidRPr="00970765">
        <w:t xml:space="preserve"> налаштування сервоприводу</w:t>
      </w:r>
      <w:bookmarkEnd w:id="208"/>
    </w:p>
    <w:p w:rsidR="007D79CD" w:rsidRPr="00970765" w:rsidRDefault="00BA73AE" w:rsidP="00B422F6">
      <w:pPr>
        <w:pStyle w:val="Heading3"/>
      </w:pPr>
      <w:bookmarkStart w:id="209" w:name="_Toc532032274"/>
      <w:r w:rsidRPr="00970765">
        <w:t>3.1.1</w:t>
      </w:r>
      <w:r w:rsidRPr="00970765">
        <w:tab/>
      </w:r>
      <w:r w:rsidR="007D79CD" w:rsidRPr="00970765">
        <w:t xml:space="preserve">Налаштування зв’язку сервоприводу та </w:t>
      </w:r>
      <w:r w:rsidR="002E0989" w:rsidRPr="00970765">
        <w:t>персонального</w:t>
      </w:r>
      <w:r w:rsidR="007D79CD" w:rsidRPr="00970765">
        <w:t xml:space="preserve"> комп’ютера</w:t>
      </w:r>
      <w:bookmarkEnd w:id="209"/>
    </w:p>
    <w:p w:rsidR="007D79CD" w:rsidRPr="00970765" w:rsidRDefault="007D79CD" w:rsidP="00A2252C">
      <w:pPr>
        <w:pStyle w:val="1"/>
      </w:pPr>
      <w:r w:rsidRPr="00970765">
        <w:t xml:space="preserve">Для подальшої роботи із сервоприводами, необхідно вибрати варіант з’єднання.  Для цього потрібно обрати з’єднання за допомогою послідовного порту СОМ6 у вікні «Connection to be Selected» (рис.3.1). </w:t>
      </w:r>
    </w:p>
    <w:p w:rsidR="007D79CD" w:rsidRPr="00970765" w:rsidRDefault="007D79CD" w:rsidP="00A2252C">
      <w:pPr>
        <w:pStyle w:val="1"/>
      </w:pPr>
      <w:r w:rsidRPr="00970765">
        <w:t xml:space="preserve">Після встановлення зв’язку між комп’ютером  та сервоприводом потрібно запустити IndraWorks (рис.3.2). </w:t>
      </w:r>
    </w:p>
    <w:p w:rsidR="007D79CD" w:rsidRPr="00970765" w:rsidRDefault="007D79CD" w:rsidP="00A2252C">
      <w:pPr>
        <w:pStyle w:val="diplomapictures"/>
        <w:rPr>
          <w:noProof w:val="0"/>
        </w:rPr>
      </w:pPr>
      <w:r w:rsidRPr="00970765">
        <w:rPr>
          <w:noProof w:val="0"/>
        </w:rPr>
        <w:drawing>
          <wp:inline distT="0" distB="0" distL="0" distR="0" wp14:anchorId="3376F72E" wp14:editId="75F56CE2">
            <wp:extent cx="2419350" cy="2561285"/>
            <wp:effectExtent l="0" t="0" r="0" b="0"/>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439439" cy="2582553"/>
                    </a:xfrm>
                    <a:prstGeom prst="rect">
                      <a:avLst/>
                    </a:prstGeom>
                  </pic:spPr>
                </pic:pic>
              </a:graphicData>
            </a:graphic>
          </wp:inline>
        </w:drawing>
      </w:r>
    </w:p>
    <w:p w:rsidR="007D79CD" w:rsidRPr="00970765" w:rsidRDefault="007D79CD" w:rsidP="00A2252C">
      <w:pPr>
        <w:pStyle w:val="diplomapictures"/>
        <w:rPr>
          <w:noProof w:val="0"/>
        </w:rPr>
      </w:pPr>
      <w:r w:rsidRPr="00970765">
        <w:rPr>
          <w:noProof w:val="0"/>
        </w:rPr>
        <w:t xml:space="preserve">Рисунок </w:t>
      </w:r>
      <w:r w:rsidR="0096727E" w:rsidRPr="00970765">
        <w:rPr>
          <w:noProof w:val="0"/>
        </w:rPr>
        <w:t>3</w:t>
      </w:r>
      <w:r w:rsidRPr="00970765">
        <w:rPr>
          <w:noProof w:val="0"/>
        </w:rPr>
        <w:t>.1 – Вікно «Connection to be Selected»</w:t>
      </w:r>
    </w:p>
    <w:p w:rsidR="00D80F94" w:rsidRPr="00970765" w:rsidRDefault="00D80F94" w:rsidP="00A2252C">
      <w:pPr>
        <w:pStyle w:val="1"/>
      </w:pPr>
    </w:p>
    <w:p w:rsidR="007D79CD" w:rsidRPr="00970765" w:rsidRDefault="00D80F94" w:rsidP="00A2252C">
      <w:pPr>
        <w:pStyle w:val="diplomapictures"/>
        <w:rPr>
          <w:noProof w:val="0"/>
        </w:rPr>
      </w:pPr>
      <w:r w:rsidRPr="00970765">
        <w:rPr>
          <w:noProof w:val="0"/>
        </w:rPr>
        <w:lastRenderedPageBreak/>
        <w:drawing>
          <wp:inline distT="0" distB="0" distL="0" distR="0" wp14:anchorId="635F1DC0" wp14:editId="53052E22">
            <wp:extent cx="5939790" cy="3574415"/>
            <wp:effectExtent l="0" t="0" r="381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939790" cy="3574415"/>
                    </a:xfrm>
                    <a:prstGeom prst="rect">
                      <a:avLst/>
                    </a:prstGeom>
                  </pic:spPr>
                </pic:pic>
              </a:graphicData>
            </a:graphic>
          </wp:inline>
        </w:drawing>
      </w:r>
      <w:r w:rsidR="007D79CD" w:rsidRPr="00970765">
        <w:rPr>
          <w:noProof w:val="0"/>
        </w:rPr>
        <w:t xml:space="preserve">Рисунок </w:t>
      </w:r>
      <w:r w:rsidR="0096727E" w:rsidRPr="00970765">
        <w:rPr>
          <w:noProof w:val="0"/>
        </w:rPr>
        <w:t>3</w:t>
      </w:r>
      <w:r w:rsidR="007D79CD" w:rsidRPr="00970765">
        <w:rPr>
          <w:noProof w:val="0"/>
        </w:rPr>
        <w:t>.2 – Інтерфейс програми IndraWorks</w:t>
      </w:r>
    </w:p>
    <w:p w:rsidR="007D79CD" w:rsidRPr="00970765" w:rsidRDefault="007D79CD" w:rsidP="00B422F6">
      <w:pPr>
        <w:pStyle w:val="Heading3"/>
      </w:pPr>
      <w:bookmarkStart w:id="210" w:name="_Toc532032275"/>
      <w:r w:rsidRPr="00970765">
        <w:t>3.1.2</w:t>
      </w:r>
      <w:r w:rsidR="00BA73AE" w:rsidRPr="00970765">
        <w:tab/>
      </w:r>
      <w:r w:rsidRPr="00970765">
        <w:t>Параметри двигуна</w:t>
      </w:r>
      <w:bookmarkEnd w:id="210"/>
    </w:p>
    <w:p w:rsidR="007D79CD" w:rsidRPr="00970765" w:rsidRDefault="007D79CD" w:rsidP="0096727E">
      <w:pPr>
        <w:keepNext/>
        <w:keepLines/>
        <w:spacing w:after="0" w:line="360" w:lineRule="auto"/>
        <w:ind w:firstLine="709"/>
        <w:rPr>
          <w:rFonts w:cs="Times New Roman"/>
          <w:szCs w:val="28"/>
        </w:rPr>
      </w:pPr>
      <w:r w:rsidRPr="00970765">
        <w:rPr>
          <w:rFonts w:cs="Times New Roman"/>
          <w:szCs w:val="28"/>
        </w:rPr>
        <w:t xml:space="preserve">Внутрішня пам'ять двигуна, що знаходиться у складі сервоприводу, уже має усі </w:t>
      </w:r>
      <w:r w:rsidR="002E0989" w:rsidRPr="00970765">
        <w:rPr>
          <w:rFonts w:cs="Times New Roman"/>
          <w:szCs w:val="28"/>
        </w:rPr>
        <w:t>необхідні</w:t>
      </w:r>
      <w:r w:rsidRPr="00970765">
        <w:rPr>
          <w:rFonts w:cs="Times New Roman"/>
          <w:szCs w:val="28"/>
        </w:rPr>
        <w:t xml:space="preserve"> параметри для роботи.  Для доступу до них необхідно виконати команду «Diagnosis/Servise» &gt; «DriveDatabase» (рис.3.3). Інформація виводиться у вигляді таблиці, що має інформацію щодо номеру параметрів (IDN),</w:t>
      </w:r>
      <w:r w:rsidR="002E0989" w:rsidRPr="00970765">
        <w:rPr>
          <w:rFonts w:cs="Times New Roman"/>
          <w:szCs w:val="28"/>
        </w:rPr>
        <w:t xml:space="preserve"> </w:t>
      </w:r>
      <w:r w:rsidRPr="00970765">
        <w:rPr>
          <w:rFonts w:cs="Times New Roman"/>
          <w:szCs w:val="28"/>
        </w:rPr>
        <w:t xml:space="preserve">назви(Name), значення параметру в пам’яті двигуна (In DB), значення цього ж параметру в пам’яті інтелектуального модулю (In drive) та одиниці виміру (Unit). У разі різних значень параметрів у пам’яті двигуна та інтелектуального модуля необхідно виконати команду для перезапису Якщо дані параметрів у пам’яті двигуна та інтелектуального модуля відрізняються, то їх потрібно перезаписати, натиснувши кнопку «DB -&gt; Drive». </w:t>
      </w:r>
    </w:p>
    <w:p w:rsidR="007D79CD" w:rsidRPr="00970765" w:rsidRDefault="007D79CD" w:rsidP="007D79CD">
      <w:pPr>
        <w:spacing w:after="0" w:line="360" w:lineRule="auto"/>
        <w:ind w:firstLine="709"/>
        <w:rPr>
          <w:rFonts w:cs="Times New Roman"/>
          <w:szCs w:val="28"/>
        </w:rPr>
      </w:pPr>
      <w:r w:rsidRPr="00970765">
        <w:rPr>
          <w:rFonts w:cs="Times New Roman"/>
          <w:szCs w:val="28"/>
        </w:rPr>
        <w:t xml:space="preserve">Внутрішня пам'ять двигуна, що знаходиться у складі сервоприводу, уже має усі </w:t>
      </w:r>
      <w:r w:rsidR="002E0989" w:rsidRPr="00970765">
        <w:rPr>
          <w:rFonts w:cs="Times New Roman"/>
          <w:szCs w:val="28"/>
        </w:rPr>
        <w:t>необхідні</w:t>
      </w:r>
      <w:r w:rsidRPr="00970765">
        <w:rPr>
          <w:rFonts w:cs="Times New Roman"/>
          <w:szCs w:val="28"/>
        </w:rPr>
        <w:t xml:space="preserve"> параметри для роботи.  Для доступу до них необхідно виконати команду «Diagnosis/Servise» &gt; «DriveDatabase» (рис.3.3). Інформація виводиться у вигляді таблиці, що має інформацію щодо номеру параметрів (IDN),назви(Name), значення параметру в пам’яті двигуна (In </w:t>
      </w:r>
      <w:r w:rsidRPr="00970765">
        <w:rPr>
          <w:rFonts w:cs="Times New Roman"/>
          <w:szCs w:val="28"/>
        </w:rPr>
        <w:lastRenderedPageBreak/>
        <w:t>DB), значення цього ж параметру в пам’яті інтелектуального модулю (In drive) та одиниці виміру (Unit). У разі різних значень параметрів у пам’яті двигуна та інтелектуального модуля необхідно виконати команду для перезапису Якщо дані параметрів у пам’яті двигуна та інтелектуального модуля відрізняються, то їх потрібно перезаписати, н</w:t>
      </w:r>
      <w:r w:rsidR="0096727E" w:rsidRPr="00970765">
        <w:rPr>
          <w:rFonts w:cs="Times New Roman"/>
          <w:szCs w:val="28"/>
        </w:rPr>
        <w:t>атиснувши кнопку «DB -&gt; Drive».</w:t>
      </w:r>
    </w:p>
    <w:p w:rsidR="007D79CD" w:rsidRPr="00970765" w:rsidRDefault="007D79CD" w:rsidP="007D79CD">
      <w:pPr>
        <w:spacing w:after="0" w:line="360" w:lineRule="auto"/>
        <w:ind w:firstLine="709"/>
        <w:rPr>
          <w:rFonts w:cs="Times New Roman"/>
          <w:szCs w:val="28"/>
        </w:rPr>
      </w:pPr>
    </w:p>
    <w:p w:rsidR="007D79CD" w:rsidRPr="00970765" w:rsidRDefault="007D79CD" w:rsidP="00A2252C">
      <w:pPr>
        <w:pStyle w:val="diplomapictures"/>
        <w:rPr>
          <w:noProof w:val="0"/>
        </w:rPr>
      </w:pPr>
      <w:r w:rsidRPr="00970765">
        <w:rPr>
          <w:noProof w:val="0"/>
        </w:rPr>
        <w:drawing>
          <wp:inline distT="0" distB="0" distL="0" distR="0" wp14:anchorId="08C7B0F6" wp14:editId="6FDC8257">
            <wp:extent cx="3600000" cy="2731386"/>
            <wp:effectExtent l="0" t="0" r="635" b="0"/>
            <wp:docPr id="1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600000" cy="2731386"/>
                    </a:xfrm>
                    <a:prstGeom prst="rect">
                      <a:avLst/>
                    </a:prstGeom>
                  </pic:spPr>
                </pic:pic>
              </a:graphicData>
            </a:graphic>
          </wp:inline>
        </w:drawing>
      </w:r>
    </w:p>
    <w:p w:rsidR="007D79CD" w:rsidRPr="00970765" w:rsidRDefault="0096727E" w:rsidP="00A2252C">
      <w:pPr>
        <w:pStyle w:val="diplomapictures"/>
        <w:rPr>
          <w:noProof w:val="0"/>
        </w:rPr>
      </w:pPr>
      <w:r w:rsidRPr="00970765">
        <w:rPr>
          <w:noProof w:val="0"/>
        </w:rPr>
        <w:t>Рисунок 3</w:t>
      </w:r>
      <w:r w:rsidR="007D79CD" w:rsidRPr="00970765">
        <w:rPr>
          <w:noProof w:val="0"/>
        </w:rPr>
        <w:t>.3 – Параметри двигуна</w:t>
      </w:r>
    </w:p>
    <w:p w:rsidR="007D79CD" w:rsidRPr="00970765" w:rsidRDefault="00BA73AE" w:rsidP="00B422F6">
      <w:pPr>
        <w:pStyle w:val="Heading3"/>
      </w:pPr>
      <w:bookmarkStart w:id="211" w:name="_Toc532032276"/>
      <w:r w:rsidRPr="00970765">
        <w:t>3.1.3</w:t>
      </w:r>
      <w:r w:rsidRPr="00970765">
        <w:tab/>
      </w:r>
      <w:r w:rsidR="007D79CD" w:rsidRPr="00970765">
        <w:t>Оптимізація контурів регулювання координатами</w:t>
      </w:r>
      <w:bookmarkEnd w:id="211"/>
    </w:p>
    <w:p w:rsidR="007D79CD" w:rsidRPr="00970765" w:rsidRDefault="007D79CD" w:rsidP="0096727E">
      <w:pPr>
        <w:keepNext/>
        <w:keepLines/>
        <w:spacing w:after="0" w:line="360" w:lineRule="auto"/>
        <w:ind w:firstLine="709"/>
        <w:rPr>
          <w:rFonts w:cs="Times New Roman"/>
          <w:szCs w:val="28"/>
        </w:rPr>
      </w:pPr>
      <w:r w:rsidRPr="00970765">
        <w:rPr>
          <w:rFonts w:cs="Times New Roman"/>
          <w:szCs w:val="28"/>
        </w:rPr>
        <w:t>Використовуючи Rexroth, ми маємо змогу оптимізувати контури регулювання кутового положення та швидкості визначивши наступні параметри:</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Момент інерції навантаження.</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Коефіцієнт пропорційної складової ПІ регулятора швидкості.</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Коефіцієнт інтегральної складової ПІ регулятора швидкості.</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Коефіцієнт пропорційної складової PDDF регулятора положення.</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Коефіцієнт випереджаючої складової PDDF регулятора положення.</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Граничну величину прискорення.</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Сталу часу фільтру завдання швидкості.</w:t>
      </w:r>
    </w:p>
    <w:p w:rsidR="0096727E" w:rsidRPr="00970765" w:rsidRDefault="0096727E" w:rsidP="00A2252C">
      <w:pPr>
        <w:pStyle w:val="1"/>
      </w:pPr>
      <w:r w:rsidRPr="00970765">
        <w:lastRenderedPageBreak/>
        <w:t>Автоматичне налашт</w:t>
      </w:r>
      <w:r w:rsidR="002E0989" w:rsidRPr="00970765">
        <w:t>ування регулятора</w:t>
      </w:r>
      <w:r w:rsidRPr="00970765">
        <w:t xml:space="preserve"> швидкості здійснюється за наступним сценарієм:</w:t>
      </w:r>
    </w:p>
    <w:p w:rsidR="007D79CD" w:rsidRPr="00970765" w:rsidRDefault="00B81C85" w:rsidP="00A2252C">
      <w:pPr>
        <w:pStyle w:val="1"/>
      </w:pPr>
      <w:r w:rsidRPr="00970765">
        <w:t>1.</w:t>
      </w:r>
      <w:r w:rsidRPr="00970765">
        <w:tab/>
        <w:t xml:space="preserve">Активація </w:t>
      </w:r>
      <w:r w:rsidR="007D79CD" w:rsidRPr="00970765">
        <w:t>привод</w:t>
      </w:r>
      <w:r w:rsidRPr="00970765">
        <w:t>у</w:t>
      </w:r>
      <w:r w:rsidR="007D79CD" w:rsidRPr="00970765">
        <w:t xml:space="preserve"> шляхом виконання команди Easy Startup Mode &gt; Enable у папці «Optimization/Commissioning та підтвердити попередження про небезпечні роботи. (рис.3.4).</w:t>
      </w:r>
      <w:r w:rsidRPr="00970765">
        <w:t xml:space="preserve"> </w:t>
      </w:r>
      <w:r w:rsidR="007D79CD" w:rsidRPr="00970765">
        <w:t>Якщо усе про</w:t>
      </w:r>
      <w:r w:rsidR="00F84A9B" w:rsidRPr="00970765">
        <w:t>йшло вдало, то у вікні «Axis</w:t>
      </w:r>
      <w:r w:rsidR="007D79CD" w:rsidRPr="00970765">
        <w:t xml:space="preserve"> default»  стане активною кнопка для аварійного вимкнення приводу (рис.3.5). У процесі роботи, дане вікно завжди буде знаходитися понад усіма іншими вікнами.</w:t>
      </w:r>
    </w:p>
    <w:p w:rsidR="007D79CD" w:rsidRPr="00970765" w:rsidRDefault="007D79CD" w:rsidP="00A2252C">
      <w:pPr>
        <w:pStyle w:val="diplomapictures"/>
        <w:rPr>
          <w:noProof w:val="0"/>
        </w:rPr>
      </w:pPr>
      <w:r w:rsidRPr="00970765">
        <w:rPr>
          <w:noProof w:val="0"/>
        </w:rPr>
        <w:drawing>
          <wp:inline distT="0" distB="0" distL="0" distR="0" wp14:anchorId="79812D8D" wp14:editId="6BBD746E">
            <wp:extent cx="4320000" cy="3277662"/>
            <wp:effectExtent l="0" t="0" r="4445" b="0"/>
            <wp:docPr id="16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320000" cy="3277662"/>
                    </a:xfrm>
                    <a:prstGeom prst="rect">
                      <a:avLst/>
                    </a:prstGeom>
                  </pic:spPr>
                </pic:pic>
              </a:graphicData>
            </a:graphic>
          </wp:inline>
        </w:drawing>
      </w:r>
    </w:p>
    <w:p w:rsidR="007D79CD" w:rsidRPr="00970765" w:rsidRDefault="007D79CD" w:rsidP="00A2252C">
      <w:pPr>
        <w:pStyle w:val="diplomapictures"/>
        <w:rPr>
          <w:noProof w:val="0"/>
        </w:rPr>
      </w:pPr>
      <w:r w:rsidRPr="00970765">
        <w:rPr>
          <w:noProof w:val="0"/>
        </w:rPr>
        <w:t>Рисунок 2.4 – Активація приводу</w:t>
      </w:r>
    </w:p>
    <w:p w:rsidR="007D79CD" w:rsidRPr="00970765" w:rsidRDefault="007D79CD" w:rsidP="00A2252C">
      <w:pPr>
        <w:pStyle w:val="diplomapictures"/>
        <w:rPr>
          <w:noProof w:val="0"/>
        </w:rPr>
      </w:pPr>
      <w:r w:rsidRPr="00970765">
        <w:rPr>
          <w:noProof w:val="0"/>
        </w:rPr>
        <w:drawing>
          <wp:inline distT="0" distB="0" distL="0" distR="0" wp14:anchorId="5E2883B0" wp14:editId="5350EE26">
            <wp:extent cx="1590675" cy="1038225"/>
            <wp:effectExtent l="0" t="0" r="9525" b="9525"/>
            <wp:docPr id="16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1590675" cy="1038225"/>
                    </a:xfrm>
                    <a:prstGeom prst="rect">
                      <a:avLst/>
                    </a:prstGeom>
                  </pic:spPr>
                </pic:pic>
              </a:graphicData>
            </a:graphic>
          </wp:inline>
        </w:drawing>
      </w:r>
    </w:p>
    <w:p w:rsidR="007D79CD" w:rsidRPr="00970765" w:rsidRDefault="007D79CD" w:rsidP="00A2252C">
      <w:pPr>
        <w:pStyle w:val="diplomapictures"/>
        <w:rPr>
          <w:noProof w:val="0"/>
        </w:rPr>
      </w:pPr>
      <w:r w:rsidRPr="00970765">
        <w:rPr>
          <w:noProof w:val="0"/>
        </w:rPr>
        <w:t>Рисунок 2.5 – Вікно «Axis default»</w:t>
      </w:r>
      <w:r w:rsidR="00D80F94" w:rsidRPr="00970765">
        <w:rPr>
          <w:noProof w:val="0"/>
        </w:rPr>
        <w:t xml:space="preserve"> (Зупинка електроприводу)</w:t>
      </w:r>
    </w:p>
    <w:p w:rsidR="007D79CD" w:rsidRPr="00970765" w:rsidRDefault="00B81C85" w:rsidP="00A2252C">
      <w:pPr>
        <w:pStyle w:val="1"/>
      </w:pPr>
      <w:r w:rsidRPr="00970765">
        <w:t>2.</w:t>
      </w:r>
      <w:r w:rsidRPr="00970765">
        <w:tab/>
      </w:r>
      <w:r w:rsidR="002E0989" w:rsidRPr="00970765">
        <w:t>Ініціація</w:t>
      </w:r>
      <w:r w:rsidRPr="00970765">
        <w:t xml:space="preserve"> процедури </w:t>
      </w:r>
      <w:r w:rsidR="007D79CD" w:rsidRPr="00970765">
        <w:t>автоматичного налаштування контурів керування</w:t>
      </w:r>
      <w:r w:rsidR="002E0989" w:rsidRPr="00970765">
        <w:t xml:space="preserve"> відбувається</w:t>
      </w:r>
      <w:r w:rsidR="007D79CD" w:rsidRPr="00970765">
        <w:t xml:space="preserve"> за допомогою наступних кроків:</w:t>
      </w:r>
    </w:p>
    <w:p w:rsidR="007D79CD" w:rsidRPr="00970765" w:rsidRDefault="00B81C85" w:rsidP="00A2252C">
      <w:pPr>
        <w:pStyle w:val="1"/>
      </w:pPr>
      <w:r w:rsidRPr="00970765">
        <w:t>2.1.</w:t>
      </w:r>
      <w:r w:rsidRPr="00970765">
        <w:tab/>
      </w:r>
      <w:r w:rsidR="007D79CD" w:rsidRPr="00970765">
        <w:t xml:space="preserve">В корні проекту потрібно  обрати пункт «Automatic Settings of Axis Control» в папці «Optimization/Commissioning». </w:t>
      </w:r>
    </w:p>
    <w:p w:rsidR="007D79CD" w:rsidRPr="00970765" w:rsidRDefault="007D79CD" w:rsidP="00A2252C">
      <w:pPr>
        <w:pStyle w:val="1"/>
      </w:pPr>
      <w:r w:rsidRPr="00970765">
        <w:lastRenderedPageBreak/>
        <w:t>2.</w:t>
      </w:r>
      <w:r w:rsidR="00B81C85" w:rsidRPr="00970765">
        <w:t>2</w:t>
      </w:r>
      <w:r w:rsidR="00B81C85" w:rsidRPr="00970765">
        <w:tab/>
      </w:r>
      <w:r w:rsidRPr="00970765">
        <w:t>Обрати спосіб визначення параметрів за абсолютним положенням – «Absolute position limit input» (рис.3.6)</w:t>
      </w:r>
    </w:p>
    <w:p w:rsidR="007D79CD" w:rsidRPr="00970765" w:rsidRDefault="007D79CD" w:rsidP="00A2252C">
      <w:pPr>
        <w:pStyle w:val="diplomapictures"/>
        <w:rPr>
          <w:noProof w:val="0"/>
        </w:rPr>
      </w:pPr>
      <w:r w:rsidRPr="00970765">
        <w:rPr>
          <w:noProof w:val="0"/>
        </w:rPr>
        <w:drawing>
          <wp:inline distT="0" distB="0" distL="0" distR="0" wp14:anchorId="62CD0144" wp14:editId="6DB68942">
            <wp:extent cx="3600000" cy="2746753"/>
            <wp:effectExtent l="0" t="0" r="635" b="0"/>
            <wp:docPr id="16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600000" cy="2746753"/>
                    </a:xfrm>
                    <a:prstGeom prst="rect">
                      <a:avLst/>
                    </a:prstGeom>
                  </pic:spPr>
                </pic:pic>
              </a:graphicData>
            </a:graphic>
          </wp:inline>
        </w:drawing>
      </w:r>
    </w:p>
    <w:p w:rsidR="007D79CD" w:rsidRPr="00970765" w:rsidRDefault="007D79CD" w:rsidP="00A2252C">
      <w:pPr>
        <w:pStyle w:val="diplomapictures"/>
        <w:rPr>
          <w:noProof w:val="0"/>
        </w:rPr>
      </w:pPr>
      <w:r w:rsidRPr="00970765">
        <w:rPr>
          <w:noProof w:val="0"/>
        </w:rPr>
        <w:t xml:space="preserve">Рисунок </w:t>
      </w:r>
      <w:r w:rsidR="00B81C85" w:rsidRPr="00970765">
        <w:rPr>
          <w:noProof w:val="0"/>
        </w:rPr>
        <w:t>3</w:t>
      </w:r>
      <w:r w:rsidRPr="00970765">
        <w:rPr>
          <w:noProof w:val="0"/>
        </w:rPr>
        <w:t>.6 – Спосіб визначення параметрів</w:t>
      </w:r>
    </w:p>
    <w:p w:rsidR="007D79CD" w:rsidRPr="00970765" w:rsidRDefault="00B81C85" w:rsidP="00A2252C">
      <w:pPr>
        <w:pStyle w:val="1"/>
      </w:pPr>
      <w:r w:rsidRPr="00970765">
        <w:t>2.</w:t>
      </w:r>
      <w:r w:rsidR="007D79CD" w:rsidRPr="00970765">
        <w:t>3.</w:t>
      </w:r>
      <w:r w:rsidRPr="00970765">
        <w:tab/>
      </w:r>
      <w:r w:rsidR="007D79CD" w:rsidRPr="00970765">
        <w:t>Визначити спосіб руху та діапазон обертання для визначення коефіцієнтів налаштування (рис.3.7. )</w:t>
      </w:r>
    </w:p>
    <w:p w:rsidR="007D79CD" w:rsidRPr="00970765" w:rsidRDefault="007D79CD" w:rsidP="00A2252C">
      <w:pPr>
        <w:pStyle w:val="diplomapictures"/>
        <w:rPr>
          <w:noProof w:val="0"/>
        </w:rPr>
      </w:pPr>
      <w:r w:rsidRPr="00970765">
        <w:rPr>
          <w:noProof w:val="0"/>
        </w:rPr>
        <w:drawing>
          <wp:inline distT="0" distB="0" distL="0" distR="0" wp14:anchorId="0EBC96FA" wp14:editId="73F89ACE">
            <wp:extent cx="3600000" cy="2746752"/>
            <wp:effectExtent l="0" t="0" r="635" b="0"/>
            <wp:docPr id="5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600000" cy="2746752"/>
                    </a:xfrm>
                    <a:prstGeom prst="rect">
                      <a:avLst/>
                    </a:prstGeom>
                  </pic:spPr>
                </pic:pic>
              </a:graphicData>
            </a:graphic>
          </wp:inline>
        </w:drawing>
      </w:r>
    </w:p>
    <w:p w:rsidR="007D79CD" w:rsidRPr="00970765" w:rsidRDefault="007D79CD" w:rsidP="00A2252C">
      <w:pPr>
        <w:pStyle w:val="diplomapictures"/>
        <w:rPr>
          <w:noProof w:val="0"/>
        </w:rPr>
      </w:pPr>
      <w:r w:rsidRPr="00970765">
        <w:rPr>
          <w:noProof w:val="0"/>
        </w:rPr>
        <w:t xml:space="preserve">Рисунок </w:t>
      </w:r>
      <w:r w:rsidR="00B81C85" w:rsidRPr="00970765">
        <w:rPr>
          <w:noProof w:val="0"/>
        </w:rPr>
        <w:t>3</w:t>
      </w:r>
      <w:r w:rsidRPr="00970765">
        <w:rPr>
          <w:noProof w:val="0"/>
        </w:rPr>
        <w:t>.6 – Спосіб визначення параметрів</w:t>
      </w:r>
    </w:p>
    <w:p w:rsidR="007D79CD" w:rsidRPr="00970765" w:rsidRDefault="007D79CD" w:rsidP="00A2252C">
      <w:pPr>
        <w:pStyle w:val="1"/>
      </w:pPr>
      <w:r w:rsidRPr="00970765">
        <w:t>3.</w:t>
      </w:r>
      <w:r w:rsidR="00B81C85" w:rsidRPr="00970765">
        <w:tab/>
      </w:r>
      <w:r w:rsidRPr="00970765">
        <w:t>Визначити спосіб руху та діапазон обертання для визначення коефіцієнтів налаштування (рис.3.7. )</w:t>
      </w:r>
    </w:p>
    <w:p w:rsidR="007D79CD" w:rsidRPr="00970765" w:rsidRDefault="007D79CD" w:rsidP="00A2252C">
      <w:pPr>
        <w:pStyle w:val="diplomapictures"/>
        <w:rPr>
          <w:noProof w:val="0"/>
        </w:rPr>
      </w:pPr>
      <w:r w:rsidRPr="00970765">
        <w:rPr>
          <w:noProof w:val="0"/>
        </w:rPr>
        <w:lastRenderedPageBreak/>
        <w:drawing>
          <wp:inline distT="0" distB="0" distL="0" distR="0" wp14:anchorId="2357D490" wp14:editId="7B82585F">
            <wp:extent cx="3600000" cy="2746753"/>
            <wp:effectExtent l="0" t="0" r="635" b="0"/>
            <wp:docPr id="16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600000" cy="2746753"/>
                    </a:xfrm>
                    <a:prstGeom prst="rect">
                      <a:avLst/>
                    </a:prstGeom>
                  </pic:spPr>
                </pic:pic>
              </a:graphicData>
            </a:graphic>
          </wp:inline>
        </w:drawing>
      </w:r>
    </w:p>
    <w:p w:rsidR="007D79CD" w:rsidRPr="00970765" w:rsidRDefault="00B81C85" w:rsidP="00A2252C">
      <w:pPr>
        <w:pStyle w:val="diplomapictures"/>
        <w:rPr>
          <w:noProof w:val="0"/>
        </w:rPr>
      </w:pPr>
      <w:r w:rsidRPr="00970765">
        <w:rPr>
          <w:noProof w:val="0"/>
        </w:rPr>
        <w:t>Рисунок 3</w:t>
      </w:r>
      <w:r w:rsidR="007D79CD" w:rsidRPr="00970765">
        <w:rPr>
          <w:noProof w:val="0"/>
        </w:rPr>
        <w:t>.7 – Вибір діапазону та способу обертання</w:t>
      </w:r>
    </w:p>
    <w:p w:rsidR="007D79CD" w:rsidRPr="00970765" w:rsidRDefault="007D79CD" w:rsidP="007D79CD">
      <w:pPr>
        <w:spacing w:after="0" w:line="360" w:lineRule="auto"/>
        <w:ind w:firstLine="709"/>
        <w:jc w:val="center"/>
        <w:rPr>
          <w:rFonts w:cs="Times New Roman"/>
          <w:szCs w:val="28"/>
        </w:rPr>
      </w:pPr>
    </w:p>
    <w:p w:rsidR="007D79CD" w:rsidRPr="00970765" w:rsidRDefault="00B81C85" w:rsidP="00A2252C">
      <w:pPr>
        <w:pStyle w:val="1"/>
      </w:pPr>
      <w:r w:rsidRPr="00970765">
        <w:t>4.</w:t>
      </w:r>
      <w:r w:rsidRPr="00970765">
        <w:tab/>
      </w:r>
      <w:r w:rsidR="007D79CD" w:rsidRPr="00970765">
        <w:t>Вибрати тип налаштування (Application – «Machine Tool»), і обрати необхідні параметри і умови, за яких вони будуть визначатись (рис.3.8).</w:t>
      </w:r>
    </w:p>
    <w:p w:rsidR="007D79CD" w:rsidRPr="00970765" w:rsidRDefault="007D79CD" w:rsidP="00A2252C">
      <w:pPr>
        <w:pStyle w:val="1"/>
      </w:pPr>
      <w:r w:rsidRPr="00970765">
        <w:t>5.</w:t>
      </w:r>
      <w:r w:rsidR="00B81C85" w:rsidRPr="00970765">
        <w:tab/>
      </w:r>
      <w:r w:rsidRPr="00970765">
        <w:t>Усі необхідні параметри будуть визначені після натискання кнопки “Next”</w:t>
      </w:r>
    </w:p>
    <w:p w:rsidR="007D79CD" w:rsidRPr="00970765" w:rsidRDefault="007D79CD" w:rsidP="007D79CD">
      <w:pPr>
        <w:spacing w:after="0" w:line="360" w:lineRule="auto"/>
        <w:ind w:left="851"/>
        <w:rPr>
          <w:rFonts w:cs="Times New Roman"/>
          <w:szCs w:val="28"/>
        </w:rPr>
      </w:pPr>
    </w:p>
    <w:p w:rsidR="007D79CD" w:rsidRPr="00970765" w:rsidRDefault="007D79CD" w:rsidP="00A2252C">
      <w:pPr>
        <w:pStyle w:val="diplomapictures"/>
        <w:rPr>
          <w:noProof w:val="0"/>
        </w:rPr>
      </w:pPr>
      <w:r w:rsidRPr="00970765">
        <w:rPr>
          <w:noProof w:val="0"/>
        </w:rPr>
        <w:drawing>
          <wp:inline distT="0" distB="0" distL="0" distR="0" wp14:anchorId="52854054" wp14:editId="5D01AE41">
            <wp:extent cx="3600000" cy="2746753"/>
            <wp:effectExtent l="0" t="0" r="635" b="0"/>
            <wp:docPr id="16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600000" cy="2746753"/>
                    </a:xfrm>
                    <a:prstGeom prst="rect">
                      <a:avLst/>
                    </a:prstGeom>
                  </pic:spPr>
                </pic:pic>
              </a:graphicData>
            </a:graphic>
          </wp:inline>
        </w:drawing>
      </w:r>
    </w:p>
    <w:p w:rsidR="007D79CD" w:rsidRPr="00970765" w:rsidRDefault="007D79CD" w:rsidP="00A2252C">
      <w:pPr>
        <w:pStyle w:val="diplomapictures"/>
        <w:rPr>
          <w:noProof w:val="0"/>
        </w:rPr>
      </w:pPr>
      <w:r w:rsidRPr="00970765">
        <w:rPr>
          <w:noProof w:val="0"/>
        </w:rPr>
        <w:t xml:space="preserve">Рисунок </w:t>
      </w:r>
      <w:r w:rsidR="00B81C85" w:rsidRPr="00970765">
        <w:rPr>
          <w:noProof w:val="0"/>
        </w:rPr>
        <w:t>3</w:t>
      </w:r>
      <w:r w:rsidRPr="00970765">
        <w:rPr>
          <w:noProof w:val="0"/>
        </w:rPr>
        <w:t>.8 – Вибір параметрів і граничних значень в ході визначення</w:t>
      </w:r>
    </w:p>
    <w:p w:rsidR="006501C3" w:rsidRPr="00970765" w:rsidRDefault="00B81C85" w:rsidP="00A2252C">
      <w:pPr>
        <w:pStyle w:val="1"/>
      </w:pPr>
      <w:r w:rsidRPr="00970765">
        <w:t>6.</w:t>
      </w:r>
      <w:r w:rsidRPr="00970765">
        <w:tab/>
      </w:r>
      <w:r w:rsidR="007D79CD" w:rsidRPr="00970765">
        <w:t>Після цього усі параметри будуть збережені у структурі проекту та відображені у новому вікні</w:t>
      </w:r>
      <w:r w:rsidR="006501C3" w:rsidRPr="00970765">
        <w:t xml:space="preserve"> (рис.3.9).</w:t>
      </w:r>
    </w:p>
    <w:p w:rsidR="007D79CD" w:rsidRPr="00970765" w:rsidRDefault="007D79CD" w:rsidP="00A2252C">
      <w:pPr>
        <w:pStyle w:val="diplomapictures"/>
        <w:rPr>
          <w:noProof w:val="0"/>
        </w:rPr>
      </w:pPr>
      <w:r w:rsidRPr="00970765">
        <w:rPr>
          <w:noProof w:val="0"/>
        </w:rPr>
        <w:lastRenderedPageBreak/>
        <w:drawing>
          <wp:inline distT="0" distB="0" distL="0" distR="0" wp14:anchorId="2486E85B" wp14:editId="668C9E62">
            <wp:extent cx="3600000" cy="2746753"/>
            <wp:effectExtent l="0" t="0" r="635" b="0"/>
            <wp:docPr id="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600000" cy="2746753"/>
                    </a:xfrm>
                    <a:prstGeom prst="rect">
                      <a:avLst/>
                    </a:prstGeom>
                  </pic:spPr>
                </pic:pic>
              </a:graphicData>
            </a:graphic>
          </wp:inline>
        </w:drawing>
      </w:r>
    </w:p>
    <w:p w:rsidR="007D79CD" w:rsidRPr="00970765" w:rsidRDefault="007D79CD" w:rsidP="00A2252C">
      <w:pPr>
        <w:pStyle w:val="diplomapictures"/>
        <w:rPr>
          <w:noProof w:val="0"/>
        </w:rPr>
      </w:pPr>
      <w:r w:rsidRPr="00970765">
        <w:rPr>
          <w:noProof w:val="0"/>
        </w:rPr>
        <w:t xml:space="preserve">Рисунок </w:t>
      </w:r>
      <w:r w:rsidR="00B81C85" w:rsidRPr="00970765">
        <w:rPr>
          <w:noProof w:val="0"/>
        </w:rPr>
        <w:t>3</w:t>
      </w:r>
      <w:r w:rsidRPr="00970765">
        <w:rPr>
          <w:noProof w:val="0"/>
        </w:rPr>
        <w:t>.9 – Визначені параметри системи</w:t>
      </w:r>
    </w:p>
    <w:p w:rsidR="007D79CD" w:rsidRPr="00970765" w:rsidRDefault="002E0989" w:rsidP="007D79CD">
      <w:pPr>
        <w:spacing w:after="0" w:line="360" w:lineRule="auto"/>
        <w:ind w:firstLine="709"/>
        <w:rPr>
          <w:rFonts w:cs="Times New Roman"/>
          <w:szCs w:val="28"/>
        </w:rPr>
      </w:pPr>
      <w:r w:rsidRPr="00970765">
        <w:rPr>
          <w:rFonts w:cs="Times New Roman"/>
          <w:szCs w:val="28"/>
        </w:rPr>
        <w:t>Після</w:t>
      </w:r>
      <w:r w:rsidR="007D79CD" w:rsidRPr="00970765">
        <w:rPr>
          <w:rFonts w:cs="Times New Roman"/>
          <w:szCs w:val="28"/>
        </w:rPr>
        <w:t xml:space="preserve"> цього ми матимемо змогу переглянути налаштовану структуру системи із заданими </w:t>
      </w:r>
      <w:r w:rsidRPr="00970765">
        <w:rPr>
          <w:rFonts w:cs="Times New Roman"/>
          <w:szCs w:val="28"/>
        </w:rPr>
        <w:t>коефіцієнтами</w:t>
      </w:r>
      <w:r w:rsidR="007D79CD" w:rsidRPr="00970765">
        <w:rPr>
          <w:rFonts w:cs="Times New Roman"/>
          <w:szCs w:val="28"/>
        </w:rPr>
        <w:t>, для чого необхідно натиснути пункт «Axis Control Settings» в папці «Axis Control» папки «Drive Control» (рис.3.10).</w:t>
      </w:r>
    </w:p>
    <w:p w:rsidR="007D79CD" w:rsidRPr="00970765" w:rsidRDefault="007D79CD" w:rsidP="007D79CD">
      <w:pPr>
        <w:spacing w:after="0" w:line="360" w:lineRule="auto"/>
        <w:ind w:firstLine="709"/>
        <w:rPr>
          <w:rFonts w:cs="Times New Roman"/>
          <w:szCs w:val="28"/>
        </w:rPr>
      </w:pPr>
      <w:r w:rsidRPr="00970765">
        <w:rPr>
          <w:rFonts w:cs="Times New Roman"/>
          <w:szCs w:val="28"/>
        </w:rPr>
        <w:t xml:space="preserve">Таким чином, ми встановимо необхідні налаштування для подальшої роботи із </w:t>
      </w:r>
      <w:r w:rsidR="002E0989" w:rsidRPr="00970765">
        <w:rPr>
          <w:rFonts w:cs="Times New Roman"/>
          <w:szCs w:val="28"/>
        </w:rPr>
        <w:t>стереосистемою</w:t>
      </w:r>
      <w:r w:rsidRPr="00970765">
        <w:rPr>
          <w:rFonts w:cs="Times New Roman"/>
          <w:szCs w:val="28"/>
        </w:rPr>
        <w:t xml:space="preserve">. </w:t>
      </w:r>
    </w:p>
    <w:p w:rsidR="00B81C85" w:rsidRPr="00970765" w:rsidRDefault="00B81C85" w:rsidP="00A2252C">
      <w:pPr>
        <w:pStyle w:val="diplomapictures"/>
        <w:rPr>
          <w:noProof w:val="0"/>
        </w:rPr>
      </w:pPr>
    </w:p>
    <w:p w:rsidR="007D79CD" w:rsidRPr="00970765" w:rsidRDefault="00D80F94" w:rsidP="00A2252C">
      <w:pPr>
        <w:pStyle w:val="diplomapictures"/>
        <w:rPr>
          <w:noProof w:val="0"/>
        </w:rPr>
      </w:pPr>
      <w:r w:rsidRPr="00970765">
        <w:rPr>
          <w:noProof w:val="0"/>
        </w:rPr>
        <w:drawing>
          <wp:inline distT="0" distB="0" distL="0" distR="0" wp14:anchorId="3BA4FFB3" wp14:editId="43F257A9">
            <wp:extent cx="5939790" cy="353250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39790" cy="3532505"/>
                    </a:xfrm>
                    <a:prstGeom prst="rect">
                      <a:avLst/>
                    </a:prstGeom>
                  </pic:spPr>
                </pic:pic>
              </a:graphicData>
            </a:graphic>
          </wp:inline>
        </w:drawing>
      </w:r>
    </w:p>
    <w:p w:rsidR="007D79CD" w:rsidRPr="00970765" w:rsidRDefault="00B81C85" w:rsidP="00A2252C">
      <w:pPr>
        <w:pStyle w:val="diplomapictures"/>
        <w:rPr>
          <w:noProof w:val="0"/>
        </w:rPr>
      </w:pPr>
      <w:r w:rsidRPr="00970765">
        <w:rPr>
          <w:noProof w:val="0"/>
        </w:rPr>
        <w:t>Рисунок 3</w:t>
      </w:r>
      <w:r w:rsidR="007D79CD" w:rsidRPr="00970765">
        <w:rPr>
          <w:noProof w:val="0"/>
        </w:rPr>
        <w:t>.10 – Контури регулювання положення та швидкості</w:t>
      </w:r>
    </w:p>
    <w:p w:rsidR="006501C3" w:rsidRPr="00970765" w:rsidRDefault="00BA73AE" w:rsidP="00BA73AE">
      <w:pPr>
        <w:pStyle w:val="Heading2"/>
      </w:pPr>
      <w:bookmarkStart w:id="212" w:name="_Toc532032277"/>
      <w:r w:rsidRPr="00970765">
        <w:t>3.2</w:t>
      </w:r>
      <w:r w:rsidRPr="00970765">
        <w:tab/>
      </w:r>
      <w:r w:rsidR="006501C3" w:rsidRPr="00970765">
        <w:t>Візуалізація перехідних процесів сервоприводу</w:t>
      </w:r>
      <w:bookmarkEnd w:id="212"/>
    </w:p>
    <w:p w:rsidR="006501C3" w:rsidRPr="00970765" w:rsidRDefault="006501C3" w:rsidP="00A2252C">
      <w:pPr>
        <w:pStyle w:val="1"/>
      </w:pPr>
      <w:r w:rsidRPr="00970765">
        <w:t>Важливим фактором у процесі роботи із сервоприводами є характер їх перехі</w:t>
      </w:r>
      <w:r w:rsidR="002E0989" w:rsidRPr="00970765">
        <w:t>дних процесів. Для візуалізації</w:t>
      </w:r>
      <w:r w:rsidRPr="00970765">
        <w:t xml:space="preserve"> процесів цієї системи необхідно використовувати модуль IndraDrive – Oscilloscope.</w:t>
      </w:r>
    </w:p>
    <w:p w:rsidR="006501C3" w:rsidRPr="00970765" w:rsidRDefault="006501C3" w:rsidP="00A2252C">
      <w:pPr>
        <w:pStyle w:val="1"/>
      </w:pPr>
      <w:r w:rsidRPr="00970765">
        <w:t>Його запуск відбувається через команду «Diagnosis/Service» &gt; «Oscilloscope» (рис.3.11).</w:t>
      </w:r>
    </w:p>
    <w:p w:rsidR="006501C3" w:rsidRPr="00970765" w:rsidRDefault="006501C3" w:rsidP="00A2252C">
      <w:pPr>
        <w:pStyle w:val="1"/>
      </w:pPr>
      <w:r w:rsidRPr="00970765">
        <w:t>Для початку роботи необхідно провести первинне налаштування:</w:t>
      </w:r>
    </w:p>
    <w:p w:rsidR="006501C3" w:rsidRPr="00970765" w:rsidRDefault="006501C3" w:rsidP="00A2252C">
      <w:pPr>
        <w:pStyle w:val="1"/>
      </w:pPr>
      <w:r w:rsidRPr="00970765">
        <w:t>1.</w:t>
      </w:r>
      <w:r w:rsidR="00B81C85" w:rsidRPr="00970765">
        <w:tab/>
      </w:r>
      <w:r w:rsidRPr="00970765">
        <w:t xml:space="preserve">Дискретність вимірювання. Кнопка «Configure» відповідає за редагування </w:t>
      </w:r>
      <w:r w:rsidR="002E0989" w:rsidRPr="00970765">
        <w:t>дискретності</w:t>
      </w:r>
      <w:r w:rsidRPr="00970765">
        <w:t xml:space="preserve"> вимірювання  .Поле  «Memory depth» (рис.3.12) відповідає за кількість вимірювань, а поле «Time period» встановлює частоту вимірювань.</w:t>
      </w:r>
    </w:p>
    <w:p w:rsidR="006501C3" w:rsidRPr="00970765" w:rsidRDefault="006501C3" w:rsidP="00A2252C">
      <w:pPr>
        <w:pStyle w:val="diplomapictures"/>
        <w:rPr>
          <w:noProof w:val="0"/>
        </w:rPr>
      </w:pPr>
      <w:r w:rsidRPr="00970765">
        <w:rPr>
          <w:noProof w:val="0"/>
        </w:rPr>
        <w:object w:dxaOrig="17171" w:dyaOrig="10154">
          <v:shape id="_x0000_i1124" type="#_x0000_t75" style="width:495.75pt;height:294pt" o:ole="">
            <v:imagedata r:id="rId236" o:title=""/>
          </v:shape>
          <o:OLEObject Type="Embed" ProgID="Visio.Drawing.11" ShapeID="_x0000_i1124" DrawAspect="Content" ObjectID="_1605778815" r:id="rId237"/>
        </w:object>
      </w:r>
    </w:p>
    <w:p w:rsidR="006501C3" w:rsidRPr="00970765" w:rsidRDefault="006501C3" w:rsidP="00A2252C">
      <w:pPr>
        <w:pStyle w:val="diplomapictures"/>
        <w:rPr>
          <w:noProof w:val="0"/>
        </w:rPr>
      </w:pPr>
      <w:r w:rsidRPr="00970765">
        <w:rPr>
          <w:noProof w:val="0"/>
        </w:rPr>
        <w:t xml:space="preserve">Рисунок </w:t>
      </w:r>
      <w:r w:rsidR="00B81C85" w:rsidRPr="00970765">
        <w:rPr>
          <w:noProof w:val="0"/>
        </w:rPr>
        <w:t>3</w:t>
      </w:r>
      <w:r w:rsidRPr="00970765">
        <w:rPr>
          <w:noProof w:val="0"/>
        </w:rPr>
        <w:t>.11 – Вікно компоненту Oscilloscope</w:t>
      </w:r>
    </w:p>
    <w:p w:rsidR="006501C3" w:rsidRPr="00970765" w:rsidRDefault="006501C3" w:rsidP="00A2252C">
      <w:pPr>
        <w:pStyle w:val="diplomapictures"/>
        <w:rPr>
          <w:noProof w:val="0"/>
        </w:rPr>
      </w:pPr>
      <w:r w:rsidRPr="00970765">
        <w:rPr>
          <w:noProof w:val="0"/>
        </w:rPr>
        <w:drawing>
          <wp:inline distT="0" distB="0" distL="0" distR="0" wp14:anchorId="4319BBDF" wp14:editId="4D492CCF">
            <wp:extent cx="2447925" cy="2066925"/>
            <wp:effectExtent l="0" t="0" r="9525" b="9525"/>
            <wp:docPr id="16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447925" cy="2066925"/>
                    </a:xfrm>
                    <a:prstGeom prst="rect">
                      <a:avLst/>
                    </a:prstGeom>
                  </pic:spPr>
                </pic:pic>
              </a:graphicData>
            </a:graphic>
          </wp:inline>
        </w:drawing>
      </w:r>
    </w:p>
    <w:p w:rsidR="006501C3" w:rsidRPr="00970765" w:rsidRDefault="006501C3" w:rsidP="00A2252C">
      <w:pPr>
        <w:pStyle w:val="diplomapictures"/>
        <w:rPr>
          <w:noProof w:val="0"/>
        </w:rPr>
      </w:pPr>
      <w:r w:rsidRPr="00970765">
        <w:rPr>
          <w:noProof w:val="0"/>
        </w:rPr>
        <w:t xml:space="preserve">Рисунок </w:t>
      </w:r>
      <w:r w:rsidR="00B81C85" w:rsidRPr="00970765">
        <w:rPr>
          <w:noProof w:val="0"/>
        </w:rPr>
        <w:t>3</w:t>
      </w:r>
      <w:r w:rsidRPr="00970765">
        <w:rPr>
          <w:noProof w:val="0"/>
        </w:rPr>
        <w:t>.12 – налаштування дискретності вимірювання</w:t>
      </w:r>
    </w:p>
    <w:p w:rsidR="006501C3" w:rsidRPr="00970765" w:rsidRDefault="006501C3" w:rsidP="00A2252C">
      <w:pPr>
        <w:pStyle w:val="1"/>
      </w:pPr>
    </w:p>
    <w:p w:rsidR="006501C3" w:rsidRPr="00970765" w:rsidRDefault="00B81C85" w:rsidP="00A2252C">
      <w:pPr>
        <w:pStyle w:val="1"/>
      </w:pPr>
      <w:r w:rsidRPr="00970765">
        <w:t>2.</w:t>
      </w:r>
      <w:r w:rsidRPr="00970765">
        <w:tab/>
      </w:r>
      <w:r w:rsidR="006501C3" w:rsidRPr="00970765">
        <w:t xml:space="preserve">Тригер. «Trigger» відповідає за автоматичний  запуск вимірювання по заданих умовах. У контексті моєї роботи необхідним типом буде «Signal Trigger» . Значення параметру «Pre Trigger», що відповідає за відхилення у часі, виставляється в 0%. Саме тригер запуску вимірювання задається у полі «Trigger Signal», а граничне положення, при якому починають  виконуватись </w:t>
      </w:r>
      <w:r w:rsidR="006501C3" w:rsidRPr="00970765">
        <w:lastRenderedPageBreak/>
        <w:t>вимірювання – у полі «Threshold value». Поле «Edge» відповідає за фронт сигналу, по якому починається вимірювання (рис.3.13).</w:t>
      </w:r>
    </w:p>
    <w:p w:rsidR="006501C3" w:rsidRPr="00970765" w:rsidRDefault="006501C3" w:rsidP="00A2252C">
      <w:pPr>
        <w:pStyle w:val="1"/>
      </w:pPr>
    </w:p>
    <w:p w:rsidR="006501C3" w:rsidRPr="00970765" w:rsidRDefault="00D80F94" w:rsidP="00A2252C">
      <w:pPr>
        <w:pStyle w:val="diplomapictures"/>
        <w:rPr>
          <w:noProof w:val="0"/>
        </w:rPr>
      </w:pPr>
      <w:r w:rsidRPr="00970765">
        <w:rPr>
          <w:noProof w:val="0"/>
        </w:rPr>
        <w:drawing>
          <wp:inline distT="0" distB="0" distL="0" distR="0" wp14:anchorId="0B48D007" wp14:editId="03615352">
            <wp:extent cx="5939790" cy="2930525"/>
            <wp:effectExtent l="0" t="0" r="381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39790" cy="2930525"/>
                    </a:xfrm>
                    <a:prstGeom prst="rect">
                      <a:avLst/>
                    </a:prstGeom>
                  </pic:spPr>
                </pic:pic>
              </a:graphicData>
            </a:graphic>
          </wp:inline>
        </w:drawing>
      </w:r>
    </w:p>
    <w:p w:rsidR="006501C3" w:rsidRPr="00970765" w:rsidRDefault="006501C3" w:rsidP="00A2252C">
      <w:pPr>
        <w:pStyle w:val="diplomapictures"/>
        <w:rPr>
          <w:noProof w:val="0"/>
        </w:rPr>
      </w:pPr>
      <w:r w:rsidRPr="00970765">
        <w:rPr>
          <w:noProof w:val="0"/>
        </w:rPr>
        <w:t>Рисунок 2.13 – Налаштування тригера</w:t>
      </w:r>
    </w:p>
    <w:p w:rsidR="006501C3" w:rsidRPr="00970765" w:rsidRDefault="006501C3" w:rsidP="00A2252C">
      <w:pPr>
        <w:pStyle w:val="1"/>
      </w:pPr>
    </w:p>
    <w:p w:rsidR="006501C3" w:rsidRPr="00970765" w:rsidRDefault="00B81C85" w:rsidP="00A2252C">
      <w:pPr>
        <w:pStyle w:val="1"/>
      </w:pPr>
      <w:r w:rsidRPr="00970765">
        <w:t>3.</w:t>
      </w:r>
      <w:r w:rsidRPr="00970765">
        <w:tab/>
      </w:r>
      <w:r w:rsidR="006501C3" w:rsidRPr="00970765">
        <w:t>Вибір сигналів для вимірювання. Кнопка «Signals»  надає доступ до вибору параметрів для вимірювання. При цьому відкривається вікно (рис.3.14) налаштування сигналів, у якому у лівому полі знаходяться весь список можливих сигналів, а в правому полі – обрані користувачем. Величина, яку необхідно вимірювати задаєть</w:t>
      </w:r>
      <w:r w:rsidR="002E0989" w:rsidRPr="00970765">
        <w:t>ся шляхом</w:t>
      </w:r>
      <w:r w:rsidR="006501C3" w:rsidRPr="00970765">
        <w:t xml:space="preserve"> натисканням мишки на лівій частині вікна. </w:t>
      </w:r>
    </w:p>
    <w:p w:rsidR="006501C3" w:rsidRPr="00970765" w:rsidRDefault="006501C3" w:rsidP="00A2252C">
      <w:pPr>
        <w:pStyle w:val="1"/>
      </w:pPr>
      <w:r w:rsidRPr="00970765">
        <w:t>Після усіх операцій осцилограф буде налаштований і готовий до роботи. Кнопка «Start» активує осцилограф і розпочинає  вимірювання тільки після спрацювання тригера. Для збереження даних після закінчення вимірювання можна скористатись командою «File» &gt; «Store Measurements».</w:t>
      </w:r>
    </w:p>
    <w:p w:rsidR="006501C3" w:rsidRPr="00970765" w:rsidRDefault="00C94A10" w:rsidP="00A2252C">
      <w:pPr>
        <w:pStyle w:val="diplomapictures"/>
        <w:rPr>
          <w:noProof w:val="0"/>
        </w:rPr>
      </w:pPr>
      <w:r w:rsidRPr="00970765">
        <w:rPr>
          <w:noProof w:val="0"/>
        </w:rPr>
        <w:lastRenderedPageBreak/>
        <w:drawing>
          <wp:inline distT="0" distB="0" distL="0" distR="0" wp14:anchorId="47C61BCC" wp14:editId="162544FE">
            <wp:extent cx="3600000" cy="202454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600000" cy="2024540"/>
                    </a:xfrm>
                    <a:prstGeom prst="rect">
                      <a:avLst/>
                    </a:prstGeom>
                  </pic:spPr>
                </pic:pic>
              </a:graphicData>
            </a:graphic>
          </wp:inline>
        </w:drawing>
      </w:r>
    </w:p>
    <w:p w:rsidR="00EE503D" w:rsidRPr="00970765" w:rsidRDefault="006501C3" w:rsidP="00A2252C">
      <w:pPr>
        <w:pStyle w:val="diplomapictures"/>
        <w:rPr>
          <w:noProof w:val="0"/>
        </w:rPr>
      </w:pPr>
      <w:r w:rsidRPr="00970765">
        <w:rPr>
          <w:noProof w:val="0"/>
        </w:rPr>
        <w:t>Рисунок 2.14 – Вибір сигналів для вимірювання</w:t>
      </w:r>
    </w:p>
    <w:p w:rsidR="00EE503D" w:rsidRPr="00970765" w:rsidRDefault="00EE503D" w:rsidP="00EE503D">
      <w:pPr>
        <w:pStyle w:val="chapterconclusion"/>
      </w:pPr>
      <w:r w:rsidRPr="00970765">
        <w:lastRenderedPageBreak/>
        <w:t>Висновки до розділу 3</w:t>
      </w:r>
    </w:p>
    <w:p w:rsidR="00EE503D" w:rsidRPr="00970765" w:rsidRDefault="00EE503D" w:rsidP="00EE503D">
      <w:pPr>
        <w:spacing w:after="0" w:line="360" w:lineRule="auto"/>
        <w:ind w:firstLine="709"/>
        <w:rPr>
          <w:rFonts w:cs="Times New Roman"/>
          <w:szCs w:val="28"/>
        </w:rPr>
      </w:pPr>
      <w:r w:rsidRPr="00970765">
        <w:rPr>
          <w:rFonts w:cs="Times New Roman"/>
          <w:szCs w:val="28"/>
        </w:rPr>
        <w:t>В даному розділі наведено опис роботи та налаштування керуючо-перетворювального пристроєм Rexroth IndraDrive C, і висвітлено основні положення щодо таких етапів роботи, як:</w:t>
      </w:r>
    </w:p>
    <w:p w:rsidR="00EE503D" w:rsidRPr="00970765" w:rsidRDefault="00EE503D" w:rsidP="00EE503D">
      <w:pPr>
        <w:pStyle w:val="ListParagraph"/>
        <w:numPr>
          <w:ilvl w:val="0"/>
          <w:numId w:val="32"/>
        </w:numPr>
        <w:spacing w:after="0" w:line="360" w:lineRule="auto"/>
        <w:jc w:val="left"/>
        <w:rPr>
          <w:rFonts w:cs="Times New Roman"/>
          <w:szCs w:val="28"/>
        </w:rPr>
      </w:pPr>
      <w:r w:rsidRPr="00970765">
        <w:rPr>
          <w:rFonts w:cs="Times New Roman"/>
          <w:szCs w:val="28"/>
        </w:rPr>
        <w:t xml:space="preserve">налаштування зв’язку сервоприводу та </w:t>
      </w:r>
      <w:r w:rsidR="002E0989" w:rsidRPr="00970765">
        <w:rPr>
          <w:rFonts w:cs="Times New Roman"/>
          <w:szCs w:val="28"/>
        </w:rPr>
        <w:t>персонального</w:t>
      </w:r>
      <w:r w:rsidRPr="00970765">
        <w:rPr>
          <w:rFonts w:cs="Times New Roman"/>
          <w:szCs w:val="28"/>
        </w:rPr>
        <w:t xml:space="preserve"> комп’ютера;</w:t>
      </w:r>
    </w:p>
    <w:p w:rsidR="00EE503D" w:rsidRPr="00970765" w:rsidRDefault="00EE503D" w:rsidP="00EE503D">
      <w:pPr>
        <w:pStyle w:val="ListParagraph"/>
        <w:numPr>
          <w:ilvl w:val="0"/>
          <w:numId w:val="32"/>
        </w:numPr>
        <w:spacing w:after="0" w:line="360" w:lineRule="auto"/>
        <w:jc w:val="left"/>
        <w:rPr>
          <w:rFonts w:cs="Times New Roman"/>
          <w:szCs w:val="28"/>
        </w:rPr>
      </w:pPr>
      <w:r w:rsidRPr="00970765">
        <w:rPr>
          <w:rFonts w:cs="Times New Roman"/>
          <w:szCs w:val="28"/>
        </w:rPr>
        <w:t>визначення параметрів двигуна;</w:t>
      </w:r>
    </w:p>
    <w:p w:rsidR="00EE503D" w:rsidRPr="00970765" w:rsidRDefault="00EE503D" w:rsidP="00EE503D">
      <w:pPr>
        <w:pStyle w:val="ListParagraph"/>
        <w:numPr>
          <w:ilvl w:val="0"/>
          <w:numId w:val="32"/>
        </w:numPr>
        <w:spacing w:after="0" w:line="360" w:lineRule="auto"/>
        <w:jc w:val="left"/>
        <w:rPr>
          <w:rFonts w:cs="Times New Roman"/>
          <w:szCs w:val="28"/>
        </w:rPr>
      </w:pPr>
      <w:r w:rsidRPr="00970765">
        <w:rPr>
          <w:rFonts w:cs="Times New Roman"/>
          <w:szCs w:val="28"/>
        </w:rPr>
        <w:t>налаштування контуру регулювання струму;</w:t>
      </w:r>
    </w:p>
    <w:p w:rsidR="00EE503D" w:rsidRPr="00970765" w:rsidRDefault="00EE503D" w:rsidP="00EE503D">
      <w:pPr>
        <w:pStyle w:val="ListParagraph"/>
        <w:numPr>
          <w:ilvl w:val="0"/>
          <w:numId w:val="32"/>
        </w:numPr>
        <w:spacing w:after="0" w:line="360" w:lineRule="auto"/>
        <w:jc w:val="left"/>
        <w:rPr>
          <w:rFonts w:cs="Times New Roman"/>
          <w:szCs w:val="28"/>
        </w:rPr>
      </w:pPr>
      <w:r w:rsidRPr="00970765">
        <w:rPr>
          <w:rFonts w:cs="Times New Roman"/>
          <w:szCs w:val="28"/>
        </w:rPr>
        <w:t>візуалізація перехідних процесів сервоприводу;</w:t>
      </w:r>
    </w:p>
    <w:p w:rsidR="006501C3" w:rsidRPr="00970765" w:rsidRDefault="00EE503D" w:rsidP="00EE503D">
      <w:pPr>
        <w:ind w:firstLine="0"/>
        <w:rPr>
          <w:rFonts w:eastAsia="Times New Roman" w:cs="Times New Roman"/>
          <w:szCs w:val="28"/>
          <w:lang w:eastAsia="ru-RU"/>
        </w:rPr>
      </w:pPr>
      <w:r w:rsidRPr="00970765">
        <w:br w:type="page"/>
      </w:r>
    </w:p>
    <w:p w:rsidR="00EA2F7B" w:rsidRPr="00970765" w:rsidRDefault="00EA2F7B" w:rsidP="005A1E82">
      <w:pPr>
        <w:pStyle w:val="Heading1"/>
        <w:numPr>
          <w:ilvl w:val="0"/>
          <w:numId w:val="36"/>
        </w:numPr>
        <w:ind w:left="0" w:firstLine="0"/>
      </w:pPr>
      <w:bookmarkStart w:id="213" w:name="_Toc532032278"/>
      <w:r w:rsidRPr="00970765">
        <w:lastRenderedPageBreak/>
        <w:t>Розробка методичних вказівок для виконання лабораторної роботи по стенду</w:t>
      </w:r>
      <w:bookmarkEnd w:id="213"/>
    </w:p>
    <w:p w:rsidR="00EA2F7B" w:rsidRPr="00970765" w:rsidRDefault="00EA2F7B" w:rsidP="00A2252C">
      <w:pPr>
        <w:pStyle w:val="1"/>
        <w:rPr>
          <w:rFonts w:asciiTheme="minorHAnsi" w:hAnsiTheme="minorHAnsi"/>
          <w:sz w:val="22"/>
        </w:rPr>
      </w:pPr>
      <w:r w:rsidRPr="00970765">
        <w:t xml:space="preserve">На базі розглянутої установки вданому розділі буде </w:t>
      </w:r>
      <w:r w:rsidR="002E0989" w:rsidRPr="00970765">
        <w:t>представлено</w:t>
      </w:r>
      <w:r w:rsidRPr="00970765">
        <w:t xml:space="preserve"> </w:t>
      </w:r>
      <w:r w:rsidR="002E0989" w:rsidRPr="00970765">
        <w:t>методичні</w:t>
      </w:r>
      <w:r w:rsidRPr="00970765">
        <w:t xml:space="preserve"> вказівки для роботи на лабораторному стенді</w:t>
      </w:r>
    </w:p>
    <w:p w:rsidR="00EA2F7B" w:rsidRPr="00970765" w:rsidRDefault="00EA2F7B" w:rsidP="00A2252C">
      <w:pPr>
        <w:pStyle w:val="1"/>
      </w:pPr>
      <w:r w:rsidRPr="00970765">
        <w:rPr>
          <w:b/>
        </w:rPr>
        <w:t>Мета роботи:</w:t>
      </w:r>
      <w:r w:rsidRPr="00970765">
        <w:t xml:space="preserve"> вивчення можливостей перетворювача IndraDrive C, дослідження статичних та динамічних характеристик системи керування швидкістю та положенням синхронного двигуна </w:t>
      </w:r>
    </w:p>
    <w:p w:rsidR="00EA2F7B" w:rsidRPr="00970765" w:rsidRDefault="00EA2F7B" w:rsidP="00A2252C">
      <w:pPr>
        <w:pStyle w:val="1"/>
      </w:pPr>
      <w:r w:rsidRPr="00970765">
        <w:t>Тривалість роботи: 4 години.</w:t>
      </w:r>
    </w:p>
    <w:p w:rsidR="00EA2F7B" w:rsidRPr="00970765" w:rsidRDefault="00EA2F7B" w:rsidP="00BA73AE">
      <w:pPr>
        <w:pStyle w:val="Heading2"/>
      </w:pPr>
      <w:bookmarkStart w:id="214" w:name="_Toc532032279"/>
      <w:r w:rsidRPr="00970765">
        <w:t>4.1 Програма роботи</w:t>
      </w:r>
      <w:bookmarkEnd w:id="214"/>
    </w:p>
    <w:p w:rsidR="00EA2F7B" w:rsidRPr="00970765" w:rsidRDefault="00EE503D" w:rsidP="00A2252C">
      <w:pPr>
        <w:pStyle w:val="1"/>
      </w:pPr>
      <w:r w:rsidRPr="00970765">
        <w:t xml:space="preserve">1. </w:t>
      </w:r>
      <w:r w:rsidR="00EA2F7B" w:rsidRPr="00970765">
        <w:t>Ознайомитися зі структурою лабораторної установки, призначенням її елементів.</w:t>
      </w:r>
    </w:p>
    <w:p w:rsidR="00EA2F7B" w:rsidRPr="00970765" w:rsidRDefault="00EA2F7B" w:rsidP="00A2252C">
      <w:pPr>
        <w:pStyle w:val="1"/>
      </w:pPr>
      <w:r w:rsidRPr="00970765">
        <w:t>3</w:t>
      </w:r>
      <w:r w:rsidR="00EE503D" w:rsidRPr="00970765">
        <w:t xml:space="preserve">. </w:t>
      </w:r>
      <w:r w:rsidRPr="00970765">
        <w:t>Розрахувати параметри номінального режиму роботи навантажувальної машини.</w:t>
      </w:r>
    </w:p>
    <w:p w:rsidR="00EA2F7B" w:rsidRPr="00970765" w:rsidRDefault="00EA2F7B" w:rsidP="00A2252C">
      <w:pPr>
        <w:pStyle w:val="1"/>
      </w:pPr>
      <w:r w:rsidRPr="00970765">
        <w:t xml:space="preserve">4. Налаштувати </w:t>
      </w:r>
      <w:r w:rsidR="002E0989" w:rsidRPr="00970765">
        <w:t>перетворювач</w:t>
      </w:r>
      <w:r w:rsidRPr="00970765">
        <w:t xml:space="preserve"> IndraDrive за допомогою програмного компоненту IndraWorks.</w:t>
      </w:r>
    </w:p>
    <w:p w:rsidR="00EA2F7B" w:rsidRPr="00970765" w:rsidRDefault="00EA2F7B" w:rsidP="00A2252C">
      <w:pPr>
        <w:pStyle w:val="1"/>
      </w:pPr>
      <w:r w:rsidRPr="00970765">
        <w:t>5. Зняти сімейство статичних механічних та електромеханічних характеристик електроприводу для заданих швидкостей згідно з варіантом.</w:t>
      </w:r>
    </w:p>
    <w:p w:rsidR="00EA2F7B" w:rsidRPr="00970765" w:rsidRDefault="00EA2F7B" w:rsidP="00A2252C">
      <w:pPr>
        <w:pStyle w:val="1"/>
      </w:pPr>
      <w:r w:rsidRPr="00970765">
        <w:t>6. Зняти графіки перехідних процесів  електроприводу для режиму пуску та накидання навантаження в режимі керування швидкості з налаштуваннями регуляторів швидкості та положення згідно з варіантом.</w:t>
      </w:r>
    </w:p>
    <w:p w:rsidR="00EA2F7B" w:rsidRPr="00970765" w:rsidRDefault="00EA2F7B" w:rsidP="00A2252C">
      <w:pPr>
        <w:pStyle w:val="1"/>
      </w:pPr>
      <w:r w:rsidRPr="00970765">
        <w:t>7. Зняти графіки перехідних процесів  електроприводу для режиму пуску та накидання навантаження в режимі керування положенням з налаштуваннями регуляторів швидкості та положення згідно з варіантом.</w:t>
      </w:r>
    </w:p>
    <w:p w:rsidR="002E0989" w:rsidRPr="00970765" w:rsidRDefault="00EA2F7B" w:rsidP="00A2252C">
      <w:pPr>
        <w:pStyle w:val="1"/>
      </w:pPr>
      <w:r w:rsidRPr="00970765">
        <w:t xml:space="preserve">8. Виконати математичне моделювання перехідних процесів з п.4 та п.5 в програмному середовищі </w:t>
      </w:r>
      <w:r w:rsidR="002E0989" w:rsidRPr="00970765">
        <w:t>Matlab Simulink.</w:t>
      </w:r>
    </w:p>
    <w:p w:rsidR="00EA2F7B" w:rsidRPr="00970765" w:rsidRDefault="00EA2F7B" w:rsidP="00A2252C">
      <w:pPr>
        <w:pStyle w:val="1"/>
      </w:pPr>
      <w:r w:rsidRPr="00970765">
        <w:t>9. Порівняти результати отримані експериментально та при моделюванні і  зробити висновки з отриманих результатів</w:t>
      </w:r>
    </w:p>
    <w:p w:rsidR="00EA2F7B" w:rsidRPr="00970765" w:rsidRDefault="00EA2F7B" w:rsidP="00BA73AE">
      <w:pPr>
        <w:pStyle w:val="Heading2"/>
      </w:pPr>
      <w:bookmarkStart w:id="215" w:name="_Toc532032280"/>
      <w:r w:rsidRPr="00970765">
        <w:lastRenderedPageBreak/>
        <w:t>4.2 Хід роботи</w:t>
      </w:r>
      <w:bookmarkEnd w:id="215"/>
    </w:p>
    <w:p w:rsidR="00EA2F7B" w:rsidRPr="00970765" w:rsidRDefault="00EA2F7B" w:rsidP="005D55BF">
      <w:pPr>
        <w:pStyle w:val="ListParagraph1"/>
        <w:numPr>
          <w:ilvl w:val="0"/>
          <w:numId w:val="18"/>
        </w:numPr>
        <w:tabs>
          <w:tab w:val="left" w:pos="1260"/>
          <w:tab w:val="left" w:pos="1440"/>
        </w:tabs>
        <w:spacing w:before="0" w:after="0" w:line="360" w:lineRule="auto"/>
        <w:jc w:val="both"/>
        <w:rPr>
          <w:szCs w:val="28"/>
          <w:lang w:val="uk-UA"/>
        </w:rPr>
      </w:pPr>
      <w:r w:rsidRPr="00970765">
        <w:rPr>
          <w:szCs w:val="28"/>
          <w:lang w:val="uk-UA"/>
        </w:rPr>
        <w:t xml:space="preserve">Дослідження статичних характеристик електроприводу. </w:t>
      </w:r>
    </w:p>
    <w:p w:rsidR="004D7033" w:rsidRPr="00970765" w:rsidRDefault="00EA2F7B" w:rsidP="00EE503D">
      <w:pPr>
        <w:pStyle w:val="ListParagraph1"/>
        <w:tabs>
          <w:tab w:val="left" w:pos="1260"/>
          <w:tab w:val="left" w:pos="1440"/>
        </w:tabs>
        <w:spacing w:before="0" w:after="0" w:line="360" w:lineRule="auto"/>
        <w:ind w:left="0" w:firstLine="567"/>
        <w:jc w:val="both"/>
        <w:rPr>
          <w:szCs w:val="28"/>
          <w:lang w:val="uk-UA"/>
        </w:rPr>
      </w:pPr>
      <w:r w:rsidRPr="00970765">
        <w:rPr>
          <w:szCs w:val="28"/>
          <w:lang w:val="uk-UA"/>
        </w:rPr>
        <w:t>Дослідження статичних механічних та електромеханічних характеристик проводиться для ряду швидкостей, згідно з варіантом.</w:t>
      </w:r>
    </w:p>
    <w:p w:rsidR="00EA2F7B" w:rsidRPr="00970765" w:rsidRDefault="00EA2F7B" w:rsidP="00EA2F7B">
      <w:pPr>
        <w:pStyle w:val="ListParagraph1"/>
        <w:tabs>
          <w:tab w:val="left" w:pos="1260"/>
          <w:tab w:val="left" w:pos="1440"/>
        </w:tabs>
        <w:spacing w:before="0" w:after="0" w:line="360" w:lineRule="auto"/>
        <w:ind w:left="567"/>
        <w:jc w:val="right"/>
        <w:rPr>
          <w:szCs w:val="28"/>
          <w:lang w:val="uk-UA"/>
        </w:rPr>
      </w:pPr>
      <w:r w:rsidRPr="00970765">
        <w:rPr>
          <w:szCs w:val="28"/>
          <w:lang w:val="uk-UA"/>
        </w:rPr>
        <w:t>Таблиця 1 – Завдання швидкост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1822"/>
        <w:gridCol w:w="1981"/>
        <w:gridCol w:w="1982"/>
        <w:gridCol w:w="1840"/>
      </w:tblGrid>
      <w:tr w:rsidR="00EA2F7B" w:rsidRPr="00970765" w:rsidTr="00EE503D">
        <w:trPr>
          <w:trHeight w:val="423"/>
          <w:jc w:val="center"/>
        </w:trPr>
        <w:tc>
          <w:tcPr>
            <w:tcW w:w="1720" w:type="dxa"/>
            <w:vMerge w:val="restart"/>
            <w:shd w:val="clear" w:color="auto" w:fill="auto"/>
            <w:vAlign w:val="center"/>
          </w:tcPr>
          <w:p w:rsidR="00EA2F7B" w:rsidRPr="00970765" w:rsidRDefault="00EA2F7B" w:rsidP="00EE503D">
            <w:pPr>
              <w:pStyle w:val="tabletextstyle"/>
            </w:pPr>
            <w:r w:rsidRPr="00970765">
              <w:t>Завдання швидкості</w:t>
            </w:r>
          </w:p>
        </w:tc>
        <w:tc>
          <w:tcPr>
            <w:tcW w:w="7636" w:type="dxa"/>
            <w:gridSpan w:val="4"/>
            <w:shd w:val="clear" w:color="auto" w:fill="auto"/>
            <w:vAlign w:val="center"/>
          </w:tcPr>
          <w:p w:rsidR="00EA2F7B" w:rsidRPr="00970765" w:rsidRDefault="00EA2F7B" w:rsidP="00EE503D">
            <w:pPr>
              <w:pStyle w:val="tabletextstyle"/>
              <w:jc w:val="center"/>
            </w:pPr>
            <w:r w:rsidRPr="00970765">
              <w:t>Номер варіанту</w:t>
            </w:r>
          </w:p>
        </w:tc>
      </w:tr>
      <w:tr w:rsidR="00EA2F7B" w:rsidRPr="00970765" w:rsidTr="00EE503D">
        <w:trPr>
          <w:trHeight w:val="639"/>
          <w:jc w:val="center"/>
        </w:trPr>
        <w:tc>
          <w:tcPr>
            <w:tcW w:w="1720" w:type="dxa"/>
            <w:vMerge/>
            <w:shd w:val="clear" w:color="auto" w:fill="auto"/>
            <w:vAlign w:val="center"/>
          </w:tcPr>
          <w:p w:rsidR="00EA2F7B" w:rsidRPr="00970765" w:rsidRDefault="00EA2F7B" w:rsidP="00EE503D">
            <w:pPr>
              <w:pStyle w:val="tabletextstyle"/>
            </w:pPr>
          </w:p>
        </w:tc>
        <w:tc>
          <w:tcPr>
            <w:tcW w:w="1824" w:type="dxa"/>
            <w:shd w:val="clear" w:color="auto" w:fill="auto"/>
            <w:vAlign w:val="center"/>
          </w:tcPr>
          <w:p w:rsidR="00EA2F7B" w:rsidRPr="00970765" w:rsidRDefault="00EA2F7B" w:rsidP="00EE503D">
            <w:pPr>
              <w:pStyle w:val="tabletextstyle"/>
            </w:pPr>
            <w:r w:rsidRPr="00970765">
              <w:t>1</w:t>
            </w:r>
          </w:p>
        </w:tc>
        <w:tc>
          <w:tcPr>
            <w:tcW w:w="1984" w:type="dxa"/>
            <w:shd w:val="clear" w:color="auto" w:fill="auto"/>
            <w:vAlign w:val="center"/>
          </w:tcPr>
          <w:p w:rsidR="00EA2F7B" w:rsidRPr="00970765" w:rsidRDefault="00EA2F7B" w:rsidP="00EE503D">
            <w:pPr>
              <w:pStyle w:val="tabletextstyle"/>
            </w:pPr>
            <w:r w:rsidRPr="00970765">
              <w:t>2</w:t>
            </w:r>
          </w:p>
        </w:tc>
        <w:tc>
          <w:tcPr>
            <w:tcW w:w="1985" w:type="dxa"/>
            <w:shd w:val="clear" w:color="auto" w:fill="auto"/>
            <w:vAlign w:val="center"/>
          </w:tcPr>
          <w:p w:rsidR="00EA2F7B" w:rsidRPr="00970765" w:rsidRDefault="00EA2F7B" w:rsidP="00EE503D">
            <w:pPr>
              <w:pStyle w:val="tabletextstyle"/>
            </w:pPr>
            <w:r w:rsidRPr="00970765">
              <w:t>3</w:t>
            </w:r>
          </w:p>
        </w:tc>
        <w:tc>
          <w:tcPr>
            <w:tcW w:w="1843" w:type="dxa"/>
            <w:shd w:val="clear" w:color="auto" w:fill="auto"/>
            <w:vAlign w:val="center"/>
          </w:tcPr>
          <w:p w:rsidR="00EA2F7B" w:rsidRPr="00970765" w:rsidRDefault="00EA2F7B" w:rsidP="00EE503D">
            <w:pPr>
              <w:pStyle w:val="tabletextstyle"/>
            </w:pPr>
            <w:r w:rsidRPr="00970765">
              <w:t>4</w:t>
            </w:r>
          </w:p>
        </w:tc>
      </w:tr>
      <w:tr w:rsidR="00EA2F7B" w:rsidRPr="00970765" w:rsidTr="00EE503D">
        <w:trPr>
          <w:jc w:val="center"/>
        </w:trPr>
        <w:tc>
          <w:tcPr>
            <w:tcW w:w="1720" w:type="dxa"/>
            <w:shd w:val="clear" w:color="auto" w:fill="auto"/>
          </w:tcPr>
          <w:p w:rsidR="00EA2F7B" w:rsidRPr="00970765" w:rsidRDefault="00EA2F7B" w:rsidP="00EE503D">
            <w:pPr>
              <w:pStyle w:val="tabletextstyle"/>
            </w:pPr>
            <w:r w:rsidRPr="00970765">
              <w:t>n</w:t>
            </w:r>
            <w:r w:rsidRPr="00970765">
              <w:rPr>
                <w:vertAlign w:val="subscript"/>
              </w:rPr>
              <w:t xml:space="preserve">1, </w:t>
            </w:r>
            <w:r w:rsidRPr="00970765">
              <w:t>об/хв</w:t>
            </w:r>
          </w:p>
        </w:tc>
        <w:tc>
          <w:tcPr>
            <w:tcW w:w="1824" w:type="dxa"/>
            <w:shd w:val="clear" w:color="auto" w:fill="auto"/>
          </w:tcPr>
          <w:p w:rsidR="00EA2F7B" w:rsidRPr="00970765" w:rsidRDefault="00EA2F7B" w:rsidP="00EE503D">
            <w:pPr>
              <w:pStyle w:val="tabletextstyle"/>
            </w:pPr>
            <w:r w:rsidRPr="00970765">
              <w:t>1000</w:t>
            </w:r>
          </w:p>
        </w:tc>
        <w:tc>
          <w:tcPr>
            <w:tcW w:w="1984" w:type="dxa"/>
            <w:shd w:val="clear" w:color="auto" w:fill="auto"/>
          </w:tcPr>
          <w:p w:rsidR="00EA2F7B" w:rsidRPr="00970765" w:rsidRDefault="00EA2F7B" w:rsidP="00EE503D">
            <w:pPr>
              <w:pStyle w:val="tabletextstyle"/>
            </w:pPr>
            <w:r w:rsidRPr="00970765">
              <w:t>900</w:t>
            </w:r>
          </w:p>
        </w:tc>
        <w:tc>
          <w:tcPr>
            <w:tcW w:w="1985" w:type="dxa"/>
            <w:shd w:val="clear" w:color="auto" w:fill="auto"/>
          </w:tcPr>
          <w:p w:rsidR="00EA2F7B" w:rsidRPr="00970765" w:rsidRDefault="00EA2F7B" w:rsidP="00EE503D">
            <w:pPr>
              <w:pStyle w:val="tabletextstyle"/>
            </w:pPr>
            <w:r w:rsidRPr="00970765">
              <w:t>850</w:t>
            </w:r>
          </w:p>
        </w:tc>
        <w:tc>
          <w:tcPr>
            <w:tcW w:w="1843" w:type="dxa"/>
            <w:shd w:val="clear" w:color="auto" w:fill="auto"/>
          </w:tcPr>
          <w:p w:rsidR="00EA2F7B" w:rsidRPr="00970765" w:rsidRDefault="00EA2F7B" w:rsidP="00EE503D">
            <w:pPr>
              <w:pStyle w:val="tabletextstyle"/>
            </w:pPr>
            <w:r w:rsidRPr="00970765">
              <w:t>950</w:t>
            </w:r>
          </w:p>
        </w:tc>
      </w:tr>
      <w:tr w:rsidR="00EA2F7B" w:rsidRPr="00970765" w:rsidTr="00EE503D">
        <w:trPr>
          <w:jc w:val="center"/>
        </w:trPr>
        <w:tc>
          <w:tcPr>
            <w:tcW w:w="1720" w:type="dxa"/>
            <w:shd w:val="clear" w:color="auto" w:fill="auto"/>
          </w:tcPr>
          <w:p w:rsidR="00EA2F7B" w:rsidRPr="00970765" w:rsidRDefault="00EA2F7B" w:rsidP="00EE503D">
            <w:pPr>
              <w:pStyle w:val="tabletextstyle"/>
            </w:pPr>
            <w:r w:rsidRPr="00970765">
              <w:t>n</w:t>
            </w:r>
            <w:r w:rsidRPr="00970765">
              <w:rPr>
                <w:vertAlign w:val="subscript"/>
              </w:rPr>
              <w:t xml:space="preserve">2, </w:t>
            </w:r>
            <w:r w:rsidRPr="00970765">
              <w:t>об/хв</w:t>
            </w:r>
          </w:p>
        </w:tc>
        <w:tc>
          <w:tcPr>
            <w:tcW w:w="1824" w:type="dxa"/>
            <w:shd w:val="clear" w:color="auto" w:fill="auto"/>
          </w:tcPr>
          <w:p w:rsidR="00EA2F7B" w:rsidRPr="00970765" w:rsidRDefault="00EA2F7B" w:rsidP="00EE503D">
            <w:pPr>
              <w:pStyle w:val="tabletextstyle"/>
            </w:pPr>
            <w:r w:rsidRPr="00970765">
              <w:t>800</w:t>
            </w:r>
          </w:p>
        </w:tc>
        <w:tc>
          <w:tcPr>
            <w:tcW w:w="1984" w:type="dxa"/>
            <w:shd w:val="clear" w:color="auto" w:fill="auto"/>
          </w:tcPr>
          <w:p w:rsidR="00EA2F7B" w:rsidRPr="00970765" w:rsidRDefault="00EA2F7B" w:rsidP="00EE503D">
            <w:pPr>
              <w:pStyle w:val="tabletextstyle"/>
            </w:pPr>
            <w:r w:rsidRPr="00970765">
              <w:t>700</w:t>
            </w:r>
          </w:p>
        </w:tc>
        <w:tc>
          <w:tcPr>
            <w:tcW w:w="1985" w:type="dxa"/>
            <w:shd w:val="clear" w:color="auto" w:fill="auto"/>
          </w:tcPr>
          <w:p w:rsidR="00EA2F7B" w:rsidRPr="00970765" w:rsidRDefault="00EA2F7B" w:rsidP="00EE503D">
            <w:pPr>
              <w:pStyle w:val="tabletextstyle"/>
            </w:pPr>
            <w:r w:rsidRPr="00970765">
              <w:t>650</w:t>
            </w:r>
          </w:p>
        </w:tc>
        <w:tc>
          <w:tcPr>
            <w:tcW w:w="1843" w:type="dxa"/>
            <w:shd w:val="clear" w:color="auto" w:fill="auto"/>
          </w:tcPr>
          <w:p w:rsidR="00EA2F7B" w:rsidRPr="00970765" w:rsidRDefault="00EA2F7B" w:rsidP="00EE503D">
            <w:pPr>
              <w:pStyle w:val="tabletextstyle"/>
            </w:pPr>
            <w:r w:rsidRPr="00970765">
              <w:t>750</w:t>
            </w:r>
          </w:p>
        </w:tc>
      </w:tr>
      <w:tr w:rsidR="00EA2F7B" w:rsidRPr="00970765" w:rsidTr="00EE503D">
        <w:trPr>
          <w:jc w:val="center"/>
        </w:trPr>
        <w:tc>
          <w:tcPr>
            <w:tcW w:w="1720" w:type="dxa"/>
            <w:shd w:val="clear" w:color="auto" w:fill="auto"/>
          </w:tcPr>
          <w:p w:rsidR="00EA2F7B" w:rsidRPr="00970765" w:rsidRDefault="00EA2F7B" w:rsidP="00EE503D">
            <w:pPr>
              <w:pStyle w:val="tabletextstyle"/>
              <w:rPr>
                <w:vertAlign w:val="subscript"/>
              </w:rPr>
            </w:pPr>
            <w:r w:rsidRPr="00970765">
              <w:t>n</w:t>
            </w:r>
            <w:r w:rsidRPr="00970765">
              <w:rPr>
                <w:vertAlign w:val="subscript"/>
              </w:rPr>
              <w:t xml:space="preserve">3, </w:t>
            </w:r>
            <w:r w:rsidRPr="00970765">
              <w:t>об/хв</w:t>
            </w:r>
          </w:p>
        </w:tc>
        <w:tc>
          <w:tcPr>
            <w:tcW w:w="1824" w:type="dxa"/>
            <w:shd w:val="clear" w:color="auto" w:fill="auto"/>
          </w:tcPr>
          <w:p w:rsidR="00EA2F7B" w:rsidRPr="00970765" w:rsidRDefault="00EA2F7B" w:rsidP="00EE503D">
            <w:pPr>
              <w:pStyle w:val="tabletextstyle"/>
            </w:pPr>
            <w:r w:rsidRPr="00970765">
              <w:t>400</w:t>
            </w:r>
          </w:p>
        </w:tc>
        <w:tc>
          <w:tcPr>
            <w:tcW w:w="1984" w:type="dxa"/>
            <w:shd w:val="clear" w:color="auto" w:fill="auto"/>
          </w:tcPr>
          <w:p w:rsidR="00EA2F7B" w:rsidRPr="00970765" w:rsidRDefault="00EA2F7B" w:rsidP="00EE503D">
            <w:pPr>
              <w:pStyle w:val="tabletextstyle"/>
            </w:pPr>
            <w:r w:rsidRPr="00970765">
              <w:t>500</w:t>
            </w:r>
          </w:p>
        </w:tc>
        <w:tc>
          <w:tcPr>
            <w:tcW w:w="1985" w:type="dxa"/>
            <w:shd w:val="clear" w:color="auto" w:fill="auto"/>
          </w:tcPr>
          <w:p w:rsidR="00EA2F7B" w:rsidRPr="00970765" w:rsidRDefault="00EA2F7B" w:rsidP="00EE503D">
            <w:pPr>
              <w:pStyle w:val="tabletextstyle"/>
            </w:pPr>
            <w:r w:rsidRPr="00970765">
              <w:t>450</w:t>
            </w:r>
          </w:p>
        </w:tc>
        <w:tc>
          <w:tcPr>
            <w:tcW w:w="1843" w:type="dxa"/>
            <w:shd w:val="clear" w:color="auto" w:fill="auto"/>
          </w:tcPr>
          <w:p w:rsidR="00EA2F7B" w:rsidRPr="00970765" w:rsidRDefault="00EA2F7B" w:rsidP="00EE503D">
            <w:pPr>
              <w:pStyle w:val="tabletextstyle"/>
            </w:pPr>
            <w:r w:rsidRPr="00970765">
              <w:t>350</w:t>
            </w:r>
          </w:p>
        </w:tc>
      </w:tr>
      <w:tr w:rsidR="00EA2F7B" w:rsidRPr="00970765" w:rsidTr="00EE503D">
        <w:trPr>
          <w:jc w:val="center"/>
        </w:trPr>
        <w:tc>
          <w:tcPr>
            <w:tcW w:w="1720" w:type="dxa"/>
            <w:shd w:val="clear" w:color="auto" w:fill="auto"/>
          </w:tcPr>
          <w:p w:rsidR="00EA2F7B" w:rsidRPr="00970765" w:rsidRDefault="00EA2F7B" w:rsidP="00EE503D">
            <w:pPr>
              <w:pStyle w:val="tabletextstyle"/>
              <w:rPr>
                <w:vertAlign w:val="subscript"/>
              </w:rPr>
            </w:pPr>
            <w:r w:rsidRPr="00970765">
              <w:t>n</w:t>
            </w:r>
            <w:r w:rsidRPr="00970765">
              <w:rPr>
                <w:vertAlign w:val="subscript"/>
              </w:rPr>
              <w:t xml:space="preserve">4, </w:t>
            </w:r>
            <w:r w:rsidRPr="00970765">
              <w:t>об/хв</w:t>
            </w:r>
          </w:p>
        </w:tc>
        <w:tc>
          <w:tcPr>
            <w:tcW w:w="1824" w:type="dxa"/>
            <w:shd w:val="clear" w:color="auto" w:fill="auto"/>
          </w:tcPr>
          <w:p w:rsidR="00EA2F7B" w:rsidRPr="00970765" w:rsidRDefault="00EA2F7B" w:rsidP="00EE503D">
            <w:pPr>
              <w:pStyle w:val="tabletextstyle"/>
            </w:pPr>
            <w:r w:rsidRPr="00970765">
              <w:t>200</w:t>
            </w:r>
          </w:p>
        </w:tc>
        <w:tc>
          <w:tcPr>
            <w:tcW w:w="1984" w:type="dxa"/>
            <w:shd w:val="clear" w:color="auto" w:fill="auto"/>
          </w:tcPr>
          <w:p w:rsidR="00EA2F7B" w:rsidRPr="00970765" w:rsidRDefault="00EA2F7B" w:rsidP="00EE503D">
            <w:pPr>
              <w:pStyle w:val="tabletextstyle"/>
            </w:pPr>
            <w:r w:rsidRPr="00970765">
              <w:t>300</w:t>
            </w:r>
          </w:p>
        </w:tc>
        <w:tc>
          <w:tcPr>
            <w:tcW w:w="1985" w:type="dxa"/>
            <w:shd w:val="clear" w:color="auto" w:fill="auto"/>
          </w:tcPr>
          <w:p w:rsidR="00EA2F7B" w:rsidRPr="00970765" w:rsidRDefault="00EA2F7B" w:rsidP="00EE503D">
            <w:pPr>
              <w:pStyle w:val="tabletextstyle"/>
            </w:pPr>
            <w:r w:rsidRPr="00970765">
              <w:t>150</w:t>
            </w:r>
          </w:p>
        </w:tc>
        <w:tc>
          <w:tcPr>
            <w:tcW w:w="1843" w:type="dxa"/>
            <w:shd w:val="clear" w:color="auto" w:fill="auto"/>
          </w:tcPr>
          <w:p w:rsidR="00EA2F7B" w:rsidRPr="00970765" w:rsidRDefault="00EA2F7B" w:rsidP="00EE503D">
            <w:pPr>
              <w:pStyle w:val="tabletextstyle"/>
            </w:pPr>
            <w:r w:rsidRPr="00970765">
              <w:t>100</w:t>
            </w:r>
          </w:p>
        </w:tc>
      </w:tr>
      <w:tr w:rsidR="00EA2F7B" w:rsidRPr="00970765" w:rsidTr="00EE503D">
        <w:trPr>
          <w:jc w:val="center"/>
        </w:trPr>
        <w:tc>
          <w:tcPr>
            <w:tcW w:w="1720" w:type="dxa"/>
            <w:shd w:val="clear" w:color="auto" w:fill="auto"/>
          </w:tcPr>
          <w:p w:rsidR="00EA2F7B" w:rsidRPr="00970765" w:rsidRDefault="00EA2F7B" w:rsidP="00EE503D">
            <w:pPr>
              <w:pStyle w:val="tabletextstyle"/>
              <w:rPr>
                <w:vertAlign w:val="subscript"/>
              </w:rPr>
            </w:pPr>
            <w:r w:rsidRPr="00970765">
              <w:t>n</w:t>
            </w:r>
            <w:r w:rsidRPr="00970765">
              <w:rPr>
                <w:vertAlign w:val="subscript"/>
              </w:rPr>
              <w:t xml:space="preserve">5, </w:t>
            </w:r>
            <w:r w:rsidRPr="00970765">
              <w:t>об/хв</w:t>
            </w:r>
          </w:p>
        </w:tc>
        <w:tc>
          <w:tcPr>
            <w:tcW w:w="1824" w:type="dxa"/>
            <w:shd w:val="clear" w:color="auto" w:fill="auto"/>
          </w:tcPr>
          <w:p w:rsidR="00EA2F7B" w:rsidRPr="00970765" w:rsidRDefault="00EA2F7B" w:rsidP="00EE503D">
            <w:pPr>
              <w:pStyle w:val="tabletextstyle"/>
            </w:pPr>
            <w:r w:rsidRPr="00970765">
              <w:t>0</w:t>
            </w:r>
          </w:p>
        </w:tc>
        <w:tc>
          <w:tcPr>
            <w:tcW w:w="1984" w:type="dxa"/>
            <w:shd w:val="clear" w:color="auto" w:fill="auto"/>
          </w:tcPr>
          <w:p w:rsidR="00EA2F7B" w:rsidRPr="00970765" w:rsidRDefault="00EA2F7B" w:rsidP="00EE503D">
            <w:pPr>
              <w:pStyle w:val="tabletextstyle"/>
            </w:pPr>
            <w:r w:rsidRPr="00970765">
              <w:t>0</w:t>
            </w:r>
          </w:p>
        </w:tc>
        <w:tc>
          <w:tcPr>
            <w:tcW w:w="1985" w:type="dxa"/>
            <w:shd w:val="clear" w:color="auto" w:fill="auto"/>
          </w:tcPr>
          <w:p w:rsidR="00EA2F7B" w:rsidRPr="00970765" w:rsidRDefault="00EA2F7B" w:rsidP="00EE503D">
            <w:pPr>
              <w:pStyle w:val="tabletextstyle"/>
            </w:pPr>
            <w:r w:rsidRPr="00970765">
              <w:t>0</w:t>
            </w:r>
          </w:p>
        </w:tc>
        <w:tc>
          <w:tcPr>
            <w:tcW w:w="1843" w:type="dxa"/>
            <w:shd w:val="clear" w:color="auto" w:fill="auto"/>
          </w:tcPr>
          <w:p w:rsidR="00EA2F7B" w:rsidRPr="00970765" w:rsidRDefault="00EA2F7B" w:rsidP="00EE503D">
            <w:pPr>
              <w:pStyle w:val="tabletextstyle"/>
            </w:pPr>
            <w:r w:rsidRPr="00970765">
              <w:t>0</w:t>
            </w:r>
          </w:p>
        </w:tc>
      </w:tr>
    </w:tbl>
    <w:p w:rsidR="004D7033" w:rsidRPr="00970765" w:rsidRDefault="004D7033" w:rsidP="00EA2F7B">
      <w:pPr>
        <w:pStyle w:val="ListParagraph1"/>
        <w:tabs>
          <w:tab w:val="left" w:pos="1260"/>
          <w:tab w:val="left" w:pos="1440"/>
        </w:tabs>
        <w:spacing w:before="0" w:after="0" w:line="360" w:lineRule="auto"/>
        <w:ind w:left="567"/>
        <w:jc w:val="right"/>
        <w:rPr>
          <w:szCs w:val="28"/>
          <w:lang w:val="uk-UA"/>
        </w:rPr>
      </w:pPr>
    </w:p>
    <w:p w:rsidR="00EA2F7B" w:rsidRPr="00970765" w:rsidRDefault="00EA2F7B" w:rsidP="00EA2F7B">
      <w:pPr>
        <w:pStyle w:val="ListParagraph1"/>
        <w:tabs>
          <w:tab w:val="left" w:pos="1260"/>
          <w:tab w:val="left" w:pos="1440"/>
        </w:tabs>
        <w:spacing w:before="0" w:after="0" w:line="360" w:lineRule="auto"/>
        <w:ind w:left="567"/>
        <w:jc w:val="right"/>
        <w:rPr>
          <w:szCs w:val="28"/>
          <w:lang w:val="uk-UA"/>
        </w:rPr>
      </w:pPr>
      <w:r w:rsidRPr="00970765">
        <w:rPr>
          <w:szCs w:val="28"/>
          <w:lang w:val="uk-UA"/>
        </w:rPr>
        <w:t>Таблиця 2 – Налаштування контурів регулюв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6"/>
        <w:gridCol w:w="1920"/>
        <w:gridCol w:w="1851"/>
        <w:gridCol w:w="1826"/>
        <w:gridCol w:w="1821"/>
      </w:tblGrid>
      <w:tr w:rsidR="00EA2F7B" w:rsidRPr="00970765" w:rsidTr="00EE503D">
        <w:trPr>
          <w:trHeight w:val="423"/>
        </w:trPr>
        <w:tc>
          <w:tcPr>
            <w:tcW w:w="1720" w:type="dxa"/>
            <w:vMerge w:val="restart"/>
            <w:shd w:val="clear" w:color="auto" w:fill="auto"/>
            <w:vAlign w:val="center"/>
          </w:tcPr>
          <w:p w:rsidR="00EA2F7B" w:rsidRPr="00970765" w:rsidRDefault="00EA2F7B" w:rsidP="00EE503D">
            <w:pPr>
              <w:pStyle w:val="tabletextstyle"/>
            </w:pPr>
            <w:r w:rsidRPr="00970765">
              <w:t>Номер варіанту</w:t>
            </w:r>
          </w:p>
        </w:tc>
        <w:tc>
          <w:tcPr>
            <w:tcW w:w="7778" w:type="dxa"/>
            <w:gridSpan w:val="4"/>
            <w:shd w:val="clear" w:color="auto" w:fill="auto"/>
            <w:vAlign w:val="center"/>
          </w:tcPr>
          <w:p w:rsidR="00EA2F7B" w:rsidRPr="00970765" w:rsidRDefault="00EA2F7B" w:rsidP="00EE503D">
            <w:pPr>
              <w:pStyle w:val="tabletextstyle"/>
            </w:pPr>
            <w:r w:rsidRPr="00970765">
              <w:t>Завдання швидкості</w:t>
            </w:r>
          </w:p>
        </w:tc>
      </w:tr>
      <w:tr w:rsidR="00EA2F7B" w:rsidRPr="00970765" w:rsidTr="00EE503D">
        <w:trPr>
          <w:trHeight w:val="323"/>
        </w:trPr>
        <w:tc>
          <w:tcPr>
            <w:tcW w:w="1720" w:type="dxa"/>
            <w:vMerge/>
            <w:shd w:val="clear" w:color="auto" w:fill="auto"/>
            <w:vAlign w:val="center"/>
          </w:tcPr>
          <w:p w:rsidR="00EA2F7B" w:rsidRPr="00970765" w:rsidRDefault="00EA2F7B" w:rsidP="00EE503D">
            <w:pPr>
              <w:pStyle w:val="tabletextstyle"/>
            </w:pPr>
          </w:p>
        </w:tc>
        <w:tc>
          <w:tcPr>
            <w:tcW w:w="1966" w:type="dxa"/>
            <w:shd w:val="clear" w:color="auto" w:fill="auto"/>
            <w:vAlign w:val="center"/>
          </w:tcPr>
          <w:p w:rsidR="00EA2F7B" w:rsidRPr="00970765" w:rsidRDefault="00EA2F7B" w:rsidP="00EE503D">
            <w:pPr>
              <w:pStyle w:val="tabletextstyle"/>
            </w:pPr>
            <w:r w:rsidRPr="00970765">
              <w:t>П-регулятор швидкості</w:t>
            </w:r>
          </w:p>
        </w:tc>
        <w:tc>
          <w:tcPr>
            <w:tcW w:w="3969" w:type="dxa"/>
            <w:gridSpan w:val="2"/>
            <w:shd w:val="clear" w:color="auto" w:fill="auto"/>
            <w:vAlign w:val="center"/>
          </w:tcPr>
          <w:p w:rsidR="00EA2F7B" w:rsidRPr="00970765" w:rsidRDefault="00EA2F7B" w:rsidP="00EE503D">
            <w:pPr>
              <w:pStyle w:val="tabletextstyle"/>
            </w:pPr>
            <w:r w:rsidRPr="00970765">
              <w:t>ПІ-регулятор швидкості</w:t>
            </w:r>
          </w:p>
        </w:tc>
        <w:tc>
          <w:tcPr>
            <w:tcW w:w="1843" w:type="dxa"/>
            <w:shd w:val="clear" w:color="auto" w:fill="auto"/>
            <w:vAlign w:val="center"/>
          </w:tcPr>
          <w:p w:rsidR="00EA2F7B" w:rsidRPr="00970765" w:rsidRDefault="00EA2F7B" w:rsidP="00EE503D">
            <w:pPr>
              <w:pStyle w:val="tabletextstyle"/>
            </w:pPr>
            <w:r w:rsidRPr="00970765">
              <w:t>П-регулятор положення</w:t>
            </w:r>
          </w:p>
        </w:tc>
      </w:tr>
      <w:tr w:rsidR="00EA2F7B" w:rsidRPr="00970765" w:rsidTr="00EE503D">
        <w:trPr>
          <w:trHeight w:val="322"/>
        </w:trPr>
        <w:tc>
          <w:tcPr>
            <w:tcW w:w="1720" w:type="dxa"/>
            <w:vMerge/>
            <w:shd w:val="clear" w:color="auto" w:fill="auto"/>
            <w:vAlign w:val="center"/>
          </w:tcPr>
          <w:p w:rsidR="00EA2F7B" w:rsidRPr="00970765" w:rsidRDefault="00EA2F7B" w:rsidP="00EE503D">
            <w:pPr>
              <w:pStyle w:val="tabletextstyle"/>
            </w:pPr>
          </w:p>
        </w:tc>
        <w:tc>
          <w:tcPr>
            <w:tcW w:w="1966" w:type="dxa"/>
            <w:shd w:val="clear" w:color="auto" w:fill="auto"/>
            <w:vAlign w:val="center"/>
          </w:tcPr>
          <w:p w:rsidR="00EA2F7B" w:rsidRPr="00970765" w:rsidRDefault="00EA2F7B" w:rsidP="00EE503D">
            <w:pPr>
              <w:pStyle w:val="tabletextstyle"/>
            </w:pPr>
            <w:r w:rsidRPr="00970765">
              <w:t>k</w:t>
            </w:r>
            <w:r w:rsidRPr="00970765">
              <w:rPr>
                <w:vertAlign w:val="subscript"/>
              </w:rPr>
              <w:t>w</w:t>
            </w:r>
          </w:p>
        </w:tc>
        <w:tc>
          <w:tcPr>
            <w:tcW w:w="1984" w:type="dxa"/>
            <w:shd w:val="clear" w:color="auto" w:fill="auto"/>
            <w:vAlign w:val="center"/>
          </w:tcPr>
          <w:p w:rsidR="00EA2F7B" w:rsidRPr="00970765" w:rsidRDefault="00EA2F7B" w:rsidP="00EE503D">
            <w:pPr>
              <w:pStyle w:val="tabletextstyle"/>
            </w:pPr>
            <w:r w:rsidRPr="00970765">
              <w:t>k</w:t>
            </w:r>
            <w:r w:rsidRPr="00970765">
              <w:rPr>
                <w:vertAlign w:val="subscript"/>
              </w:rPr>
              <w:t>w</w:t>
            </w:r>
          </w:p>
        </w:tc>
        <w:tc>
          <w:tcPr>
            <w:tcW w:w="1985" w:type="dxa"/>
            <w:shd w:val="clear" w:color="auto" w:fill="auto"/>
            <w:vAlign w:val="center"/>
          </w:tcPr>
          <w:p w:rsidR="00EA2F7B" w:rsidRPr="00970765" w:rsidRDefault="00EA2F7B" w:rsidP="00EE503D">
            <w:pPr>
              <w:pStyle w:val="tabletextstyle"/>
            </w:pPr>
            <w:r w:rsidRPr="00970765">
              <w:t>k</w:t>
            </w:r>
            <w:r w:rsidRPr="00970765">
              <w:rPr>
                <w:vertAlign w:val="subscript"/>
              </w:rPr>
              <w:t>wi</w:t>
            </w:r>
          </w:p>
        </w:tc>
        <w:tc>
          <w:tcPr>
            <w:tcW w:w="1843" w:type="dxa"/>
            <w:shd w:val="clear" w:color="auto" w:fill="auto"/>
            <w:vAlign w:val="center"/>
          </w:tcPr>
          <w:p w:rsidR="00EA2F7B" w:rsidRPr="00970765" w:rsidRDefault="00EA2F7B" w:rsidP="00EE503D">
            <w:pPr>
              <w:pStyle w:val="tabletextstyle"/>
            </w:pPr>
            <w:r w:rsidRPr="00970765">
              <w:t>k</w:t>
            </w:r>
            <w:r w:rsidRPr="00970765">
              <w:rPr>
                <w:vertAlign w:val="subscript"/>
              </w:rPr>
              <w:t>t</w:t>
            </w:r>
          </w:p>
        </w:tc>
      </w:tr>
      <w:tr w:rsidR="00EA2F7B" w:rsidRPr="00970765" w:rsidTr="00EA2F7B">
        <w:tc>
          <w:tcPr>
            <w:tcW w:w="1720" w:type="dxa"/>
            <w:shd w:val="clear" w:color="auto" w:fill="auto"/>
          </w:tcPr>
          <w:p w:rsidR="00EA2F7B" w:rsidRPr="00970765" w:rsidRDefault="00EA2F7B" w:rsidP="00EE503D">
            <w:pPr>
              <w:pStyle w:val="tabletextstyle"/>
            </w:pPr>
            <w:r w:rsidRPr="00970765">
              <w:t>1</w:t>
            </w:r>
          </w:p>
        </w:tc>
        <w:tc>
          <w:tcPr>
            <w:tcW w:w="1966" w:type="dxa"/>
            <w:shd w:val="clear" w:color="auto" w:fill="auto"/>
          </w:tcPr>
          <w:p w:rsidR="00EA2F7B" w:rsidRPr="00970765" w:rsidRDefault="00EA2F7B" w:rsidP="00EE503D">
            <w:pPr>
              <w:pStyle w:val="tabletextstyle"/>
            </w:pPr>
            <w:r w:rsidRPr="00970765">
              <w:t>0.07, 0.05, 0.03</w:t>
            </w:r>
          </w:p>
        </w:tc>
        <w:tc>
          <w:tcPr>
            <w:tcW w:w="1984" w:type="dxa"/>
            <w:shd w:val="clear" w:color="auto" w:fill="auto"/>
          </w:tcPr>
          <w:p w:rsidR="00EA2F7B" w:rsidRPr="00970765" w:rsidRDefault="00EA2F7B" w:rsidP="00EE503D">
            <w:pPr>
              <w:pStyle w:val="tabletextstyle"/>
            </w:pPr>
            <w:r w:rsidRPr="00970765">
              <w:t>0.07, 0.05, 0.03</w:t>
            </w:r>
          </w:p>
        </w:tc>
        <w:tc>
          <w:tcPr>
            <w:tcW w:w="1985" w:type="dxa"/>
            <w:shd w:val="clear" w:color="auto" w:fill="auto"/>
          </w:tcPr>
          <w:p w:rsidR="00EA2F7B" w:rsidRPr="00970765" w:rsidRDefault="00EA2F7B" w:rsidP="00EE503D">
            <w:pPr>
              <w:pStyle w:val="tabletextstyle"/>
            </w:pPr>
            <w:r w:rsidRPr="00970765">
              <w:t>10, 20, 30</w:t>
            </w:r>
          </w:p>
        </w:tc>
        <w:tc>
          <w:tcPr>
            <w:tcW w:w="1843" w:type="dxa"/>
            <w:shd w:val="clear" w:color="auto" w:fill="auto"/>
          </w:tcPr>
          <w:p w:rsidR="00EA2F7B" w:rsidRPr="00970765" w:rsidRDefault="00EA2F7B" w:rsidP="00EE503D">
            <w:pPr>
              <w:pStyle w:val="tabletextstyle"/>
            </w:pPr>
            <w:r w:rsidRPr="00970765">
              <w:t>1, 10, 20</w:t>
            </w:r>
          </w:p>
        </w:tc>
      </w:tr>
      <w:tr w:rsidR="00EA2F7B" w:rsidRPr="00970765" w:rsidTr="00EA2F7B">
        <w:tc>
          <w:tcPr>
            <w:tcW w:w="1720" w:type="dxa"/>
            <w:shd w:val="clear" w:color="auto" w:fill="auto"/>
          </w:tcPr>
          <w:p w:rsidR="00EA2F7B" w:rsidRPr="00970765" w:rsidRDefault="00EA2F7B" w:rsidP="00EE503D">
            <w:pPr>
              <w:pStyle w:val="tabletextstyle"/>
            </w:pPr>
            <w:r w:rsidRPr="00970765">
              <w:t>2</w:t>
            </w:r>
          </w:p>
        </w:tc>
        <w:tc>
          <w:tcPr>
            <w:tcW w:w="1966" w:type="dxa"/>
            <w:shd w:val="clear" w:color="auto" w:fill="auto"/>
          </w:tcPr>
          <w:p w:rsidR="00EA2F7B" w:rsidRPr="00970765" w:rsidRDefault="00EA2F7B" w:rsidP="00EE503D">
            <w:pPr>
              <w:pStyle w:val="tabletextstyle"/>
            </w:pPr>
            <w:r w:rsidRPr="00970765">
              <w:t>0.01, 0.02, 0.04</w:t>
            </w:r>
          </w:p>
        </w:tc>
        <w:tc>
          <w:tcPr>
            <w:tcW w:w="1984" w:type="dxa"/>
            <w:shd w:val="clear" w:color="auto" w:fill="auto"/>
          </w:tcPr>
          <w:p w:rsidR="00EA2F7B" w:rsidRPr="00970765" w:rsidRDefault="00EA2F7B" w:rsidP="00EE503D">
            <w:pPr>
              <w:pStyle w:val="tabletextstyle"/>
            </w:pPr>
            <w:r w:rsidRPr="00970765">
              <w:t>0.01, 0.02, 0.04</w:t>
            </w:r>
          </w:p>
        </w:tc>
        <w:tc>
          <w:tcPr>
            <w:tcW w:w="1985" w:type="dxa"/>
            <w:shd w:val="clear" w:color="auto" w:fill="auto"/>
          </w:tcPr>
          <w:p w:rsidR="00EA2F7B" w:rsidRPr="00970765" w:rsidRDefault="00EA2F7B" w:rsidP="00EE503D">
            <w:pPr>
              <w:pStyle w:val="tabletextstyle"/>
            </w:pPr>
            <w:r w:rsidRPr="00970765">
              <w:t>15, 25, 35</w:t>
            </w:r>
          </w:p>
        </w:tc>
        <w:tc>
          <w:tcPr>
            <w:tcW w:w="1843" w:type="dxa"/>
            <w:shd w:val="clear" w:color="auto" w:fill="auto"/>
          </w:tcPr>
          <w:p w:rsidR="00EA2F7B" w:rsidRPr="00970765" w:rsidRDefault="00EA2F7B" w:rsidP="00EE503D">
            <w:pPr>
              <w:pStyle w:val="tabletextstyle"/>
            </w:pPr>
            <w:r w:rsidRPr="00970765">
              <w:t>2, 12, 22</w:t>
            </w:r>
          </w:p>
        </w:tc>
      </w:tr>
      <w:tr w:rsidR="00EA2F7B" w:rsidRPr="00970765" w:rsidTr="00EA2F7B">
        <w:tc>
          <w:tcPr>
            <w:tcW w:w="1720" w:type="dxa"/>
            <w:shd w:val="clear" w:color="auto" w:fill="auto"/>
          </w:tcPr>
          <w:p w:rsidR="00EA2F7B" w:rsidRPr="00970765" w:rsidRDefault="00EA2F7B" w:rsidP="00EE503D">
            <w:pPr>
              <w:pStyle w:val="tabletextstyle"/>
              <w:rPr>
                <w:vertAlign w:val="subscript"/>
              </w:rPr>
            </w:pPr>
            <w:r w:rsidRPr="00970765">
              <w:t>3</w:t>
            </w:r>
          </w:p>
        </w:tc>
        <w:tc>
          <w:tcPr>
            <w:tcW w:w="1966" w:type="dxa"/>
            <w:shd w:val="clear" w:color="auto" w:fill="auto"/>
          </w:tcPr>
          <w:p w:rsidR="00EA2F7B" w:rsidRPr="00970765" w:rsidRDefault="00EA2F7B" w:rsidP="00EE503D">
            <w:pPr>
              <w:pStyle w:val="tabletextstyle"/>
            </w:pPr>
            <w:r w:rsidRPr="00970765">
              <w:t>0.02, 0.04, 0.06</w:t>
            </w:r>
          </w:p>
        </w:tc>
        <w:tc>
          <w:tcPr>
            <w:tcW w:w="1984" w:type="dxa"/>
            <w:shd w:val="clear" w:color="auto" w:fill="auto"/>
          </w:tcPr>
          <w:p w:rsidR="00EA2F7B" w:rsidRPr="00970765" w:rsidRDefault="00EA2F7B" w:rsidP="00EE503D">
            <w:pPr>
              <w:pStyle w:val="tabletextstyle"/>
            </w:pPr>
            <w:r w:rsidRPr="00970765">
              <w:t>0.02, 0.04, 0.06</w:t>
            </w:r>
          </w:p>
        </w:tc>
        <w:tc>
          <w:tcPr>
            <w:tcW w:w="1985" w:type="dxa"/>
            <w:shd w:val="clear" w:color="auto" w:fill="auto"/>
          </w:tcPr>
          <w:p w:rsidR="00EA2F7B" w:rsidRPr="00970765" w:rsidRDefault="00EA2F7B" w:rsidP="00EE503D">
            <w:pPr>
              <w:pStyle w:val="tabletextstyle"/>
            </w:pPr>
            <w:r w:rsidRPr="00970765">
              <w:t>10, 20, 30</w:t>
            </w:r>
          </w:p>
        </w:tc>
        <w:tc>
          <w:tcPr>
            <w:tcW w:w="1843" w:type="dxa"/>
            <w:shd w:val="clear" w:color="auto" w:fill="auto"/>
          </w:tcPr>
          <w:p w:rsidR="00EA2F7B" w:rsidRPr="00970765" w:rsidRDefault="00EA2F7B" w:rsidP="00EE503D">
            <w:pPr>
              <w:pStyle w:val="tabletextstyle"/>
            </w:pPr>
            <w:r w:rsidRPr="00970765">
              <w:t>3, 13, 23</w:t>
            </w:r>
          </w:p>
        </w:tc>
      </w:tr>
      <w:tr w:rsidR="00EA2F7B" w:rsidRPr="00970765" w:rsidTr="00EA2F7B">
        <w:tc>
          <w:tcPr>
            <w:tcW w:w="1720" w:type="dxa"/>
            <w:shd w:val="clear" w:color="auto" w:fill="auto"/>
          </w:tcPr>
          <w:p w:rsidR="00EA2F7B" w:rsidRPr="00970765" w:rsidRDefault="00EA2F7B" w:rsidP="00EE503D">
            <w:pPr>
              <w:pStyle w:val="tabletextstyle"/>
              <w:rPr>
                <w:vertAlign w:val="subscript"/>
              </w:rPr>
            </w:pPr>
            <w:r w:rsidRPr="00970765">
              <w:t>4</w:t>
            </w:r>
          </w:p>
        </w:tc>
        <w:tc>
          <w:tcPr>
            <w:tcW w:w="1966" w:type="dxa"/>
            <w:shd w:val="clear" w:color="auto" w:fill="auto"/>
          </w:tcPr>
          <w:p w:rsidR="00EA2F7B" w:rsidRPr="00970765" w:rsidRDefault="00EA2F7B" w:rsidP="00EE503D">
            <w:pPr>
              <w:pStyle w:val="tabletextstyle"/>
            </w:pPr>
            <w:r w:rsidRPr="00970765">
              <w:t>0.01, 0.03, 0.05</w:t>
            </w:r>
          </w:p>
        </w:tc>
        <w:tc>
          <w:tcPr>
            <w:tcW w:w="1984" w:type="dxa"/>
            <w:shd w:val="clear" w:color="auto" w:fill="auto"/>
          </w:tcPr>
          <w:p w:rsidR="00EA2F7B" w:rsidRPr="00970765" w:rsidRDefault="00EA2F7B" w:rsidP="00EE503D">
            <w:pPr>
              <w:pStyle w:val="tabletextstyle"/>
            </w:pPr>
            <w:r w:rsidRPr="00970765">
              <w:t>0.01, 0.03, 0.05</w:t>
            </w:r>
          </w:p>
        </w:tc>
        <w:tc>
          <w:tcPr>
            <w:tcW w:w="1985" w:type="dxa"/>
            <w:shd w:val="clear" w:color="auto" w:fill="auto"/>
          </w:tcPr>
          <w:p w:rsidR="00EA2F7B" w:rsidRPr="00970765" w:rsidRDefault="00EA2F7B" w:rsidP="00EE503D">
            <w:pPr>
              <w:pStyle w:val="tabletextstyle"/>
            </w:pPr>
            <w:r w:rsidRPr="00970765">
              <w:t>15, 25, 35</w:t>
            </w:r>
          </w:p>
        </w:tc>
        <w:tc>
          <w:tcPr>
            <w:tcW w:w="1843" w:type="dxa"/>
            <w:shd w:val="clear" w:color="auto" w:fill="auto"/>
          </w:tcPr>
          <w:p w:rsidR="00EA2F7B" w:rsidRPr="00970765" w:rsidRDefault="00EA2F7B" w:rsidP="00EE503D">
            <w:pPr>
              <w:pStyle w:val="tabletextstyle"/>
            </w:pPr>
            <w:r w:rsidRPr="00970765">
              <w:t>4, 14, 24</w:t>
            </w:r>
          </w:p>
        </w:tc>
      </w:tr>
    </w:tbl>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Для отримання значень швидкості та струму, необхідних для побудови статичних механічних характеристик, в програмному компоненті Oscilloscope необхідно обрати для візуалізації швидкість двигуна (параметр №S-0-0048) та струм (параметр №P-0-0067).</w:t>
      </w: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Завдання моменту встановлюється в діапазоні від -M</w:t>
      </w:r>
      <w:r w:rsidRPr="00970765">
        <w:rPr>
          <w:szCs w:val="28"/>
          <w:vertAlign w:val="subscript"/>
          <w:lang w:val="uk-UA"/>
        </w:rPr>
        <w:t>н</w:t>
      </w:r>
      <w:r w:rsidRPr="00970765">
        <w:rPr>
          <w:szCs w:val="28"/>
          <w:lang w:val="uk-UA"/>
        </w:rPr>
        <w:t xml:space="preserve"> до M</w:t>
      </w:r>
      <w:r w:rsidRPr="00970765">
        <w:rPr>
          <w:szCs w:val="28"/>
          <w:vertAlign w:val="subscript"/>
          <w:lang w:val="uk-UA"/>
        </w:rPr>
        <w:t>н</w:t>
      </w:r>
      <w:r w:rsidRPr="00970765">
        <w:rPr>
          <w:szCs w:val="28"/>
          <w:lang w:val="uk-UA"/>
        </w:rPr>
        <w:t xml:space="preserve"> введенням завдання моментного струму в контролер навантажувального агрегату (параметр Р---21).</w:t>
      </w: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lastRenderedPageBreak/>
        <w:t xml:space="preserve">Зняття для зняття статичних характеристик необхідно зняти наступні </w:t>
      </w:r>
      <w:r w:rsidR="002E0989" w:rsidRPr="00970765">
        <w:rPr>
          <w:szCs w:val="28"/>
          <w:lang w:val="uk-UA"/>
        </w:rPr>
        <w:t>графіки</w:t>
      </w:r>
      <w:r w:rsidRPr="00970765">
        <w:rPr>
          <w:szCs w:val="28"/>
          <w:lang w:val="uk-UA"/>
        </w:rPr>
        <w:t>:</w:t>
      </w:r>
    </w:p>
    <w:p w:rsidR="00EA2F7B" w:rsidRPr="00970765" w:rsidRDefault="00EA2F7B" w:rsidP="005D55BF">
      <w:pPr>
        <w:pStyle w:val="ListParagraph1"/>
        <w:numPr>
          <w:ilvl w:val="0"/>
          <w:numId w:val="20"/>
        </w:numPr>
        <w:spacing w:before="0" w:after="0" w:line="360" w:lineRule="auto"/>
        <w:ind w:left="567" w:hanging="567"/>
        <w:jc w:val="both"/>
        <w:rPr>
          <w:szCs w:val="28"/>
          <w:lang w:val="uk-UA"/>
        </w:rPr>
      </w:pPr>
      <w:r w:rsidRPr="00970765">
        <w:rPr>
          <w:szCs w:val="28"/>
          <w:lang w:val="uk-UA"/>
        </w:rPr>
        <w:t>Задана швидкість обертання ротора рад/c (Параметр P0048 Efective velocity command value)</w:t>
      </w:r>
    </w:p>
    <w:p w:rsidR="00EA2F7B" w:rsidRPr="00970765" w:rsidRDefault="00EA2F7B" w:rsidP="005D55BF">
      <w:pPr>
        <w:pStyle w:val="ListParagraph1"/>
        <w:numPr>
          <w:ilvl w:val="0"/>
          <w:numId w:val="20"/>
        </w:numPr>
        <w:spacing w:before="0" w:after="0" w:line="360" w:lineRule="auto"/>
        <w:ind w:left="567" w:hanging="567"/>
        <w:jc w:val="both"/>
        <w:rPr>
          <w:szCs w:val="28"/>
          <w:lang w:val="uk-UA"/>
        </w:rPr>
      </w:pPr>
      <w:r w:rsidRPr="00970765">
        <w:rPr>
          <w:szCs w:val="28"/>
          <w:lang w:val="uk-UA"/>
        </w:rPr>
        <w:t>Фактична швидкість обертання ротора рад/с (Параметр S0040 Velocity feedback value)</w:t>
      </w:r>
    </w:p>
    <w:p w:rsidR="00EA2F7B" w:rsidRPr="00970765" w:rsidRDefault="00EA2F7B" w:rsidP="00EA2F7B">
      <w:pPr>
        <w:pStyle w:val="ListParagraph1"/>
        <w:spacing w:before="0" w:after="0" w:line="360" w:lineRule="auto"/>
        <w:ind w:left="0"/>
        <w:jc w:val="both"/>
        <w:rPr>
          <w:szCs w:val="28"/>
          <w:lang w:val="uk-UA"/>
        </w:rPr>
      </w:pPr>
      <w:r w:rsidRPr="00970765">
        <w:rPr>
          <w:szCs w:val="28"/>
          <w:lang w:val="uk-UA"/>
        </w:rPr>
        <w:t>У налаштуваннях осцилографа необхідно виконати розрахунок помилки швидкості та експортувати отриману величину як 3-й графік.</w:t>
      </w: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2. Дослідження динамічних характеристик електроприводу. При дослідженні динамічних характеристик до двигуна прикладається статичний момент навантаження Мс величиною 0,1 Нм, 0,2 Нм, 0,3 Нм, 0,4 Нм (для всіх варіантів).</w:t>
      </w: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 xml:space="preserve">Для отримання динамічних характеристик приводу необхідно в програмному компоненті Oscilloscope обрати для </w:t>
      </w:r>
      <w:r w:rsidR="002E0989" w:rsidRPr="00970765">
        <w:rPr>
          <w:szCs w:val="28"/>
          <w:lang w:val="uk-UA"/>
        </w:rPr>
        <w:t>візуалізації</w:t>
      </w:r>
      <w:r w:rsidRPr="00970765">
        <w:rPr>
          <w:szCs w:val="28"/>
          <w:lang w:val="uk-UA"/>
        </w:rPr>
        <w:t xml:space="preserve"> наступні величини:</w:t>
      </w: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В режимі регулювання швидкості:</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Завдання швидкості. (P-0-0048 Efective velocity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Відпрацювання швидкості. (S-0-0040 Velocity feedback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Помилку відпрацювання швидкості. (</w:t>
      </w:r>
      <w:r w:rsidR="002E0989" w:rsidRPr="00970765">
        <w:rPr>
          <w:szCs w:val="28"/>
          <w:lang w:val="uk-UA"/>
        </w:rPr>
        <w:t>Налаштувати</w:t>
      </w:r>
      <w:r w:rsidRPr="00970765">
        <w:rPr>
          <w:szCs w:val="28"/>
          <w:lang w:val="uk-UA"/>
        </w:rPr>
        <w:t xml:space="preserve"> </w:t>
      </w:r>
      <w:r w:rsidR="002E0989" w:rsidRPr="00970765">
        <w:rPr>
          <w:szCs w:val="28"/>
          <w:lang w:val="uk-UA"/>
        </w:rPr>
        <w:t xml:space="preserve">розрахунок </w:t>
      </w:r>
      <w:r w:rsidRPr="00970765">
        <w:rPr>
          <w:szCs w:val="28"/>
          <w:lang w:val="uk-UA"/>
        </w:rPr>
        <w:t>на осцилографі)</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Переміщення протягом руху. (S-0-051 Position feedback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Заданий струм i</w:t>
      </w:r>
      <w:r w:rsidRPr="00970765">
        <w:rPr>
          <w:szCs w:val="28"/>
          <w:vertAlign w:val="subscript"/>
          <w:lang w:val="uk-UA"/>
        </w:rPr>
        <w:t>d</w:t>
      </w:r>
      <w:r w:rsidRPr="00970765">
        <w:rPr>
          <w:szCs w:val="28"/>
          <w:vertAlign w:val="superscript"/>
          <w:lang w:val="uk-UA"/>
        </w:rPr>
        <w:t>*</w:t>
      </w:r>
      <w:r w:rsidRPr="00970765">
        <w:rPr>
          <w:szCs w:val="28"/>
          <w:lang w:val="uk-UA"/>
        </w:rPr>
        <w:t>. (P-0-0039 Flux-generating current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Заданий струм i</w:t>
      </w:r>
      <w:r w:rsidRPr="00970765">
        <w:rPr>
          <w:szCs w:val="28"/>
          <w:vertAlign w:val="subscript"/>
          <w:lang w:val="uk-UA"/>
        </w:rPr>
        <w:t>q</w:t>
      </w:r>
      <w:r w:rsidRPr="00970765">
        <w:rPr>
          <w:szCs w:val="28"/>
          <w:vertAlign w:val="superscript"/>
          <w:lang w:val="uk-UA"/>
        </w:rPr>
        <w:t>*</w:t>
      </w:r>
      <w:r w:rsidRPr="00970765">
        <w:rPr>
          <w:szCs w:val="28"/>
          <w:lang w:val="uk-UA"/>
        </w:rPr>
        <w:t>. (P-0-0038 Torque-generating current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Відпрацювання струму i</w:t>
      </w:r>
      <w:r w:rsidRPr="00970765">
        <w:rPr>
          <w:szCs w:val="28"/>
          <w:vertAlign w:val="subscript"/>
          <w:lang w:val="uk-UA"/>
        </w:rPr>
        <w:t>d</w:t>
      </w:r>
      <w:r w:rsidRPr="00970765">
        <w:rPr>
          <w:szCs w:val="28"/>
          <w:lang w:val="uk-UA"/>
        </w:rPr>
        <w:t>.(P-0-0044 Flux-generating current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Відпрацювання струму i</w:t>
      </w:r>
      <w:r w:rsidRPr="00970765">
        <w:rPr>
          <w:szCs w:val="28"/>
          <w:vertAlign w:val="subscript"/>
          <w:lang w:val="uk-UA"/>
        </w:rPr>
        <w:t>q</w:t>
      </w:r>
      <w:r w:rsidRPr="00970765">
        <w:rPr>
          <w:szCs w:val="28"/>
          <w:lang w:val="uk-UA"/>
        </w:rPr>
        <w:t>.(P-0-0043 Torque-generating current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Напруга Uq .(P-0-0063 Torque-generating current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Напруга Ud .(P-0-0064 Flux-generating current command value)</w:t>
      </w:r>
    </w:p>
    <w:p w:rsidR="00EA2F7B" w:rsidRPr="00970765" w:rsidRDefault="002E0989" w:rsidP="005D55BF">
      <w:pPr>
        <w:pStyle w:val="ListParagraph1"/>
        <w:numPr>
          <w:ilvl w:val="0"/>
          <w:numId w:val="19"/>
        </w:numPr>
        <w:tabs>
          <w:tab w:val="left" w:pos="567"/>
        </w:tabs>
        <w:spacing w:before="0" w:after="0" w:line="360" w:lineRule="auto"/>
        <w:ind w:left="567" w:hanging="567"/>
        <w:rPr>
          <w:szCs w:val="28"/>
          <w:lang w:val="uk-UA"/>
        </w:rPr>
      </w:pPr>
      <w:r w:rsidRPr="00970765">
        <w:rPr>
          <w:szCs w:val="28"/>
          <w:lang w:val="uk-UA"/>
        </w:rPr>
        <w:t>Струм</w:t>
      </w:r>
      <w:r w:rsidR="00EA2F7B" w:rsidRPr="00970765">
        <w:rPr>
          <w:szCs w:val="28"/>
          <w:lang w:val="uk-UA"/>
        </w:rPr>
        <w:t xml:space="preserve"> фази статора (P-0-0067 Phase current U, actual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Напруга ланки постійного струму (S-0-0380 DC bust voltage)</w:t>
      </w:r>
    </w:p>
    <w:p w:rsidR="00EA2F7B" w:rsidRPr="00970765" w:rsidRDefault="00EA2F7B" w:rsidP="00EA2F7B">
      <w:pPr>
        <w:pStyle w:val="ListParagraph1"/>
        <w:tabs>
          <w:tab w:val="left" w:pos="720"/>
          <w:tab w:val="left" w:pos="900"/>
          <w:tab w:val="left" w:pos="1260"/>
          <w:tab w:val="left" w:pos="1440"/>
        </w:tabs>
        <w:spacing w:before="0" w:after="0" w:line="360" w:lineRule="auto"/>
        <w:ind w:left="0"/>
        <w:jc w:val="both"/>
        <w:rPr>
          <w:szCs w:val="28"/>
          <w:lang w:val="uk-UA"/>
        </w:rPr>
      </w:pPr>
    </w:p>
    <w:p w:rsidR="00EA2F7B" w:rsidRPr="00970765" w:rsidRDefault="00EA2F7B" w:rsidP="00A2252C">
      <w:pPr>
        <w:pStyle w:val="1"/>
      </w:pPr>
      <w:r w:rsidRPr="00970765">
        <w:t>Паспортні дані двигуна ПІК 8 – 6/2,5 наведено в таблиці 3.</w:t>
      </w:r>
    </w:p>
    <w:p w:rsidR="00EA2F7B" w:rsidRPr="00970765" w:rsidRDefault="00EA2F7B" w:rsidP="00FC1FC8">
      <w:pPr>
        <w:pStyle w:val="tablecaption"/>
        <w:keepNext/>
      </w:pPr>
      <w:r w:rsidRPr="00970765">
        <w:t>Таблиця 3 – Паспортні дані двигуна ПІК 8 – 6/2,5</w:t>
      </w:r>
    </w:p>
    <w:tbl>
      <w:tblPr>
        <w:tblW w:w="9450" w:type="dxa"/>
        <w:tblInd w:w="40" w:type="dxa"/>
        <w:tblLayout w:type="fixed"/>
        <w:tblCellMar>
          <w:left w:w="40" w:type="dxa"/>
          <w:right w:w="40" w:type="dxa"/>
        </w:tblCellMar>
        <w:tblLook w:val="0000" w:firstRow="0" w:lastRow="0" w:firstColumn="0" w:lastColumn="0" w:noHBand="0" w:noVBand="0"/>
      </w:tblPr>
      <w:tblGrid>
        <w:gridCol w:w="6154"/>
        <w:gridCol w:w="3296"/>
      </w:tblGrid>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FC1FC8">
            <w:pPr>
              <w:pStyle w:val="Style9"/>
              <w:keepNext/>
              <w:widowControl/>
              <w:spacing w:line="360" w:lineRule="auto"/>
              <w:ind w:left="244" w:firstLine="567"/>
              <w:rPr>
                <w:rStyle w:val="FontStyle87"/>
                <w:lang w:val="uk-UA" w:eastAsia="uk-UA"/>
              </w:rPr>
            </w:pPr>
            <w:r w:rsidRPr="00970765">
              <w:rPr>
                <w:rStyle w:val="FontStyle87"/>
                <w:lang w:val="uk-UA" w:eastAsia="uk-UA"/>
              </w:rPr>
              <w:t>Номінальна частота обертання</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FC1FC8">
            <w:pPr>
              <w:pStyle w:val="Style9"/>
              <w:keepNext/>
              <w:widowControl/>
              <w:spacing w:line="360" w:lineRule="auto"/>
              <w:ind w:left="752" w:hanging="48"/>
              <w:rPr>
                <w:sz w:val="28"/>
                <w:szCs w:val="28"/>
                <w:lang w:val="uk-UA"/>
              </w:rPr>
            </w:pPr>
            <w:r w:rsidRPr="00970765">
              <w:rPr>
                <w:position w:val="-12"/>
                <w:sz w:val="28"/>
                <w:szCs w:val="28"/>
                <w:lang w:val="uk-UA"/>
              </w:rPr>
              <w:object w:dxaOrig="1840" w:dyaOrig="360">
                <v:shape id="_x0000_i1125" type="#_x0000_t75" style="width:90.75pt;height:18.75pt" o:ole="">
                  <v:imagedata r:id="rId241" o:title=""/>
                </v:shape>
                <o:OLEObject Type="Embed" ProgID="Equation.DSMT4" ShapeID="_x0000_i1125" DrawAspect="Content" ObjectID="_1605778816" r:id="rId242"/>
              </w:object>
            </w:r>
          </w:p>
        </w:tc>
      </w:tr>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FC1FC8">
            <w:pPr>
              <w:pStyle w:val="Style9"/>
              <w:keepNext/>
              <w:widowControl/>
              <w:spacing w:line="360" w:lineRule="auto"/>
              <w:ind w:left="244" w:firstLine="567"/>
              <w:rPr>
                <w:rStyle w:val="FontStyle87"/>
                <w:lang w:val="uk-UA" w:eastAsia="uk-UA"/>
              </w:rPr>
            </w:pPr>
            <w:r w:rsidRPr="00970765">
              <w:rPr>
                <w:rStyle w:val="FontStyle87"/>
                <w:lang w:val="uk-UA" w:eastAsia="uk-UA"/>
              </w:rPr>
              <w:t>Номінальний струм якоря</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FC1FC8">
            <w:pPr>
              <w:pStyle w:val="Style9"/>
              <w:keepNext/>
              <w:widowControl/>
              <w:spacing w:line="360" w:lineRule="auto"/>
              <w:ind w:left="752" w:hanging="48"/>
              <w:rPr>
                <w:rStyle w:val="FontStyle87"/>
                <w:lang w:val="uk-UA" w:eastAsia="en-US"/>
              </w:rPr>
            </w:pPr>
            <w:r w:rsidRPr="00970765">
              <w:rPr>
                <w:position w:val="-12"/>
                <w:sz w:val="28"/>
                <w:szCs w:val="28"/>
                <w:lang w:val="uk-UA"/>
              </w:rPr>
              <w:object w:dxaOrig="1160" w:dyaOrig="380">
                <v:shape id="_x0000_i1126" type="#_x0000_t75" style="width:57pt;height:18.75pt" o:ole="">
                  <v:imagedata r:id="rId243" o:title=""/>
                </v:shape>
                <o:OLEObject Type="Embed" ProgID="Equation.DSMT4" ShapeID="_x0000_i1126" DrawAspect="Content" ObjectID="_1605778817" r:id="rId244"/>
              </w:object>
            </w:r>
          </w:p>
        </w:tc>
      </w:tr>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EA2F7B">
            <w:pPr>
              <w:pStyle w:val="Style9"/>
              <w:widowControl/>
              <w:spacing w:line="360" w:lineRule="auto"/>
              <w:ind w:left="244" w:firstLine="567"/>
              <w:rPr>
                <w:rStyle w:val="FontStyle87"/>
                <w:lang w:val="uk-UA" w:eastAsia="uk-UA"/>
              </w:rPr>
            </w:pPr>
            <w:r w:rsidRPr="00970765">
              <w:rPr>
                <w:rStyle w:val="FontStyle87"/>
                <w:lang w:val="uk-UA" w:eastAsia="uk-UA"/>
              </w:rPr>
              <w:t>Номінальна напруга якоря</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EE503D">
            <w:pPr>
              <w:pStyle w:val="Style9"/>
              <w:widowControl/>
              <w:spacing w:line="360" w:lineRule="auto"/>
              <w:ind w:left="752" w:hanging="48"/>
              <w:rPr>
                <w:rStyle w:val="FontStyle87"/>
                <w:lang w:val="uk-UA" w:eastAsia="uk-UA"/>
              </w:rPr>
            </w:pPr>
            <w:r w:rsidRPr="00970765">
              <w:rPr>
                <w:position w:val="-12"/>
                <w:sz w:val="28"/>
                <w:szCs w:val="28"/>
                <w:lang w:val="uk-UA"/>
              </w:rPr>
              <w:object w:dxaOrig="1280" w:dyaOrig="380">
                <v:shape id="_x0000_i1127" type="#_x0000_t75" style="width:63.75pt;height:18.75pt" o:ole="">
                  <v:imagedata r:id="rId245" o:title=""/>
                </v:shape>
                <o:OLEObject Type="Embed" ProgID="Equation.DSMT4" ShapeID="_x0000_i1127" DrawAspect="Content" ObjectID="_1605778818" r:id="rId246"/>
              </w:object>
            </w:r>
          </w:p>
        </w:tc>
      </w:tr>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EA2F7B">
            <w:pPr>
              <w:pStyle w:val="Style9"/>
              <w:widowControl/>
              <w:spacing w:line="360" w:lineRule="auto"/>
              <w:ind w:left="244" w:firstLine="567"/>
              <w:rPr>
                <w:rStyle w:val="FontStyle87"/>
                <w:lang w:val="uk-UA" w:eastAsia="uk-UA"/>
              </w:rPr>
            </w:pPr>
            <w:r w:rsidRPr="00970765">
              <w:rPr>
                <w:rStyle w:val="FontStyle87"/>
                <w:lang w:val="uk-UA" w:eastAsia="uk-UA"/>
              </w:rPr>
              <w:t>Номінальний момент</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EE503D">
            <w:pPr>
              <w:pStyle w:val="Style9"/>
              <w:widowControl/>
              <w:spacing w:line="360" w:lineRule="auto"/>
              <w:ind w:left="752" w:hanging="48"/>
              <w:rPr>
                <w:rStyle w:val="FontStyle87"/>
                <w:lang w:val="uk-UA" w:eastAsia="en-US"/>
              </w:rPr>
            </w:pPr>
            <w:r w:rsidRPr="00970765">
              <w:rPr>
                <w:position w:val="-12"/>
                <w:sz w:val="28"/>
                <w:szCs w:val="28"/>
                <w:lang w:val="uk-UA"/>
              </w:rPr>
              <w:object w:dxaOrig="1500" w:dyaOrig="380">
                <v:shape id="_x0000_i1128" type="#_x0000_t75" style="width:75pt;height:18.75pt" o:ole="">
                  <v:imagedata r:id="rId247" o:title=""/>
                </v:shape>
                <o:OLEObject Type="Embed" ProgID="Equation.DSMT4" ShapeID="_x0000_i1128" DrawAspect="Content" ObjectID="_1605778819" r:id="rId248"/>
              </w:object>
            </w:r>
          </w:p>
        </w:tc>
      </w:tr>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EA2F7B">
            <w:pPr>
              <w:pStyle w:val="Style14"/>
              <w:widowControl/>
              <w:spacing w:line="360" w:lineRule="auto"/>
              <w:ind w:left="244" w:firstLine="567"/>
              <w:rPr>
                <w:rStyle w:val="FontStyle87"/>
                <w:lang w:val="uk-UA" w:eastAsia="uk-UA"/>
              </w:rPr>
            </w:pPr>
            <w:r w:rsidRPr="00970765">
              <w:rPr>
                <w:rStyle w:val="FontStyle87"/>
                <w:lang w:val="uk-UA" w:eastAsia="uk-UA"/>
              </w:rPr>
              <w:t>Індуктивність якоря</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EE503D">
            <w:pPr>
              <w:pStyle w:val="Style55"/>
              <w:widowControl/>
              <w:spacing w:line="360" w:lineRule="auto"/>
              <w:ind w:left="763" w:hanging="48"/>
              <w:jc w:val="both"/>
              <w:rPr>
                <w:rStyle w:val="FontStyle89"/>
                <w:sz w:val="28"/>
                <w:szCs w:val="28"/>
                <w:lang w:val="uk-UA" w:eastAsia="el-GR"/>
              </w:rPr>
            </w:pPr>
            <w:r w:rsidRPr="00970765">
              <w:rPr>
                <w:position w:val="-12"/>
                <w:sz w:val="28"/>
                <w:szCs w:val="28"/>
                <w:lang w:val="uk-UA"/>
              </w:rPr>
              <w:object w:dxaOrig="1540" w:dyaOrig="360">
                <v:shape id="_x0000_i1129" type="#_x0000_t75" style="width:76.5pt;height:18.75pt" o:ole="">
                  <v:imagedata r:id="rId249" o:title=""/>
                </v:shape>
                <o:OLEObject Type="Embed" ProgID="Equation.DSMT4" ShapeID="_x0000_i1129" DrawAspect="Content" ObjectID="_1605778820" r:id="rId250"/>
              </w:object>
            </w:r>
          </w:p>
        </w:tc>
      </w:tr>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EA2F7B">
            <w:pPr>
              <w:pStyle w:val="Style14"/>
              <w:widowControl/>
              <w:spacing w:line="360" w:lineRule="auto"/>
              <w:ind w:left="244" w:firstLine="567"/>
              <w:rPr>
                <w:rStyle w:val="FontStyle87"/>
                <w:lang w:val="uk-UA" w:eastAsia="uk-UA"/>
              </w:rPr>
            </w:pPr>
            <w:r w:rsidRPr="00970765">
              <w:rPr>
                <w:rStyle w:val="FontStyle87"/>
                <w:lang w:val="uk-UA" w:eastAsia="uk-UA"/>
              </w:rPr>
              <w:t>Активний опір якоря</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EE503D">
            <w:pPr>
              <w:pStyle w:val="Style55"/>
              <w:widowControl/>
              <w:spacing w:line="360" w:lineRule="auto"/>
              <w:ind w:left="773" w:hanging="48"/>
              <w:jc w:val="both"/>
              <w:rPr>
                <w:rStyle w:val="FontStyle89"/>
                <w:sz w:val="28"/>
                <w:szCs w:val="28"/>
                <w:lang w:val="uk-UA" w:eastAsia="en-US"/>
              </w:rPr>
            </w:pPr>
            <w:r w:rsidRPr="00970765">
              <w:rPr>
                <w:position w:val="-12"/>
                <w:sz w:val="28"/>
                <w:szCs w:val="28"/>
                <w:lang w:val="uk-UA"/>
              </w:rPr>
              <w:object w:dxaOrig="1080" w:dyaOrig="360">
                <v:shape id="_x0000_i1130" type="#_x0000_t75" style="width:53.25pt;height:18.75pt" o:ole="">
                  <v:imagedata r:id="rId251" o:title=""/>
                </v:shape>
                <o:OLEObject Type="Embed" ProgID="Equation.DSMT4" ShapeID="_x0000_i1130" DrawAspect="Content" ObjectID="_1605778821" r:id="rId252"/>
              </w:object>
            </w:r>
          </w:p>
        </w:tc>
      </w:tr>
    </w:tbl>
    <w:p w:rsidR="00EA2F7B" w:rsidRPr="00970765" w:rsidRDefault="00EA2F7B" w:rsidP="00EA2F7B">
      <w:pPr>
        <w:pStyle w:val="Style20"/>
        <w:widowControl/>
        <w:spacing w:line="360" w:lineRule="auto"/>
        <w:ind w:left="686" w:right="2592"/>
        <w:rPr>
          <w:sz w:val="28"/>
          <w:szCs w:val="28"/>
          <w:lang w:val="uk-UA"/>
        </w:rPr>
      </w:pPr>
    </w:p>
    <w:p w:rsidR="00EA2F7B" w:rsidRPr="00970765" w:rsidRDefault="00EA2F7B" w:rsidP="00A2252C">
      <w:pPr>
        <w:pStyle w:val="1"/>
      </w:pPr>
      <w:r w:rsidRPr="00970765">
        <w:t xml:space="preserve">Основні параметри двигуна </w:t>
      </w:r>
      <w:r w:rsidRPr="00970765">
        <w:rPr>
          <w:i/>
        </w:rPr>
        <w:t>MSK030В</w:t>
      </w:r>
      <w:r w:rsidRPr="00970765">
        <w:t xml:space="preserve"> зведено в табл.4.</w:t>
      </w:r>
    </w:p>
    <w:p w:rsidR="00EA2F7B" w:rsidRPr="00970765" w:rsidRDefault="00EA2F7B" w:rsidP="00FC1FC8">
      <w:pPr>
        <w:pStyle w:val="tablecaption"/>
      </w:pPr>
      <w:r w:rsidRPr="00970765">
        <w:t xml:space="preserve">Таблиця 4 – Основні параметри двигуна </w:t>
      </w:r>
      <w:r w:rsidRPr="00970765">
        <w:rPr>
          <w:i/>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EA2F7B" w:rsidRPr="00970765" w:rsidTr="00EA2F7B">
        <w:tc>
          <w:tcPr>
            <w:tcW w:w="3936" w:type="dxa"/>
            <w:shd w:val="clear" w:color="auto" w:fill="auto"/>
          </w:tcPr>
          <w:p w:rsidR="00EA2F7B" w:rsidRPr="00970765" w:rsidRDefault="00EA2F7B" w:rsidP="00FC1FC8">
            <w:pPr>
              <w:pStyle w:val="1"/>
              <w:keepNext/>
            </w:pPr>
            <w:r w:rsidRPr="00970765">
              <w:t>Номінальний струм</w:t>
            </w:r>
          </w:p>
        </w:tc>
        <w:tc>
          <w:tcPr>
            <w:tcW w:w="5476" w:type="dxa"/>
            <w:shd w:val="clear" w:color="auto" w:fill="auto"/>
          </w:tcPr>
          <w:p w:rsidR="00EA2F7B" w:rsidRPr="00970765" w:rsidRDefault="00EA2F7B" w:rsidP="00FC1FC8">
            <w:pPr>
              <w:keepNext/>
              <w:spacing w:after="0" w:line="360" w:lineRule="auto"/>
              <w:jc w:val="center"/>
              <w:rPr>
                <w:szCs w:val="28"/>
              </w:rPr>
            </w:pPr>
            <w:r w:rsidRPr="00970765">
              <w:rPr>
                <w:position w:val="-12"/>
                <w:szCs w:val="28"/>
              </w:rPr>
              <w:object w:dxaOrig="1100" w:dyaOrig="380">
                <v:shape id="_x0000_i1131" type="#_x0000_t75" style="width:54.75pt;height:18.75pt" o:ole="">
                  <v:imagedata r:id="rId10" o:title=""/>
                </v:shape>
                <o:OLEObject Type="Embed" ProgID="Equation.DSMT4" ShapeID="_x0000_i1131" DrawAspect="Content" ObjectID="_1605778822" r:id="rId253"/>
              </w:object>
            </w:r>
          </w:p>
        </w:tc>
      </w:tr>
      <w:tr w:rsidR="00EA2F7B" w:rsidRPr="00970765" w:rsidTr="00EA2F7B">
        <w:tc>
          <w:tcPr>
            <w:tcW w:w="3936" w:type="dxa"/>
            <w:shd w:val="clear" w:color="auto" w:fill="auto"/>
          </w:tcPr>
          <w:p w:rsidR="00EA2F7B" w:rsidRPr="00970765" w:rsidRDefault="00EA2F7B" w:rsidP="00FC1FC8">
            <w:pPr>
              <w:pStyle w:val="1"/>
              <w:keepNext/>
            </w:pPr>
            <w:r w:rsidRPr="00970765">
              <w:t>Номінальна напруга</w:t>
            </w:r>
          </w:p>
        </w:tc>
        <w:tc>
          <w:tcPr>
            <w:tcW w:w="5476" w:type="dxa"/>
            <w:shd w:val="clear" w:color="auto" w:fill="auto"/>
          </w:tcPr>
          <w:p w:rsidR="00EA2F7B" w:rsidRPr="00970765" w:rsidRDefault="00EA2F7B" w:rsidP="00FC1FC8">
            <w:pPr>
              <w:keepNext/>
              <w:spacing w:after="0" w:line="360" w:lineRule="auto"/>
              <w:jc w:val="center"/>
              <w:rPr>
                <w:szCs w:val="28"/>
              </w:rPr>
            </w:pPr>
            <w:r w:rsidRPr="00970765">
              <w:rPr>
                <w:position w:val="-12"/>
                <w:szCs w:val="28"/>
              </w:rPr>
              <w:object w:dxaOrig="1740" w:dyaOrig="380">
                <v:shape id="_x0000_i1132" type="#_x0000_t75" style="width:86.25pt;height:18.75pt" o:ole="">
                  <v:imagedata r:id="rId12" o:title=""/>
                </v:shape>
                <o:OLEObject Type="Embed" ProgID="Equation.DSMT4" ShapeID="_x0000_i1132" DrawAspect="Content" ObjectID="_1605778823" r:id="rId254"/>
              </w:object>
            </w:r>
          </w:p>
        </w:tc>
      </w:tr>
      <w:tr w:rsidR="00EA2F7B" w:rsidRPr="00970765" w:rsidTr="00EA2F7B">
        <w:tc>
          <w:tcPr>
            <w:tcW w:w="3936" w:type="dxa"/>
            <w:shd w:val="clear" w:color="auto" w:fill="auto"/>
          </w:tcPr>
          <w:p w:rsidR="00EA2F7B" w:rsidRPr="00970765" w:rsidRDefault="00EA2F7B" w:rsidP="00A2252C">
            <w:pPr>
              <w:pStyle w:val="1"/>
            </w:pPr>
            <w:r w:rsidRPr="00970765">
              <w:t>Номінальний момент</w:t>
            </w:r>
          </w:p>
        </w:tc>
        <w:tc>
          <w:tcPr>
            <w:tcW w:w="5476" w:type="dxa"/>
            <w:shd w:val="clear" w:color="auto" w:fill="auto"/>
          </w:tcPr>
          <w:p w:rsidR="00EA2F7B" w:rsidRPr="00970765" w:rsidRDefault="00EA2F7B" w:rsidP="00A2252C">
            <w:pPr>
              <w:pStyle w:val="1"/>
            </w:pPr>
            <w:r w:rsidRPr="00970765">
              <w:object w:dxaOrig="1520" w:dyaOrig="380">
                <v:shape id="_x0000_i1133" type="#_x0000_t75" style="width:76.5pt;height:18.75pt" o:ole="">
                  <v:imagedata r:id="rId14" o:title=""/>
                </v:shape>
                <o:OLEObject Type="Embed" ProgID="Equation.DSMT4" ShapeID="_x0000_i1133" DrawAspect="Content" ObjectID="_1605778824" r:id="rId255"/>
              </w:object>
            </w:r>
            <w:r w:rsidRPr="00970765">
              <w:t xml:space="preserve"> </w:t>
            </w:r>
          </w:p>
        </w:tc>
      </w:tr>
      <w:tr w:rsidR="00EA2F7B" w:rsidRPr="00970765" w:rsidTr="00EA2F7B">
        <w:tc>
          <w:tcPr>
            <w:tcW w:w="3936" w:type="dxa"/>
            <w:shd w:val="clear" w:color="auto" w:fill="auto"/>
          </w:tcPr>
          <w:p w:rsidR="00EA2F7B" w:rsidRPr="00970765" w:rsidRDefault="00EA2F7B" w:rsidP="00A2252C">
            <w:pPr>
              <w:pStyle w:val="1"/>
            </w:pPr>
            <w:r w:rsidRPr="00970765">
              <w:t>Опір статора</w:t>
            </w:r>
          </w:p>
        </w:tc>
        <w:tc>
          <w:tcPr>
            <w:tcW w:w="5476" w:type="dxa"/>
            <w:shd w:val="clear" w:color="auto" w:fill="auto"/>
          </w:tcPr>
          <w:p w:rsidR="00EA2F7B" w:rsidRPr="00970765" w:rsidRDefault="00EA2F7B" w:rsidP="00A2252C">
            <w:pPr>
              <w:pStyle w:val="1"/>
            </w:pPr>
            <w:r w:rsidRPr="00970765">
              <w:object w:dxaOrig="1320" w:dyaOrig="360">
                <v:shape id="_x0000_i1134" type="#_x0000_t75" style="width:65.25pt;height:18.75pt" o:ole="">
                  <v:imagedata r:id="rId16" o:title=""/>
                </v:shape>
                <o:OLEObject Type="Embed" ProgID="Equation.DSMT4" ShapeID="_x0000_i1134" DrawAspect="Content" ObjectID="_1605778825" r:id="rId256"/>
              </w:object>
            </w:r>
            <w:r w:rsidRPr="00970765">
              <w:t xml:space="preserve"> </w:t>
            </w:r>
          </w:p>
        </w:tc>
      </w:tr>
      <w:tr w:rsidR="00EA2F7B" w:rsidRPr="00970765" w:rsidTr="00EA2F7B">
        <w:tc>
          <w:tcPr>
            <w:tcW w:w="3936" w:type="dxa"/>
            <w:shd w:val="clear" w:color="auto" w:fill="auto"/>
          </w:tcPr>
          <w:p w:rsidR="00EA2F7B" w:rsidRPr="00970765" w:rsidRDefault="00EA2F7B" w:rsidP="00A2252C">
            <w:pPr>
              <w:pStyle w:val="1"/>
            </w:pPr>
            <w:r w:rsidRPr="00970765">
              <w:t>Індуктивність статора</w:t>
            </w:r>
          </w:p>
        </w:tc>
        <w:tc>
          <w:tcPr>
            <w:tcW w:w="5476" w:type="dxa"/>
            <w:shd w:val="clear" w:color="auto" w:fill="auto"/>
          </w:tcPr>
          <w:p w:rsidR="00EA2F7B" w:rsidRPr="00970765" w:rsidRDefault="00EA2F7B" w:rsidP="00EA2F7B">
            <w:pPr>
              <w:spacing w:after="0" w:line="360" w:lineRule="auto"/>
              <w:jc w:val="center"/>
              <w:rPr>
                <w:szCs w:val="28"/>
              </w:rPr>
            </w:pPr>
            <w:r w:rsidRPr="00970765">
              <w:rPr>
                <w:position w:val="-12"/>
                <w:szCs w:val="28"/>
              </w:rPr>
              <w:object w:dxaOrig="1660" w:dyaOrig="360">
                <v:shape id="_x0000_i1135" type="#_x0000_t75" style="width:83.25pt;height:18.75pt" o:ole="">
                  <v:imagedata r:id="rId18" o:title=""/>
                </v:shape>
                <o:OLEObject Type="Embed" ProgID="Equation.DSMT4" ShapeID="_x0000_i1135" DrawAspect="Content" ObjectID="_1605778826" r:id="rId257"/>
              </w:object>
            </w:r>
          </w:p>
        </w:tc>
      </w:tr>
      <w:tr w:rsidR="00EA2F7B" w:rsidRPr="00970765" w:rsidTr="00EA2F7B">
        <w:tc>
          <w:tcPr>
            <w:tcW w:w="3936" w:type="dxa"/>
            <w:shd w:val="clear" w:color="auto" w:fill="auto"/>
          </w:tcPr>
          <w:p w:rsidR="00EA2F7B" w:rsidRPr="00970765" w:rsidRDefault="00EA2F7B" w:rsidP="00A2252C">
            <w:pPr>
              <w:pStyle w:val="1"/>
            </w:pPr>
            <w:r w:rsidRPr="00970765">
              <w:t>Момент інерції ротора</w:t>
            </w:r>
          </w:p>
        </w:tc>
        <w:tc>
          <w:tcPr>
            <w:tcW w:w="5476" w:type="dxa"/>
            <w:shd w:val="clear" w:color="auto" w:fill="auto"/>
          </w:tcPr>
          <w:p w:rsidR="00EA2F7B" w:rsidRPr="00970765" w:rsidRDefault="00EA2F7B" w:rsidP="00A2252C">
            <w:pPr>
              <w:pStyle w:val="1"/>
            </w:pPr>
            <w:r w:rsidRPr="00970765">
              <w:object w:dxaOrig="2180" w:dyaOrig="420">
                <v:shape id="_x0000_i1136" type="#_x0000_t75" style="width:108.75pt;height:21.75pt" o:ole="">
                  <v:imagedata r:id="rId20" o:title=""/>
                </v:shape>
                <o:OLEObject Type="Embed" ProgID="Equation.DSMT4" ShapeID="_x0000_i1136" DrawAspect="Content" ObjectID="_1605778827" r:id="rId258"/>
              </w:object>
            </w:r>
            <w:r w:rsidRPr="00970765">
              <w:t xml:space="preserve"> </w:t>
            </w:r>
          </w:p>
        </w:tc>
      </w:tr>
      <w:tr w:rsidR="00EA2F7B" w:rsidRPr="00970765" w:rsidTr="00EA2F7B">
        <w:tc>
          <w:tcPr>
            <w:tcW w:w="3936" w:type="dxa"/>
            <w:shd w:val="clear" w:color="auto" w:fill="auto"/>
          </w:tcPr>
          <w:p w:rsidR="00EA2F7B" w:rsidRPr="00970765" w:rsidRDefault="002E0989" w:rsidP="00A2252C">
            <w:pPr>
              <w:pStyle w:val="1"/>
            </w:pPr>
            <w:r w:rsidRPr="00970765">
              <w:t>Коефіцієнт</w:t>
            </w:r>
            <w:r w:rsidR="00EA2F7B" w:rsidRPr="00970765">
              <w:t xml:space="preserve"> моменту</w:t>
            </w:r>
          </w:p>
        </w:tc>
        <w:tc>
          <w:tcPr>
            <w:tcW w:w="5476" w:type="dxa"/>
            <w:shd w:val="clear" w:color="auto" w:fill="auto"/>
          </w:tcPr>
          <w:p w:rsidR="00EA2F7B" w:rsidRPr="00970765" w:rsidRDefault="00EA2F7B" w:rsidP="00EA2F7B">
            <w:pPr>
              <w:spacing w:after="0" w:line="360" w:lineRule="auto"/>
              <w:jc w:val="center"/>
              <w:rPr>
                <w:szCs w:val="28"/>
              </w:rPr>
            </w:pPr>
            <w:r w:rsidRPr="00970765">
              <w:rPr>
                <w:position w:val="-12"/>
                <w:szCs w:val="28"/>
              </w:rPr>
              <w:object w:dxaOrig="1100" w:dyaOrig="380">
                <v:shape id="_x0000_i1137" type="#_x0000_t75" style="width:54.75pt;height:19.5pt" o:ole="">
                  <v:imagedata r:id="rId22" o:title=""/>
                </v:shape>
                <o:OLEObject Type="Embed" ProgID="Equation.DSMT4" ShapeID="_x0000_i1137" DrawAspect="Content" ObjectID="_1605778828" r:id="rId259"/>
              </w:object>
            </w:r>
          </w:p>
        </w:tc>
      </w:tr>
    </w:tbl>
    <w:p w:rsidR="004D7033" w:rsidRPr="00970765" w:rsidRDefault="004D7033" w:rsidP="00A2252C">
      <w:pPr>
        <w:pStyle w:val="1"/>
      </w:pPr>
      <w:r w:rsidRPr="00970765">
        <w:br w:type="page"/>
      </w:r>
    </w:p>
    <w:p w:rsidR="004D7033" w:rsidRPr="00970765" w:rsidRDefault="00BA73AE" w:rsidP="005A1E82">
      <w:pPr>
        <w:pStyle w:val="Heading1"/>
        <w:numPr>
          <w:ilvl w:val="0"/>
          <w:numId w:val="36"/>
        </w:numPr>
        <w:ind w:left="0" w:firstLine="0"/>
      </w:pPr>
      <w:bookmarkStart w:id="216" w:name="_Toc532032281"/>
      <w:r w:rsidRPr="00970765">
        <w:lastRenderedPageBreak/>
        <w:t>Експериментальне дослідження та моделювання електромеханічного об’єкту</w:t>
      </w:r>
      <w:bookmarkEnd w:id="216"/>
    </w:p>
    <w:p w:rsidR="00F06E6A" w:rsidRPr="00970765" w:rsidRDefault="00F06E6A" w:rsidP="005A1E82">
      <w:pPr>
        <w:spacing w:after="0" w:line="240" w:lineRule="auto"/>
        <w:rPr>
          <w:color w:val="FFFFFF" w:themeColor="background1"/>
          <w:sz w:val="16"/>
          <w:szCs w:val="16"/>
        </w:rPr>
      </w:pPr>
      <w:r w:rsidRPr="00970765">
        <w:rPr>
          <w:color w:val="FFFFFF" w:themeColor="background1"/>
          <w:sz w:val="16"/>
          <w:szCs w:val="16"/>
        </w:rPr>
        <w:fldChar w:fldCharType="begin"/>
      </w:r>
      <w:r w:rsidRPr="00970765">
        <w:rPr>
          <w:color w:val="FFFFFF" w:themeColor="background1"/>
          <w:sz w:val="16"/>
          <w:szCs w:val="16"/>
        </w:rPr>
        <w:instrText xml:space="preserve"> MACROBUTTON MTEditEquationSection2 </w:instrText>
      </w:r>
      <w:r w:rsidRPr="00970765">
        <w:rPr>
          <w:rStyle w:val="MTEquationSection"/>
          <w:color w:val="FFFFFF" w:themeColor="background1"/>
          <w:sz w:val="16"/>
          <w:szCs w:val="16"/>
        </w:rPr>
        <w:instrText>Equation Chapter (Next) Section 5</w:instrText>
      </w:r>
      <w:r w:rsidRPr="00970765">
        <w:rPr>
          <w:color w:val="FFFFFF" w:themeColor="background1"/>
          <w:sz w:val="16"/>
          <w:szCs w:val="16"/>
        </w:rPr>
        <w:fldChar w:fldCharType="begin"/>
      </w:r>
      <w:r w:rsidRPr="00970765">
        <w:rPr>
          <w:color w:val="FFFFFF" w:themeColor="background1"/>
          <w:sz w:val="16"/>
          <w:szCs w:val="16"/>
        </w:rPr>
        <w:instrText xml:space="preserve"> SEQ MTEqn \r \h \* MERGEFORMAT </w:instrText>
      </w:r>
      <w:r w:rsidRPr="00970765">
        <w:rPr>
          <w:color w:val="FFFFFF" w:themeColor="background1"/>
          <w:sz w:val="16"/>
          <w:szCs w:val="16"/>
        </w:rPr>
        <w:fldChar w:fldCharType="end"/>
      </w:r>
      <w:r w:rsidRPr="00970765">
        <w:rPr>
          <w:color w:val="FFFFFF" w:themeColor="background1"/>
          <w:sz w:val="16"/>
          <w:szCs w:val="16"/>
        </w:rPr>
        <w:fldChar w:fldCharType="begin"/>
      </w:r>
      <w:r w:rsidRPr="00970765">
        <w:rPr>
          <w:color w:val="FFFFFF" w:themeColor="background1"/>
          <w:sz w:val="16"/>
          <w:szCs w:val="16"/>
        </w:rPr>
        <w:instrText xml:space="preserve"> SEQ MTSec \r 5 \h \* MERGEFORMAT </w:instrText>
      </w:r>
      <w:r w:rsidRPr="00970765">
        <w:rPr>
          <w:color w:val="FFFFFF" w:themeColor="background1"/>
          <w:sz w:val="16"/>
          <w:szCs w:val="16"/>
        </w:rPr>
        <w:fldChar w:fldCharType="end"/>
      </w:r>
      <w:r w:rsidRPr="00970765">
        <w:rPr>
          <w:color w:val="FFFFFF" w:themeColor="background1"/>
          <w:sz w:val="16"/>
          <w:szCs w:val="16"/>
        </w:rPr>
        <w:fldChar w:fldCharType="begin"/>
      </w:r>
      <w:r w:rsidRPr="00970765">
        <w:rPr>
          <w:color w:val="FFFFFF" w:themeColor="background1"/>
          <w:sz w:val="16"/>
          <w:szCs w:val="16"/>
        </w:rPr>
        <w:instrText xml:space="preserve"> SEQ MTChap \h \* MERGEFORMAT </w:instrText>
      </w:r>
      <w:r w:rsidRPr="00970765">
        <w:rPr>
          <w:color w:val="FFFFFF" w:themeColor="background1"/>
          <w:sz w:val="16"/>
          <w:szCs w:val="16"/>
        </w:rPr>
        <w:fldChar w:fldCharType="end"/>
      </w:r>
      <w:r w:rsidRPr="00970765">
        <w:rPr>
          <w:color w:val="FFFFFF" w:themeColor="background1"/>
          <w:sz w:val="16"/>
          <w:szCs w:val="16"/>
        </w:rPr>
        <w:fldChar w:fldCharType="end"/>
      </w:r>
    </w:p>
    <w:p w:rsidR="004D7033" w:rsidRPr="00970765" w:rsidRDefault="004D7033" w:rsidP="00BA73AE">
      <w:pPr>
        <w:pStyle w:val="Heading2"/>
      </w:pPr>
      <w:bookmarkStart w:id="217" w:name="_Toc532032282"/>
      <w:r w:rsidRPr="00970765">
        <w:t>5.1</w:t>
      </w:r>
      <w:r w:rsidR="00BA73AE" w:rsidRPr="00970765">
        <w:tab/>
      </w:r>
      <w:r w:rsidRPr="00970765">
        <w:t xml:space="preserve">Визначення </w:t>
      </w:r>
      <w:r w:rsidR="002E0989" w:rsidRPr="00970765">
        <w:t>величин</w:t>
      </w:r>
      <w:r w:rsidR="004D4FD2" w:rsidRPr="00970765">
        <w:t xml:space="preserve"> </w:t>
      </w:r>
      <w:r w:rsidRPr="00970765">
        <w:t xml:space="preserve">параметрів </w:t>
      </w:r>
      <w:r w:rsidR="003F2AF3" w:rsidRPr="00970765">
        <w:t>механічної частини</w:t>
      </w:r>
      <w:bookmarkEnd w:id="217"/>
    </w:p>
    <w:p w:rsidR="004D7033" w:rsidRPr="00970765" w:rsidRDefault="004D7033" w:rsidP="00A2252C">
      <w:pPr>
        <w:pStyle w:val="1"/>
      </w:pPr>
      <w:r w:rsidRPr="00970765">
        <w:t xml:space="preserve">Для визначення параметрів моделі механічної частини можливо застосувати канали керування моментами </w:t>
      </w:r>
      <w:r w:rsidR="00C94A10" w:rsidRPr="00970765">
        <w:rPr>
          <w:color w:val="000000"/>
          <w:position w:val="-4"/>
        </w:rPr>
        <w:object w:dxaOrig="340" w:dyaOrig="279">
          <v:shape id="_x0000_i1138" type="#_x0000_t75" style="width:17.25pt;height:14.25pt" o:ole="">
            <v:imagedata r:id="rId260" o:title=""/>
          </v:shape>
          <o:OLEObject Type="Embed" ProgID="Equation.DSMT4" ShapeID="_x0000_i1138" DrawAspect="Content" ObjectID="_1605778829" r:id="rId261"/>
        </w:object>
      </w:r>
      <w:r w:rsidRPr="00970765">
        <w:t xml:space="preserve"> та </w:t>
      </w:r>
      <w:r w:rsidR="00C94A10" w:rsidRPr="00970765">
        <w:rPr>
          <w:color w:val="000000"/>
          <w:position w:val="-12"/>
        </w:rPr>
        <w:object w:dxaOrig="420" w:dyaOrig="380">
          <v:shape id="_x0000_i1139" type="#_x0000_t75" style="width:20.25pt;height:18.75pt" o:ole="">
            <v:imagedata r:id="rId262" o:title=""/>
          </v:shape>
          <o:OLEObject Type="Embed" ProgID="Equation.DSMT4" ShapeID="_x0000_i1139" DrawAspect="Content" ObjectID="_1605778830" r:id="rId263"/>
        </w:object>
      </w:r>
      <w:r w:rsidR="00515B3E" w:rsidRPr="00970765">
        <w:rPr>
          <w:color w:val="000000"/>
        </w:rPr>
        <w:t xml:space="preserve"> системи керування навантажувальною установкою</w:t>
      </w:r>
      <w:r w:rsidRPr="00970765">
        <w:t xml:space="preserve">. Наприклад, при постійному </w:t>
      </w:r>
      <w:r w:rsidR="00C94A10" w:rsidRPr="00970765">
        <w:rPr>
          <w:color w:val="000000"/>
          <w:position w:val="-12"/>
        </w:rPr>
        <w:object w:dxaOrig="420" w:dyaOrig="380">
          <v:shape id="_x0000_i1140" type="#_x0000_t75" style="width:20.25pt;height:18.75pt" o:ole="">
            <v:imagedata r:id="rId264" o:title=""/>
          </v:shape>
          <o:OLEObject Type="Embed" ProgID="Equation.DSMT4" ShapeID="_x0000_i1140" DrawAspect="Content" ObjectID="_1605778831" r:id="rId265"/>
        </w:object>
      </w:r>
      <w:r w:rsidRPr="00970765">
        <w:t xml:space="preserve">, нульовому </w:t>
      </w:r>
      <w:r w:rsidR="00C94A10" w:rsidRPr="00970765">
        <w:rPr>
          <w:color w:val="000000"/>
          <w:position w:val="-4"/>
        </w:rPr>
        <w:object w:dxaOrig="340" w:dyaOrig="279">
          <v:shape id="_x0000_i1141" type="#_x0000_t75" style="width:17.25pt;height:14.25pt" o:ole="">
            <v:imagedata r:id="rId266" o:title=""/>
          </v:shape>
          <o:OLEObject Type="Embed" ProgID="Equation.DSMT4" ShapeID="_x0000_i1141" DrawAspect="Content" ObjectID="_1605778832" r:id="rId267"/>
        </w:object>
      </w:r>
      <w:r w:rsidRPr="00970765">
        <w:t xml:space="preserve"> та нехтовно малими </w:t>
      </w:r>
      <w:r w:rsidR="00C94A10" w:rsidRPr="00970765">
        <w:rPr>
          <w:color w:val="000000"/>
          <w:position w:val="-12"/>
        </w:rPr>
        <w:object w:dxaOrig="420" w:dyaOrig="380">
          <v:shape id="_x0000_i1142" type="#_x0000_t75" style="width:21pt;height:18.75pt" o:ole="">
            <v:imagedata r:id="rId268" o:title=""/>
          </v:shape>
          <o:OLEObject Type="Embed" ProgID="Equation.DSMT4" ShapeID="_x0000_i1142" DrawAspect="Content" ObjectID="_1605778833" r:id="rId269"/>
        </w:object>
      </w:r>
      <w:r w:rsidRPr="00970765">
        <w:t xml:space="preserve"> та </w:t>
      </w:r>
      <w:r w:rsidRPr="00970765">
        <w:rPr>
          <w:color w:val="000000"/>
          <w:position w:val="-12"/>
        </w:rPr>
        <w:object w:dxaOrig="420" w:dyaOrig="380">
          <v:shape id="_x0000_i1143" type="#_x0000_t75" style="width:20.25pt;height:18.75pt" o:ole="">
            <v:imagedata r:id="rId270" o:title=""/>
          </v:shape>
          <o:OLEObject Type="Embed" ProgID="Equation.DSMT4" ShapeID="_x0000_i1143" DrawAspect="Content" ObjectID="_1605778834" r:id="rId271"/>
        </w:object>
      </w:r>
      <w:r w:rsidRPr="00970765">
        <w:t xml:space="preserve"> з рівняння </w:t>
      </w:r>
    </w:p>
    <w:p w:rsidR="004D7033" w:rsidRPr="00970765" w:rsidRDefault="004D7033" w:rsidP="004D7033">
      <w:pPr>
        <w:pStyle w:val="MTDisplayEquation"/>
        <w:rPr>
          <w:rFonts w:cs="Times New Roman"/>
          <w:sz w:val="26"/>
          <w:szCs w:val="26"/>
        </w:rPr>
      </w:pPr>
      <w:r w:rsidRPr="00970765">
        <w:rPr>
          <w:rFonts w:cs="Times New Roman"/>
          <w:sz w:val="26"/>
          <w:szCs w:val="26"/>
        </w:rPr>
        <w:tab/>
      </w:r>
      <w:r w:rsidR="00C94A10" w:rsidRPr="00970765">
        <w:rPr>
          <w:rFonts w:cs="Times New Roman"/>
          <w:position w:val="-28"/>
          <w:sz w:val="26"/>
          <w:szCs w:val="26"/>
        </w:rPr>
        <w:object w:dxaOrig="2500" w:dyaOrig="720">
          <v:shape id="_x0000_i1144" type="#_x0000_t75" style="width:123.75pt;height:36.75pt" o:ole="">
            <v:imagedata r:id="rId272" o:title=""/>
          </v:shape>
          <o:OLEObject Type="Embed" ProgID="Equation.DSMT4" ShapeID="_x0000_i1144" DrawAspect="Content" ObjectID="_1605778835" r:id="rId273"/>
        </w:object>
      </w:r>
      <w:r w:rsidR="00F06E6A" w:rsidRPr="00970765">
        <w:rPr>
          <w:rFonts w:cs="Times New Roman"/>
          <w:sz w:val="26"/>
          <w:szCs w:val="26"/>
        </w:rPr>
        <w:tab/>
      </w:r>
      <w:r w:rsidR="00F06E6A" w:rsidRPr="00970765">
        <w:rPr>
          <w:rFonts w:cs="Times New Roman"/>
          <w:sz w:val="26"/>
          <w:szCs w:val="26"/>
        </w:rPr>
        <w:fldChar w:fldCharType="begin"/>
      </w:r>
      <w:r w:rsidR="00F06E6A" w:rsidRPr="00970765">
        <w:rPr>
          <w:rFonts w:cs="Times New Roman"/>
          <w:sz w:val="26"/>
          <w:szCs w:val="26"/>
        </w:rPr>
        <w:instrText xml:space="preserve"> MACROBUTTON MTPlaceRef \* MERGEFORMAT </w:instrText>
      </w:r>
      <w:r w:rsidR="00F06E6A" w:rsidRPr="00970765">
        <w:rPr>
          <w:rFonts w:cs="Times New Roman"/>
          <w:sz w:val="26"/>
          <w:szCs w:val="26"/>
        </w:rPr>
        <w:fldChar w:fldCharType="begin"/>
      </w:r>
      <w:r w:rsidR="00F06E6A" w:rsidRPr="00970765">
        <w:rPr>
          <w:rFonts w:cs="Times New Roman"/>
          <w:sz w:val="26"/>
          <w:szCs w:val="26"/>
        </w:rPr>
        <w:instrText xml:space="preserve"> SEQ MTEqn \h \* MERGEFORMAT </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Sec \c \* Arabic \* MERGEFORMAT </w:instrText>
      </w:r>
      <w:r w:rsidR="00F06E6A" w:rsidRPr="00970765">
        <w:rPr>
          <w:rFonts w:cs="Times New Roman"/>
          <w:sz w:val="26"/>
          <w:szCs w:val="26"/>
        </w:rPr>
        <w:fldChar w:fldCharType="separate"/>
      </w:r>
      <w:r w:rsidR="009D4FFD">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Eqn \c \* Arabic \* MERGEFORMAT </w:instrText>
      </w:r>
      <w:r w:rsidR="00F06E6A" w:rsidRPr="00970765">
        <w:rPr>
          <w:rFonts w:cs="Times New Roman"/>
          <w:sz w:val="26"/>
          <w:szCs w:val="26"/>
        </w:rPr>
        <w:fldChar w:fldCharType="separate"/>
      </w:r>
      <w:r w:rsidR="009D4FFD">
        <w:rPr>
          <w:rFonts w:cs="Times New Roman"/>
          <w:noProof/>
          <w:sz w:val="26"/>
          <w:szCs w:val="26"/>
        </w:rPr>
        <w:instrText>1</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end"/>
      </w:r>
    </w:p>
    <w:p w:rsidR="004D7033" w:rsidRPr="00970765" w:rsidRDefault="004D7033" w:rsidP="00A2252C">
      <w:pPr>
        <w:pStyle w:val="1"/>
      </w:pPr>
      <w:r w:rsidRPr="00970765">
        <w:t xml:space="preserve">встановлюємо, що </w:t>
      </w:r>
    </w:p>
    <w:p w:rsidR="004D7033" w:rsidRPr="00970765" w:rsidRDefault="004D7033" w:rsidP="004D7033">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1460" w:dyaOrig="720">
          <v:shape id="_x0000_i1145" type="#_x0000_t75" style="width:72.75pt;height:36.75pt" o:ole="">
            <v:imagedata r:id="rId274" o:title=""/>
          </v:shape>
          <o:OLEObject Type="Embed" ProgID="Equation.DSMT4" ShapeID="_x0000_i1145" DrawAspect="Content" ObjectID="_1605778836" r:id="rId275"/>
        </w:object>
      </w:r>
      <w:r w:rsidRPr="00970765">
        <w:rPr>
          <w:rFonts w:cs="Times New Roman"/>
          <w:sz w:val="26"/>
          <w:szCs w:val="26"/>
        </w:rPr>
        <w:tab/>
      </w:r>
      <w:r w:rsidR="00F06E6A" w:rsidRPr="00970765">
        <w:rPr>
          <w:rFonts w:cs="Times New Roman"/>
          <w:sz w:val="26"/>
          <w:szCs w:val="26"/>
        </w:rPr>
        <w:fldChar w:fldCharType="begin"/>
      </w:r>
      <w:r w:rsidR="00F06E6A" w:rsidRPr="00970765">
        <w:rPr>
          <w:rFonts w:cs="Times New Roman"/>
          <w:sz w:val="26"/>
          <w:szCs w:val="26"/>
        </w:rPr>
        <w:instrText xml:space="preserve"> MACROBUTTON MTPlaceRef \* MERGEFORMAT </w:instrText>
      </w:r>
      <w:r w:rsidR="00F06E6A" w:rsidRPr="00970765">
        <w:rPr>
          <w:rFonts w:cs="Times New Roman"/>
          <w:sz w:val="26"/>
          <w:szCs w:val="26"/>
        </w:rPr>
        <w:fldChar w:fldCharType="begin"/>
      </w:r>
      <w:r w:rsidR="00F06E6A" w:rsidRPr="00970765">
        <w:rPr>
          <w:rFonts w:cs="Times New Roman"/>
          <w:sz w:val="26"/>
          <w:szCs w:val="26"/>
        </w:rPr>
        <w:instrText xml:space="preserve"> SEQ MTEqn \h \* MERGEFORMAT </w:instrText>
      </w:r>
      <w:r w:rsidR="00F06E6A" w:rsidRPr="00970765">
        <w:rPr>
          <w:rFonts w:cs="Times New Roman"/>
          <w:sz w:val="26"/>
          <w:szCs w:val="26"/>
        </w:rPr>
        <w:fldChar w:fldCharType="end"/>
      </w:r>
      <w:bookmarkStart w:id="218" w:name="ZEqnNum630402"/>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Sec \c \* Arabic \* MERGEFORMAT </w:instrText>
      </w:r>
      <w:r w:rsidR="00F06E6A" w:rsidRPr="00970765">
        <w:rPr>
          <w:rFonts w:cs="Times New Roman"/>
          <w:sz w:val="26"/>
          <w:szCs w:val="26"/>
        </w:rPr>
        <w:fldChar w:fldCharType="separate"/>
      </w:r>
      <w:r w:rsidR="009D4FFD">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Eqn \c \* Arabic \* MERGEFORMAT </w:instrText>
      </w:r>
      <w:r w:rsidR="00F06E6A" w:rsidRPr="00970765">
        <w:rPr>
          <w:rFonts w:cs="Times New Roman"/>
          <w:sz w:val="26"/>
          <w:szCs w:val="26"/>
        </w:rPr>
        <w:fldChar w:fldCharType="separate"/>
      </w:r>
      <w:r w:rsidR="009D4FFD">
        <w:rPr>
          <w:rFonts w:cs="Times New Roman"/>
          <w:noProof/>
          <w:sz w:val="26"/>
          <w:szCs w:val="26"/>
        </w:rPr>
        <w:instrText>2</w:instrText>
      </w:r>
      <w:r w:rsidR="00F06E6A" w:rsidRPr="00970765">
        <w:rPr>
          <w:rFonts w:cs="Times New Roman"/>
          <w:sz w:val="26"/>
          <w:szCs w:val="26"/>
        </w:rPr>
        <w:fldChar w:fldCharType="end"/>
      </w:r>
      <w:r w:rsidR="00F06E6A" w:rsidRPr="00970765">
        <w:rPr>
          <w:rFonts w:cs="Times New Roman"/>
          <w:sz w:val="26"/>
          <w:szCs w:val="26"/>
        </w:rPr>
        <w:instrText>)</w:instrText>
      </w:r>
      <w:bookmarkEnd w:id="218"/>
      <w:r w:rsidR="00F06E6A" w:rsidRPr="00970765">
        <w:rPr>
          <w:rFonts w:cs="Times New Roman"/>
          <w:sz w:val="26"/>
          <w:szCs w:val="26"/>
        </w:rPr>
        <w:fldChar w:fldCharType="end"/>
      </w:r>
    </w:p>
    <w:p w:rsidR="004D7033" w:rsidRPr="00970765" w:rsidRDefault="00CB4311" w:rsidP="00A2252C">
      <w:pPr>
        <w:pStyle w:val="1"/>
      </w:pPr>
      <w:r w:rsidRPr="00970765">
        <w:t xml:space="preserve">Графічне трактування змінних в </w:t>
      </w:r>
      <w:r w:rsidRPr="00970765">
        <w:fldChar w:fldCharType="begin"/>
      </w:r>
      <w:r w:rsidRPr="00970765">
        <w:instrText xml:space="preserve"> GOTOBUTTON ZEqnNum630402  \* MERGEFORMAT </w:instrText>
      </w:r>
      <w:r w:rsidRPr="00970765">
        <w:fldChar w:fldCharType="begin"/>
      </w:r>
      <w:r w:rsidRPr="00970765">
        <w:instrText xml:space="preserve"> REF ZEqnNum630402 \* Charformat \! \* MERGEFORMAT </w:instrText>
      </w:r>
      <w:r w:rsidRPr="00970765">
        <w:fldChar w:fldCharType="separate"/>
      </w:r>
      <w:r w:rsidR="009D4FFD" w:rsidRPr="009D4FFD">
        <w:instrText>(5.2)</w:instrText>
      </w:r>
      <w:r w:rsidRPr="00970765">
        <w:fldChar w:fldCharType="end"/>
      </w:r>
      <w:r w:rsidRPr="00970765">
        <w:fldChar w:fldCharType="end"/>
      </w:r>
      <w:r w:rsidR="004D7033" w:rsidRPr="00970765">
        <w:t xml:space="preserve"> показано на рис.5.</w:t>
      </w:r>
      <w:r w:rsidR="008B26C8" w:rsidRPr="00970765">
        <w:t>2</w:t>
      </w:r>
      <w:r w:rsidR="004D7033" w:rsidRPr="00970765">
        <w:t>.</w:t>
      </w:r>
    </w:p>
    <w:p w:rsidR="004D7033" w:rsidRPr="00970765" w:rsidRDefault="004D7033" w:rsidP="00A2252C">
      <w:pPr>
        <w:pStyle w:val="diplomapictures"/>
        <w:rPr>
          <w:noProof w:val="0"/>
        </w:rPr>
      </w:pPr>
      <w:r w:rsidRPr="00970765">
        <w:rPr>
          <w:noProof w:val="0"/>
        </w:rPr>
        <w:object w:dxaOrig="5764" w:dyaOrig="3413">
          <v:shape id="_x0000_i1204" type="#_x0000_t75" style="width:4in;height:171pt" o:ole="">
            <v:imagedata r:id="rId276" o:title=""/>
          </v:shape>
          <o:OLEObject Type="Embed" ProgID="Visio.Drawing.11" ShapeID="_x0000_i1204" DrawAspect="Content" ObjectID="_1605778837" r:id="rId277"/>
        </w:object>
      </w:r>
    </w:p>
    <w:p w:rsidR="004D7033" w:rsidRPr="00970765" w:rsidRDefault="005A1E82" w:rsidP="005A1E82">
      <w:pPr>
        <w:pStyle w:val="diplomapictures"/>
        <w:rPr>
          <w:noProof w:val="0"/>
        </w:rPr>
      </w:pPr>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1</w:t>
      </w:r>
      <w:r w:rsidR="00F2234E" w:rsidRPr="00970765">
        <w:rPr>
          <w:noProof w:val="0"/>
        </w:rPr>
        <w:fldChar w:fldCharType="end"/>
      </w:r>
      <w:del w:id="219" w:author="Пользователь Windows" w:date="2018-12-08T09:09:00Z">
        <w:r w:rsidRPr="00970765" w:rsidDel="0040770A">
          <w:rPr>
            <w:noProof w:val="0"/>
          </w:rPr>
          <w:fldChar w:fldCharType="begin"/>
        </w:r>
        <w:r w:rsidRPr="00970765" w:rsidDel="0040770A">
          <w:rPr>
            <w:noProof w:val="0"/>
          </w:rPr>
          <w:delInstrText xml:space="preserve"> STYLEREF 1 \s </w:delInstrText>
        </w:r>
        <w:r w:rsidRPr="00970765" w:rsidDel="0040770A">
          <w:rPr>
            <w:noProof w:val="0"/>
          </w:rPr>
          <w:fldChar w:fldCharType="separate"/>
        </w:r>
        <w:r w:rsidRPr="00970765" w:rsidDel="0040770A">
          <w:delText>5</w:delText>
        </w:r>
        <w:r w:rsidRPr="00970765" w:rsidDel="0040770A">
          <w:rPr>
            <w:noProof w:val="0"/>
          </w:rPr>
          <w:fldChar w:fldCharType="end"/>
        </w:r>
        <w:r w:rsidRPr="00970765" w:rsidDel="0040770A">
          <w:rPr>
            <w:noProof w:val="0"/>
          </w:rPr>
          <w:delText>.</w:delText>
        </w:r>
        <w:r w:rsidRPr="00970765" w:rsidDel="0040770A">
          <w:rPr>
            <w:noProof w:val="0"/>
          </w:rPr>
          <w:fldChar w:fldCharType="begin"/>
        </w:r>
        <w:r w:rsidRPr="00970765" w:rsidDel="0040770A">
          <w:rPr>
            <w:noProof w:val="0"/>
          </w:rPr>
          <w:delInstrText xml:space="preserve"> SEQ Figure \* ARABIC \s 1 </w:delInstrText>
        </w:r>
        <w:r w:rsidRPr="00970765" w:rsidDel="0040770A">
          <w:rPr>
            <w:noProof w:val="0"/>
          </w:rPr>
          <w:fldChar w:fldCharType="separate"/>
        </w:r>
        <w:r w:rsidRPr="00970765" w:rsidDel="0040770A">
          <w:delText>1</w:delText>
        </w:r>
        <w:r w:rsidRPr="00970765" w:rsidDel="0040770A">
          <w:rPr>
            <w:noProof w:val="0"/>
          </w:rPr>
          <w:fldChar w:fldCharType="end"/>
        </w:r>
      </w:del>
      <w:r w:rsidR="004D7033" w:rsidRPr="00970765">
        <w:rPr>
          <w:noProof w:val="0"/>
        </w:rPr>
        <w:t xml:space="preserve"> – Графічне зображення тесту для розрахунку моменту інерції</w:t>
      </w:r>
    </w:p>
    <w:p w:rsidR="004D7033" w:rsidRPr="00970765" w:rsidRDefault="004D7033" w:rsidP="00A2252C">
      <w:pPr>
        <w:pStyle w:val="1"/>
      </w:pPr>
      <w:r w:rsidRPr="00970765">
        <w:t xml:space="preserve">Експериментальні результати тесту для визначення  показані на </w:t>
      </w:r>
      <w:del w:id="220" w:author="Пользователь Windows" w:date="2018-12-08T00:51:00Z">
        <w:r w:rsidR="00CB4311" w:rsidRPr="00970765" w:rsidDel="005A1E82">
          <w:delText>(</w:delText>
        </w:r>
      </w:del>
      <w:r w:rsidR="00CB4311" w:rsidRPr="00970765">
        <w:t>рис.</w:t>
      </w:r>
      <w:ins w:id="221" w:author="Пользователь Windows" w:date="2018-12-08T00:50:00Z">
        <w:r w:rsidR="005A1E82" w:rsidRPr="00970765">
          <w:t xml:space="preserve"> </w:t>
        </w:r>
        <w:r w:rsidR="005A1E82" w:rsidRPr="00970765">
          <w:fldChar w:fldCharType="begin"/>
        </w:r>
        <w:r w:rsidR="005A1E82" w:rsidRPr="00970765">
          <w:instrText xml:space="preserve"> REF _Ref531993576 \h </w:instrText>
        </w:r>
      </w:ins>
      <w:r w:rsidR="009347A9" w:rsidRPr="00970765">
        <w:instrText xml:space="preserve"> \* MERGEFORMAT </w:instrText>
      </w:r>
      <w:r w:rsidR="005A1E82" w:rsidRPr="00970765">
        <w:fldChar w:fldCharType="separate"/>
      </w:r>
      <w:r w:rsidR="009D4FFD" w:rsidRPr="00970765">
        <w:pict>
          <v:shape id="_x0000_i1226" type="#_x0000_t75" style="width:468pt;height:349.5pt">
            <v:imagedata r:id="rId278" o:title=""/>
          </v:shape>
        </w:pict>
      </w:r>
      <w:r w:rsidR="009D4FFD" w:rsidRPr="00970765">
        <w:rPr>
          <w:rPrChange w:id="222" w:author="Пользователь Windows" w:date="2018-12-08T00:49:00Z">
            <w:rPr>
              <w:highlight w:val="darkCyan"/>
            </w:rPr>
          </w:rPrChange>
        </w:rPr>
        <w:t xml:space="preserve">Рисунок </w:t>
      </w:r>
      <w:r w:rsidR="009D4FFD">
        <w:rPr>
          <w:noProof/>
        </w:rPr>
        <w:t>5</w:t>
      </w:r>
      <w:r w:rsidR="009D4FFD" w:rsidRPr="00970765">
        <w:t>.</w:t>
      </w:r>
      <w:r w:rsidR="009D4FFD">
        <w:rPr>
          <w:noProof/>
        </w:rPr>
        <w:t>2</w:t>
      </w:r>
      <w:ins w:id="223" w:author="Пользователь Windows" w:date="2018-12-08T00:50:00Z">
        <w:r w:rsidR="005A1E82" w:rsidRPr="00970765">
          <w:fldChar w:fldCharType="end"/>
        </w:r>
      </w:ins>
      <w:del w:id="224" w:author="Пользователь Windows" w:date="2018-12-08T00:50:00Z">
        <w:r w:rsidR="00CB4311" w:rsidRPr="00970765" w:rsidDel="005A1E82">
          <w:delText>5</w:delText>
        </w:r>
      </w:del>
      <w:del w:id="225" w:author="Пользователь Windows" w:date="2018-12-08T00:49:00Z">
        <w:r w:rsidR="00CB4311" w:rsidRPr="00970765" w:rsidDel="005A1E82">
          <w:delText>.</w:delText>
        </w:r>
        <w:r w:rsidR="00D64A8F" w:rsidRPr="00970765" w:rsidDel="005A1E82">
          <w:delText>2</w:delText>
        </w:r>
        <w:r w:rsidR="00CB4311" w:rsidRPr="00970765" w:rsidDel="005A1E82">
          <w:delText>)</w:delText>
        </w:r>
        <w:r w:rsidRPr="00970765" w:rsidDel="005A1E82">
          <w:delText>.</w:delText>
        </w:r>
      </w:del>
      <w:r w:rsidRPr="00970765">
        <w:t xml:space="preserve"> Експеримент полягає у визначенні швидкості через напругу, яка прикладається до двигуна при відпрацюванні заданого моменту.</w:t>
      </w:r>
    </w:p>
    <w:p w:rsidR="00515B3E" w:rsidRPr="00970765" w:rsidRDefault="00C94A10" w:rsidP="00C94A10">
      <w:pPr>
        <w:pStyle w:val="MTDisplayEquation"/>
        <w:rPr>
          <w:rFonts w:cs="Times New Roman"/>
          <w:sz w:val="26"/>
          <w:szCs w:val="26"/>
        </w:rPr>
      </w:pPr>
      <w:r w:rsidRPr="00970765">
        <w:rPr>
          <w:rFonts w:cs="Times New Roman"/>
          <w:sz w:val="26"/>
          <w:szCs w:val="26"/>
        </w:rPr>
        <w:tab/>
      </w:r>
      <w:r w:rsidRPr="00970765">
        <w:rPr>
          <w:rFonts w:cs="Times New Roman"/>
          <w:position w:val="-34"/>
          <w:sz w:val="26"/>
          <w:szCs w:val="26"/>
        </w:rPr>
        <w:object w:dxaOrig="3360" w:dyaOrig="1100">
          <v:shape id="_x0000_i1205" type="#_x0000_t75" style="width:167.25pt;height:57pt" o:ole="">
            <v:imagedata r:id="rId279" o:title=""/>
          </v:shape>
          <o:OLEObject Type="Embed" ProgID="Equation.DSMT4" ShapeID="_x0000_i1205" DrawAspect="Content" ObjectID="_1605778838" r:id="rId280"/>
        </w:object>
      </w:r>
      <w:r w:rsidR="00515B3E" w:rsidRPr="00970765">
        <w:rPr>
          <w:rFonts w:cs="Times New Roman"/>
          <w:sz w:val="26"/>
          <w:szCs w:val="26"/>
        </w:rPr>
        <w:t>,</w:t>
      </w:r>
      <w:r w:rsidRPr="00970765">
        <w:rPr>
          <w:rFonts w:cs="Times New Roman"/>
          <w:sz w:val="26"/>
          <w:szCs w:val="26"/>
        </w:rPr>
        <w:tab/>
      </w:r>
      <w:r w:rsidR="00F06E6A" w:rsidRPr="00970765">
        <w:rPr>
          <w:rFonts w:cs="Times New Roman"/>
          <w:sz w:val="26"/>
          <w:szCs w:val="26"/>
        </w:rPr>
        <w:fldChar w:fldCharType="begin"/>
      </w:r>
      <w:r w:rsidR="00F06E6A" w:rsidRPr="00970765">
        <w:rPr>
          <w:rFonts w:cs="Times New Roman"/>
          <w:sz w:val="26"/>
          <w:szCs w:val="26"/>
        </w:rPr>
        <w:instrText xml:space="preserve"> MACROBUTTON MTPlaceRef \* MERGEFORMAT </w:instrText>
      </w:r>
      <w:r w:rsidR="00F06E6A" w:rsidRPr="00970765">
        <w:rPr>
          <w:rFonts w:cs="Times New Roman"/>
          <w:sz w:val="26"/>
          <w:szCs w:val="26"/>
        </w:rPr>
        <w:fldChar w:fldCharType="begin"/>
      </w:r>
      <w:r w:rsidR="00F06E6A" w:rsidRPr="00970765">
        <w:rPr>
          <w:rFonts w:cs="Times New Roman"/>
          <w:sz w:val="26"/>
          <w:szCs w:val="26"/>
        </w:rPr>
        <w:instrText xml:space="preserve"> SEQ MTEqn \h \* MERGEFORMAT </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Sec \c \* Arabic \* MERGEFORMAT </w:instrText>
      </w:r>
      <w:r w:rsidR="00F06E6A" w:rsidRPr="00970765">
        <w:rPr>
          <w:rFonts w:cs="Times New Roman"/>
          <w:sz w:val="26"/>
          <w:szCs w:val="26"/>
        </w:rPr>
        <w:fldChar w:fldCharType="separate"/>
      </w:r>
      <w:r w:rsidR="009D4FFD">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Eqn \c \* Arabic \* MERGEFORMAT </w:instrText>
      </w:r>
      <w:r w:rsidR="00F06E6A" w:rsidRPr="00970765">
        <w:rPr>
          <w:rFonts w:cs="Times New Roman"/>
          <w:sz w:val="26"/>
          <w:szCs w:val="26"/>
        </w:rPr>
        <w:fldChar w:fldCharType="separate"/>
      </w:r>
      <w:r w:rsidR="009D4FFD">
        <w:rPr>
          <w:rFonts w:cs="Times New Roman"/>
          <w:noProof/>
          <w:sz w:val="26"/>
          <w:szCs w:val="26"/>
        </w:rPr>
        <w:instrText>3</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end"/>
      </w:r>
    </w:p>
    <w:p w:rsidR="00515B3E" w:rsidRPr="00970765" w:rsidRDefault="00515B3E" w:rsidP="00A2252C">
      <w:pPr>
        <w:pStyle w:val="1"/>
      </w:pPr>
      <w:r w:rsidRPr="00970765">
        <w:lastRenderedPageBreak/>
        <w:t xml:space="preserve">де </w:t>
      </w:r>
      <w:r w:rsidRPr="00970765">
        <w:rPr>
          <w:position w:val="-12"/>
        </w:rPr>
        <w:object w:dxaOrig="1280" w:dyaOrig="380">
          <v:shape id="_x0000_i1206" type="#_x0000_t75" style="width:63.75pt;height:18.75pt" o:ole="">
            <v:imagedata r:id="rId281" o:title=""/>
          </v:shape>
          <o:OLEObject Type="Embed" ProgID="Equation.DSMT4" ShapeID="_x0000_i1206" DrawAspect="Content" ObjectID="_1605778839" r:id="rId282"/>
        </w:object>
      </w:r>
      <w:r w:rsidR="00D64A8F" w:rsidRPr="00970765">
        <w:t xml:space="preserve"> – </w:t>
      </w:r>
      <w:r w:rsidRPr="00970765">
        <w:t>швидкість на початку і в кінці розгону та час, що відповідає швидкості – числові значення, отримані з осцилограми на рис.5.9.</w:t>
      </w:r>
    </w:p>
    <w:p w:rsidR="00515B3E" w:rsidRPr="00970765" w:rsidRDefault="00515B3E" w:rsidP="00A2252C">
      <w:pPr>
        <w:pStyle w:val="1"/>
      </w:pPr>
    </w:p>
    <w:bookmarkStart w:id="226" w:name="_Ref531993576"/>
    <w:p w:rsidR="004D7033" w:rsidRPr="00970765" w:rsidRDefault="004D7033" w:rsidP="005A1E82">
      <w:pPr>
        <w:pStyle w:val="diplomapictures"/>
        <w:rPr>
          <w:noProof w:val="0"/>
        </w:rPr>
        <w:pPrChange w:id="227" w:author="Пользователь Windows" w:date="2018-12-08T00:49:00Z">
          <w:pPr>
            <w:pStyle w:val="Caption"/>
          </w:pPr>
        </w:pPrChange>
      </w:pPr>
      <w:r w:rsidRPr="00970765">
        <w:rPr>
          <w:noProof w:val="0"/>
        </w:rPr>
        <w:object w:dxaOrig="11285" w:dyaOrig="8468">
          <v:shape id="_x0000_i1207" type="#_x0000_t75" style="width:468pt;height:349.5pt" o:ole="">
            <v:imagedata r:id="rId278" o:title=""/>
          </v:shape>
          <o:OLEObject Type="Embed" ProgID="Visio.Drawing.11" ShapeID="_x0000_i1207" DrawAspect="Content" ObjectID="_1605778840" r:id="rId283"/>
        </w:object>
      </w:r>
      <w:r w:rsidRPr="00970765">
        <w:rPr>
          <w:noProof w:val="0"/>
          <w:rPrChange w:id="228" w:author="Пользователь Windows" w:date="2018-12-08T00:49:00Z">
            <w:rPr>
              <w:highlight w:val="darkCyan"/>
            </w:rPr>
          </w:rPrChange>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2</w:t>
      </w:r>
      <w:r w:rsidR="00F2234E" w:rsidRPr="00970765">
        <w:rPr>
          <w:noProof w:val="0"/>
        </w:rPr>
        <w:fldChar w:fldCharType="end"/>
      </w:r>
      <w:del w:id="229" w:author="Пользователь Windows" w:date="2018-12-08T09:09:00Z">
        <w:r w:rsidR="005A1E82" w:rsidRPr="00970765" w:rsidDel="0040770A">
          <w:rPr>
            <w:noProof w:val="0"/>
            <w:rPrChange w:id="230" w:author="Пользователь Windows" w:date="2018-12-08T00:49:00Z">
              <w:rPr>
                <w:highlight w:val="darkCyan"/>
              </w:rPr>
            </w:rPrChange>
          </w:rPr>
          <w:fldChar w:fldCharType="begin"/>
        </w:r>
        <w:r w:rsidR="005A1E82" w:rsidRPr="00970765" w:rsidDel="0040770A">
          <w:rPr>
            <w:noProof w:val="0"/>
            <w:rPrChange w:id="231" w:author="Пользователь Windows" w:date="2018-12-08T00:49:00Z">
              <w:rPr>
                <w:highlight w:val="darkCyan"/>
              </w:rPr>
            </w:rPrChange>
          </w:rPr>
          <w:delInstrText xml:space="preserve"> STYLEREF 1 \s </w:delInstrText>
        </w:r>
        <w:r w:rsidR="005A1E82" w:rsidRPr="00970765" w:rsidDel="0040770A">
          <w:rPr>
            <w:noProof w:val="0"/>
            <w:rPrChange w:id="232" w:author="Пользователь Windows" w:date="2018-12-08T00:49:00Z">
              <w:rPr>
                <w:highlight w:val="darkCyan"/>
              </w:rPr>
            </w:rPrChange>
          </w:rPr>
          <w:fldChar w:fldCharType="separate"/>
        </w:r>
        <w:r w:rsidR="005A1E82" w:rsidRPr="00970765" w:rsidDel="0040770A">
          <w:rPr>
            <w:noProof w:val="0"/>
            <w:rPrChange w:id="233" w:author="Пользователь Windows" w:date="2018-12-08T00:49:00Z">
              <w:rPr>
                <w:noProof/>
                <w:highlight w:val="darkCyan"/>
              </w:rPr>
            </w:rPrChange>
          </w:rPr>
          <w:delText>5</w:delText>
        </w:r>
        <w:r w:rsidR="005A1E82" w:rsidRPr="00970765" w:rsidDel="0040770A">
          <w:rPr>
            <w:noProof w:val="0"/>
            <w:rPrChange w:id="234" w:author="Пользователь Windows" w:date="2018-12-08T00:49:00Z">
              <w:rPr>
                <w:highlight w:val="darkCyan"/>
              </w:rPr>
            </w:rPrChange>
          </w:rPr>
          <w:fldChar w:fldCharType="end"/>
        </w:r>
        <w:r w:rsidR="005A1E82" w:rsidRPr="00970765" w:rsidDel="0040770A">
          <w:rPr>
            <w:noProof w:val="0"/>
            <w:rPrChange w:id="235" w:author="Пользователь Windows" w:date="2018-12-08T00:49:00Z">
              <w:rPr>
                <w:highlight w:val="darkCyan"/>
              </w:rPr>
            </w:rPrChange>
          </w:rPr>
          <w:delText>.</w:delText>
        </w:r>
        <w:r w:rsidR="005A1E82" w:rsidRPr="00970765" w:rsidDel="0040770A">
          <w:rPr>
            <w:noProof w:val="0"/>
            <w:rPrChange w:id="236" w:author="Пользователь Windows" w:date="2018-12-08T00:49:00Z">
              <w:rPr>
                <w:highlight w:val="darkCyan"/>
              </w:rPr>
            </w:rPrChange>
          </w:rPr>
          <w:fldChar w:fldCharType="begin"/>
        </w:r>
        <w:r w:rsidR="005A1E82" w:rsidRPr="00970765" w:rsidDel="0040770A">
          <w:rPr>
            <w:noProof w:val="0"/>
            <w:rPrChange w:id="237" w:author="Пользователь Windows" w:date="2018-12-08T00:49:00Z">
              <w:rPr>
                <w:highlight w:val="darkCyan"/>
              </w:rPr>
            </w:rPrChange>
          </w:rPr>
          <w:delInstrText xml:space="preserve"> SEQ Figure \* ARABIC \s 1 </w:delInstrText>
        </w:r>
        <w:r w:rsidR="005A1E82" w:rsidRPr="00970765" w:rsidDel="0040770A">
          <w:rPr>
            <w:noProof w:val="0"/>
            <w:rPrChange w:id="238" w:author="Пользователь Windows" w:date="2018-12-08T00:49:00Z">
              <w:rPr>
                <w:highlight w:val="darkCyan"/>
              </w:rPr>
            </w:rPrChange>
          </w:rPr>
          <w:fldChar w:fldCharType="separate"/>
        </w:r>
        <w:r w:rsidR="005A1E82" w:rsidRPr="00970765" w:rsidDel="0040770A">
          <w:rPr>
            <w:noProof w:val="0"/>
            <w:rPrChange w:id="239" w:author="Пользователь Windows" w:date="2018-12-08T00:49:00Z">
              <w:rPr>
                <w:noProof/>
                <w:highlight w:val="darkCyan"/>
              </w:rPr>
            </w:rPrChange>
          </w:rPr>
          <w:delText>2</w:delText>
        </w:r>
        <w:r w:rsidR="005A1E82" w:rsidRPr="00970765" w:rsidDel="0040770A">
          <w:rPr>
            <w:noProof w:val="0"/>
            <w:rPrChange w:id="240" w:author="Пользователь Windows" w:date="2018-12-08T00:49:00Z">
              <w:rPr>
                <w:highlight w:val="darkCyan"/>
              </w:rPr>
            </w:rPrChange>
          </w:rPr>
          <w:fldChar w:fldCharType="end"/>
        </w:r>
      </w:del>
      <w:bookmarkEnd w:id="226"/>
      <w:r w:rsidRPr="00970765">
        <w:rPr>
          <w:noProof w:val="0"/>
          <w:rPrChange w:id="241" w:author="Пользователь Windows" w:date="2018-12-08T00:49:00Z">
            <w:rPr>
              <w:highlight w:val="darkCyan"/>
            </w:rPr>
          </w:rPrChange>
        </w:rPr>
        <w:t xml:space="preserve"> – Осцилограма</w:t>
      </w:r>
      <w:r w:rsidRPr="00970765">
        <w:rPr>
          <w:noProof w:val="0"/>
        </w:rPr>
        <w:t xml:space="preserve"> тесту для визначення моменту інерції</w:t>
      </w:r>
    </w:p>
    <w:p w:rsidR="004D7033" w:rsidRPr="00970765" w:rsidRDefault="004D7033" w:rsidP="00A2252C">
      <w:pPr>
        <w:pStyle w:val="1"/>
      </w:pPr>
      <w:r w:rsidRPr="00970765">
        <w:t>З</w:t>
      </w:r>
      <w:r w:rsidR="00D64A8F" w:rsidRPr="00970765">
        <w:t xml:space="preserve">начення моменту інерції з </w:t>
      </w:r>
      <w:r w:rsidR="00D64A8F" w:rsidRPr="00970765">
        <w:fldChar w:fldCharType="begin"/>
      </w:r>
      <w:r w:rsidR="00D64A8F" w:rsidRPr="00970765">
        <w:instrText xml:space="preserve"> GOTOBUTTON ZEqnNum630402  \* MERGEFORMAT </w:instrText>
      </w:r>
      <w:r w:rsidR="00D64A8F" w:rsidRPr="00970765">
        <w:fldChar w:fldCharType="begin"/>
      </w:r>
      <w:r w:rsidR="00D64A8F" w:rsidRPr="00970765">
        <w:instrText xml:space="preserve"> REF ZEqnNum630402 \* Charformat \! \* MERGEFORMAT </w:instrText>
      </w:r>
      <w:r w:rsidR="00D64A8F" w:rsidRPr="00970765">
        <w:fldChar w:fldCharType="separate"/>
      </w:r>
      <w:r w:rsidR="009D4FFD" w:rsidRPr="009D4FFD">
        <w:instrText>(5.2)</w:instrText>
      </w:r>
      <w:r w:rsidR="00D64A8F" w:rsidRPr="00970765">
        <w:fldChar w:fldCharType="end"/>
      </w:r>
      <w:r w:rsidR="00D64A8F" w:rsidRPr="00970765">
        <w:fldChar w:fldCharType="end"/>
      </w:r>
      <w:r w:rsidRPr="00970765">
        <w:t xml:space="preserve"> розраховується у вигляді:</w:t>
      </w:r>
    </w:p>
    <w:p w:rsidR="004D7033" w:rsidRPr="00970765" w:rsidRDefault="004D7033" w:rsidP="004D7033">
      <w:pPr>
        <w:pStyle w:val="MTDisplayEquation"/>
        <w:rPr>
          <w:rFonts w:cs="Times New Roman"/>
          <w:sz w:val="26"/>
          <w:szCs w:val="26"/>
        </w:rPr>
      </w:pPr>
      <w:r w:rsidRPr="00970765">
        <w:rPr>
          <w:rFonts w:cs="Times New Roman"/>
          <w:sz w:val="26"/>
          <w:szCs w:val="26"/>
        </w:rPr>
        <w:tab/>
      </w:r>
      <w:r w:rsidR="00F06E6A" w:rsidRPr="00970765">
        <w:rPr>
          <w:rFonts w:cs="Times New Roman"/>
          <w:position w:val="-62"/>
          <w:sz w:val="26"/>
          <w:szCs w:val="26"/>
        </w:rPr>
        <w:object w:dxaOrig="3960" w:dyaOrig="1060">
          <v:shape id="_x0000_i1146" type="#_x0000_t75" style="width:198pt;height:53.25pt" o:ole="">
            <v:imagedata r:id="rId284" o:title=""/>
          </v:shape>
          <o:OLEObject Type="Embed" ProgID="Equation.DSMT4" ShapeID="_x0000_i1146" DrawAspect="Content" ObjectID="_1605778841" r:id="rId285"/>
        </w:object>
      </w:r>
      <w:r w:rsidRPr="00970765">
        <w:rPr>
          <w:rFonts w:cs="Times New Roman"/>
          <w:sz w:val="26"/>
          <w:szCs w:val="26"/>
        </w:rPr>
        <w:tab/>
      </w:r>
      <w:r w:rsidR="00F06E6A" w:rsidRPr="00970765">
        <w:rPr>
          <w:rFonts w:cs="Times New Roman"/>
          <w:sz w:val="26"/>
          <w:szCs w:val="26"/>
        </w:rPr>
        <w:fldChar w:fldCharType="begin"/>
      </w:r>
      <w:r w:rsidR="00F06E6A" w:rsidRPr="00970765">
        <w:rPr>
          <w:rFonts w:cs="Times New Roman"/>
          <w:sz w:val="26"/>
          <w:szCs w:val="26"/>
        </w:rPr>
        <w:instrText xml:space="preserve"> MACROBUTTON MTPlaceRef \* MERGEFORMAT </w:instrText>
      </w:r>
      <w:r w:rsidR="00F06E6A" w:rsidRPr="00970765">
        <w:rPr>
          <w:rFonts w:cs="Times New Roman"/>
          <w:sz w:val="26"/>
          <w:szCs w:val="26"/>
        </w:rPr>
        <w:fldChar w:fldCharType="begin"/>
      </w:r>
      <w:r w:rsidR="00F06E6A" w:rsidRPr="00970765">
        <w:rPr>
          <w:rFonts w:cs="Times New Roman"/>
          <w:sz w:val="26"/>
          <w:szCs w:val="26"/>
        </w:rPr>
        <w:instrText xml:space="preserve"> SEQ MTEqn \h \* MERGEFORMAT </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Sec \c \* Arabic \* MERGEFORMAT </w:instrText>
      </w:r>
      <w:r w:rsidR="00F06E6A" w:rsidRPr="00970765">
        <w:rPr>
          <w:rFonts w:cs="Times New Roman"/>
          <w:sz w:val="26"/>
          <w:szCs w:val="26"/>
        </w:rPr>
        <w:fldChar w:fldCharType="separate"/>
      </w:r>
      <w:r w:rsidR="009D4FFD">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Eqn \c \* Arabic \* MERGEFORMAT </w:instrText>
      </w:r>
      <w:r w:rsidR="00F06E6A" w:rsidRPr="00970765">
        <w:rPr>
          <w:rFonts w:cs="Times New Roman"/>
          <w:sz w:val="26"/>
          <w:szCs w:val="26"/>
        </w:rPr>
        <w:fldChar w:fldCharType="separate"/>
      </w:r>
      <w:r w:rsidR="009D4FFD">
        <w:rPr>
          <w:rFonts w:cs="Times New Roman"/>
          <w:noProof/>
          <w:sz w:val="26"/>
          <w:szCs w:val="26"/>
        </w:rPr>
        <w:instrText>4</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end"/>
      </w:r>
    </w:p>
    <w:p w:rsidR="004D7033" w:rsidRPr="00970765" w:rsidRDefault="004D7033" w:rsidP="00A2252C">
      <w:pPr>
        <w:pStyle w:val="1"/>
      </w:pPr>
      <w:r w:rsidRPr="00970765">
        <w:t xml:space="preserve">Таким чином встановлюємо, що значення сумарного моменту інерції складає приблизно </w:t>
      </w:r>
      <w:r w:rsidR="00D64A8F" w:rsidRPr="00970765">
        <w:rPr>
          <w:position w:val="-14"/>
        </w:rPr>
        <w:object w:dxaOrig="1100" w:dyaOrig="400">
          <v:shape id="_x0000_i1147" type="#_x0000_t75" style="width:54.75pt;height:19.5pt" o:ole="">
            <v:imagedata r:id="rId286" o:title=""/>
          </v:shape>
          <o:OLEObject Type="Embed" ProgID="Equation.DSMT4" ShapeID="_x0000_i1147" DrawAspect="Content" ObjectID="_1605778842" r:id="rId287"/>
        </w:object>
      </w:r>
      <w:r w:rsidRPr="00970765">
        <w:t xml:space="preserve">, де </w:t>
      </w:r>
      <w:r w:rsidR="00D64A8F" w:rsidRPr="00970765">
        <w:rPr>
          <w:position w:val="-14"/>
        </w:rPr>
        <w:object w:dxaOrig="1740" w:dyaOrig="440">
          <v:shape id="_x0000_i1148" type="#_x0000_t75" style="width:87pt;height:21pt" o:ole="">
            <v:imagedata r:id="rId288" o:title=""/>
          </v:shape>
          <o:OLEObject Type="Embed" ProgID="Equation.DSMT4" ShapeID="_x0000_i1148" DrawAspect="Content" ObjectID="_1605778843" r:id="rId289"/>
        </w:object>
      </w:r>
      <w:r w:rsidRPr="00970765">
        <w:t xml:space="preserve"> – момент інерції синхронного двигуна.</w:t>
      </w:r>
    </w:p>
    <w:p w:rsidR="002E1F96" w:rsidRPr="00970765" w:rsidRDefault="004D7033" w:rsidP="00A2252C">
      <w:pPr>
        <w:pStyle w:val="1"/>
      </w:pPr>
      <w:r w:rsidRPr="00970765">
        <w:t xml:space="preserve">Для підтвердження цього факту на </w:t>
      </w:r>
      <w:r w:rsidR="00D64A8F" w:rsidRPr="00970765">
        <w:t>(</w:t>
      </w:r>
      <w:r w:rsidRPr="00970765">
        <w:t>рис.</w:t>
      </w:r>
      <w:r w:rsidR="00D64A8F" w:rsidRPr="00970765">
        <w:t> 5.3)</w:t>
      </w:r>
      <w:r w:rsidRPr="00970765">
        <w:t xml:space="preserve"> представлені графіки експериментальних логарифмічних амплітудних та фазочастотних харак</w:t>
      </w:r>
      <w:r w:rsidR="00515B3E" w:rsidRPr="00970765">
        <w:t xml:space="preserve">теристик системи електроприводу, отриманих засобами електроприводу Rexroth. </w:t>
      </w:r>
      <w:r w:rsidRPr="00970765">
        <w:t xml:space="preserve">Експериментальні частотні характеристики на </w:t>
      </w:r>
      <w:r w:rsidR="0040770A" w:rsidRPr="00970765">
        <w:t>рис. </w:t>
      </w:r>
      <w:r w:rsidR="0040770A" w:rsidRPr="00970765">
        <w:fldChar w:fldCharType="begin"/>
      </w:r>
      <w:r w:rsidR="0040770A" w:rsidRPr="00970765">
        <w:instrText xml:space="preserve"> REF _Ref532023567 \h </w:instrText>
      </w:r>
      <w:r w:rsidR="009347A9" w:rsidRPr="00970765">
        <w:instrText xml:space="preserve"> \* MERGEFORMAT </w:instrText>
      </w:r>
      <w:r w:rsidR="0040770A" w:rsidRPr="00970765">
        <w:fldChar w:fldCharType="separate"/>
      </w:r>
      <w:ins w:id="242" w:author="Пользователь Windows" w:date="2018-12-08T09:09:00Z">
        <w:r w:rsidR="009D4FFD" w:rsidRPr="00970765">
          <w:t xml:space="preserve">Рисунок </w:t>
        </w:r>
      </w:ins>
      <w:r w:rsidR="009D4FFD">
        <w:t>5</w:t>
      </w:r>
      <w:r w:rsidR="009D4FFD" w:rsidRPr="00970765">
        <w:t>.</w:t>
      </w:r>
      <w:r w:rsidR="009D4FFD">
        <w:rPr>
          <w:noProof/>
        </w:rPr>
        <w:t>3</w:t>
      </w:r>
      <w:r w:rsidR="0040770A" w:rsidRPr="00970765">
        <w:fldChar w:fldCharType="end"/>
      </w:r>
      <w:r w:rsidR="00D64A8F" w:rsidRPr="00970765">
        <w:t xml:space="preserve"> </w:t>
      </w:r>
      <w:r w:rsidRPr="00970765">
        <w:lastRenderedPageBreak/>
        <w:t>демонструють ознаки двомасовості механіч</w:t>
      </w:r>
      <w:r w:rsidR="00D451C3" w:rsidRPr="00970765">
        <w:t xml:space="preserve">ної частини, що проявляється в </w:t>
      </w:r>
      <w:r w:rsidRPr="00970765">
        <w:t>наявності резонансної поведінки в зоні частот 10-30 Гц. В той же час розрахункова частотна характеристика має монотонно спадаючий х</w:t>
      </w:r>
      <w:r w:rsidR="002E1F96" w:rsidRPr="00970765">
        <w:t>арактер в діапазоні цих частот)</w:t>
      </w:r>
      <w:r w:rsidR="00D451C3" w:rsidRPr="00970765">
        <w:t>.</w:t>
      </w:r>
    </w:p>
    <w:p w:rsidR="00BA73AE" w:rsidRPr="00970765" w:rsidRDefault="00BA73AE" w:rsidP="00A2252C">
      <w:pPr>
        <w:pStyle w:val="diplomapictures"/>
        <w:rPr>
          <w:noProof w:val="0"/>
        </w:rPr>
      </w:pPr>
      <w:r w:rsidRPr="00970765">
        <w:rPr>
          <w:noProof w:val="0"/>
        </w:rPr>
        <w:drawing>
          <wp:inline distT="0" distB="0" distL="0" distR="0" wp14:anchorId="0BAEA390" wp14:editId="45C57068">
            <wp:extent cx="5939790" cy="145034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939790" cy="1450340"/>
                    </a:xfrm>
                    <a:prstGeom prst="rect">
                      <a:avLst/>
                    </a:prstGeom>
                  </pic:spPr>
                </pic:pic>
              </a:graphicData>
            </a:graphic>
          </wp:inline>
        </w:drawing>
      </w:r>
    </w:p>
    <w:p w:rsidR="00BA73AE" w:rsidRPr="00970765" w:rsidRDefault="00BA73AE" w:rsidP="00A2252C">
      <w:pPr>
        <w:pStyle w:val="diplomapictures"/>
        <w:rPr>
          <w:ins w:id="243" w:author="Пользователь Windows" w:date="2018-12-08T09:09:00Z"/>
          <w:noProof w:val="0"/>
        </w:rPr>
      </w:pPr>
      <w:r w:rsidRPr="00970765">
        <w:rPr>
          <w:noProof w:val="0"/>
        </w:rPr>
        <w:drawing>
          <wp:inline distT="0" distB="0" distL="0" distR="0" wp14:anchorId="42760CE1" wp14:editId="45D8ECC1">
            <wp:extent cx="5939790" cy="145288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939790" cy="1452880"/>
                    </a:xfrm>
                    <a:prstGeom prst="rect">
                      <a:avLst/>
                    </a:prstGeom>
                  </pic:spPr>
                </pic:pic>
              </a:graphicData>
            </a:graphic>
          </wp:inline>
        </w:drawing>
      </w:r>
    </w:p>
    <w:p w:rsidR="0040770A" w:rsidRPr="00970765" w:rsidRDefault="0040770A" w:rsidP="009F676E">
      <w:pPr>
        <w:pStyle w:val="diplomapictures"/>
        <w:rPr>
          <w:noProof w:val="0"/>
        </w:rPr>
      </w:pPr>
      <w:bookmarkStart w:id="244" w:name="_Ref532023567"/>
      <w:ins w:id="245" w:author="Пользователь Windows" w:date="2018-12-08T09:09:00Z">
        <w:r w:rsidRPr="00970765">
          <w:rPr>
            <w:noProof w:val="0"/>
          </w:rPr>
          <w:t xml:space="preserve">Рисунок </w:t>
        </w:r>
      </w:ins>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3</w:t>
      </w:r>
      <w:r w:rsidR="00F2234E" w:rsidRPr="00970765">
        <w:rPr>
          <w:noProof w:val="0"/>
        </w:rPr>
        <w:fldChar w:fldCharType="end"/>
      </w:r>
      <w:bookmarkEnd w:id="244"/>
      <w:ins w:id="246" w:author="Пользователь Windows" w:date="2018-12-08T09:09:00Z">
        <w:r w:rsidRPr="00970765">
          <w:rPr>
            <w:noProof w:val="0"/>
          </w:rPr>
          <w:t>– ЛАЧХ та ЛФЧХ контуру регулювання швидкості (експеримент)</w:t>
        </w:r>
      </w:ins>
    </w:p>
    <w:p w:rsidR="00BA73AE" w:rsidRPr="00970765" w:rsidDel="0040770A" w:rsidRDefault="00BA73AE" w:rsidP="00A2252C">
      <w:pPr>
        <w:pStyle w:val="diplomapictures"/>
        <w:rPr>
          <w:del w:id="247" w:author="Пользователь Windows" w:date="2018-12-08T09:09:00Z"/>
          <w:noProof w:val="0"/>
        </w:rPr>
      </w:pPr>
      <w:del w:id="248" w:author="Пользователь Windows" w:date="2018-12-08T09:09:00Z">
        <w:r w:rsidRPr="00970765" w:rsidDel="0040770A">
          <w:rPr>
            <w:noProof w:val="0"/>
          </w:rPr>
          <w:delText>Рисунок 5.</w:delText>
        </w:r>
        <w:r w:rsidR="00810847" w:rsidRPr="00970765" w:rsidDel="0040770A">
          <w:rPr>
            <w:noProof w:val="0"/>
          </w:rPr>
          <w:delText>3</w:delText>
        </w:r>
        <w:r w:rsidRPr="00970765" w:rsidDel="0040770A">
          <w:rPr>
            <w:noProof w:val="0"/>
          </w:rPr>
          <w:delText xml:space="preserve"> – ЛАЧХ та ЛФЧХ контуру регулювання швидкості (експеримент)</w:delText>
        </w:r>
      </w:del>
    </w:p>
    <w:p w:rsidR="004D7033" w:rsidRPr="00970765" w:rsidRDefault="004D7033" w:rsidP="00A2252C">
      <w:pPr>
        <w:pStyle w:val="1"/>
      </w:pPr>
      <w:r w:rsidRPr="00970765">
        <w:t xml:space="preserve">Виходячи з результатів дослідження динамічних властивостей контуру регулювання швидкості та його частотних характеристик, будемо розглядати механічну частину електроприводу як двомасовий електромеханічний об’єкт, схематизація якого представлена на </w:t>
      </w:r>
      <w:r w:rsidR="0040770A" w:rsidRPr="00970765">
        <w:t>рис. </w:t>
      </w:r>
      <w:r w:rsidR="0040770A" w:rsidRPr="00970765">
        <w:fldChar w:fldCharType="begin"/>
      </w:r>
      <w:r w:rsidR="0040770A" w:rsidRPr="00970765">
        <w:instrText xml:space="preserve"> REF _Ref532023616 \h </w:instrText>
      </w:r>
      <w:r w:rsidR="009347A9" w:rsidRPr="00970765">
        <w:instrText xml:space="preserve"> \* MERGEFORMAT </w:instrText>
      </w:r>
      <w:r w:rsidR="0040770A" w:rsidRPr="00970765">
        <w:fldChar w:fldCharType="separate"/>
      </w:r>
      <w:r w:rsidR="009D4FFD" w:rsidRPr="00970765">
        <w:t xml:space="preserve">Рисунок </w:t>
      </w:r>
      <w:r w:rsidR="009D4FFD">
        <w:t>5</w:t>
      </w:r>
      <w:r w:rsidR="009D4FFD" w:rsidRPr="00970765">
        <w:t>.</w:t>
      </w:r>
      <w:r w:rsidR="009D4FFD">
        <w:rPr>
          <w:noProof/>
        </w:rPr>
        <w:t>4</w:t>
      </w:r>
      <w:r w:rsidR="0040770A" w:rsidRPr="00970765">
        <w:fldChar w:fldCharType="end"/>
      </w:r>
      <w:r w:rsidRPr="00970765">
        <w:t xml:space="preserve"> Згідно цієї схематизації електромеханічний момент М синхронного двигуна прикладається до ротора двигуна з моментом інерції </w:t>
      </w:r>
      <w:r w:rsidRPr="00970765">
        <w:rPr>
          <w:position w:val="-12"/>
        </w:rPr>
        <w:object w:dxaOrig="279" w:dyaOrig="380">
          <v:shape id="_x0000_i1149" type="#_x0000_t75" style="width:14.25pt;height:18.75pt" o:ole="">
            <v:imagedata r:id="rId292" o:title=""/>
          </v:shape>
          <o:OLEObject Type="Embed" ProgID="Equation.DSMT4" ShapeID="_x0000_i1149" DrawAspect="Content" ObjectID="_1605778844" r:id="rId293"/>
        </w:object>
      </w:r>
      <w:r w:rsidRPr="00970765">
        <w:t xml:space="preserve">, який через пружний елемент, пружністю с, зв’язаний  з якорем ДПС (навантажувальної машини), що має момент інерції </w:t>
      </w:r>
      <w:r w:rsidRPr="00970765">
        <w:rPr>
          <w:position w:val="-12"/>
        </w:rPr>
        <w:object w:dxaOrig="320" w:dyaOrig="380">
          <v:shape id="_x0000_i1150" type="#_x0000_t75" style="width:15.75pt;height:18.75pt" o:ole="">
            <v:imagedata r:id="rId294" o:title=""/>
          </v:shape>
          <o:OLEObject Type="Embed" ProgID="Equation.DSMT4" ShapeID="_x0000_i1150" DrawAspect="Content" ObjectID="_1605778845" r:id="rId295"/>
        </w:object>
      </w:r>
      <w:r w:rsidRPr="00970765">
        <w:t xml:space="preserve"> та створює момент навантаження Мс.</w:t>
      </w:r>
    </w:p>
    <w:p w:rsidR="004D7033" w:rsidRPr="00970765" w:rsidRDefault="004D7033" w:rsidP="00A2252C">
      <w:pPr>
        <w:pStyle w:val="diplomapictures"/>
        <w:rPr>
          <w:noProof w:val="0"/>
        </w:rPr>
      </w:pPr>
      <w:r w:rsidRPr="00970765">
        <w:rPr>
          <w:noProof w:val="0"/>
        </w:rPr>
        <w:object w:dxaOrig="7647" w:dyaOrig="3504">
          <v:shape id="_x0000_i1151" type="#_x0000_t75" style="width:382.5pt;height:175.5pt" o:ole="">
            <v:imagedata r:id="rId296" o:title=""/>
          </v:shape>
          <o:OLEObject Type="Embed" ProgID="Visio.Drawing.11" ShapeID="_x0000_i1151" DrawAspect="Content" ObjectID="_1605778846" r:id="rId297"/>
        </w:object>
      </w:r>
    </w:p>
    <w:p w:rsidR="004D7033" w:rsidRPr="00970765" w:rsidRDefault="004D7033" w:rsidP="0040770A">
      <w:pPr>
        <w:pStyle w:val="diplomapictures"/>
        <w:rPr>
          <w:noProof w:val="0"/>
        </w:rPr>
      </w:pPr>
      <w:bookmarkStart w:id="249" w:name="_Ref532023616"/>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4</w:t>
      </w:r>
      <w:r w:rsidR="00F2234E" w:rsidRPr="00970765">
        <w:rPr>
          <w:noProof w:val="0"/>
        </w:rPr>
        <w:fldChar w:fldCharType="end"/>
      </w:r>
      <w:bookmarkEnd w:id="249"/>
      <w:r w:rsidRPr="00970765">
        <w:rPr>
          <w:noProof w:val="0"/>
        </w:rPr>
        <w:t xml:space="preserve"> – Схематизація двомасового електромеханічного об’єкта</w:t>
      </w:r>
    </w:p>
    <w:p w:rsidR="00B82E9F" w:rsidRPr="00970765" w:rsidRDefault="004D7033" w:rsidP="00A2252C">
      <w:pPr>
        <w:pStyle w:val="1"/>
      </w:pPr>
      <w:r w:rsidRPr="00970765">
        <w:t>Кутові положення та швидкості, що відносяться до СД та навантажувальної машини  визначені як (</w:t>
      </w:r>
      <w:r w:rsidR="00EB4A2C" w:rsidRPr="00970765">
        <w:rPr>
          <w:position w:val="-12"/>
        </w:rPr>
        <w:object w:dxaOrig="620" w:dyaOrig="380">
          <v:shape id="_x0000_i1152" type="#_x0000_t75" style="width:30.75pt;height:19.5pt" o:ole="">
            <v:imagedata r:id="rId298" o:title=""/>
          </v:shape>
          <o:OLEObject Type="Embed" ProgID="Equation.DSMT4" ShapeID="_x0000_i1152" DrawAspect="Content" ObjectID="_1605778847" r:id="rId299"/>
        </w:object>
      </w:r>
      <w:r w:rsidRPr="00970765">
        <w:t>) та (</w:t>
      </w:r>
      <w:r w:rsidR="00EB4A2C" w:rsidRPr="00970765">
        <w:rPr>
          <w:position w:val="-12"/>
        </w:rPr>
        <w:object w:dxaOrig="680" w:dyaOrig="380">
          <v:shape id="_x0000_i1153" type="#_x0000_t75" style="width:33.75pt;height:19.5pt" o:ole="">
            <v:imagedata r:id="rId300" o:title=""/>
          </v:shape>
          <o:OLEObject Type="Embed" ProgID="Equation.DSMT4" ShapeID="_x0000_i1153" DrawAspect="Content" ObjectID="_1605778848" r:id="rId301"/>
        </w:object>
      </w:r>
      <w:r w:rsidRPr="00970765">
        <w:t xml:space="preserve">) відповідно. Моменти в’язкого тертя, що діють  на першу, другу маси та у пружному елементі , характеризуються коефіцієнтами в’язкого тертя </w:t>
      </w:r>
      <w:r w:rsidRPr="00970765">
        <w:rPr>
          <w:position w:val="-12"/>
        </w:rPr>
        <w:object w:dxaOrig="980" w:dyaOrig="380">
          <v:shape id="_x0000_i1154" type="#_x0000_t75" style="width:48.75pt;height:19.5pt" o:ole="">
            <v:imagedata r:id="rId302" o:title=""/>
          </v:shape>
          <o:OLEObject Type="Embed" ProgID="Equation.DSMT4" ShapeID="_x0000_i1154" DrawAspect="Content" ObjectID="_1605778849" r:id="rId303"/>
        </w:object>
      </w:r>
      <w:r w:rsidRPr="00970765">
        <w:t xml:space="preserve"> відповідно. Оскільки фізично момент сухого тертя пов’язаний з тертям у колекторному вузлі ДПС, то в схематизації на </w:t>
      </w:r>
      <w:r w:rsidR="0040770A" w:rsidRPr="00970765">
        <w:t>рис. </w:t>
      </w:r>
      <w:r w:rsidR="0040770A" w:rsidRPr="00970765">
        <w:fldChar w:fldCharType="begin"/>
      </w:r>
      <w:r w:rsidR="0040770A" w:rsidRPr="00970765">
        <w:instrText xml:space="preserve"> REF _Ref532023616 \h </w:instrText>
      </w:r>
      <w:r w:rsidR="009347A9" w:rsidRPr="00970765">
        <w:instrText xml:space="preserve"> \* MERGEFORMAT </w:instrText>
      </w:r>
      <w:r w:rsidR="0040770A" w:rsidRPr="00970765">
        <w:fldChar w:fldCharType="separate"/>
      </w:r>
      <w:r w:rsidR="009D4FFD" w:rsidRPr="00970765">
        <w:t xml:space="preserve">Рисунок </w:t>
      </w:r>
      <w:r w:rsidR="009D4FFD">
        <w:t>5</w:t>
      </w:r>
      <w:r w:rsidR="009D4FFD" w:rsidRPr="00970765">
        <w:t>.</w:t>
      </w:r>
      <w:r w:rsidR="009D4FFD">
        <w:rPr>
          <w:noProof/>
        </w:rPr>
        <w:t>4</w:t>
      </w:r>
      <w:r w:rsidR="0040770A" w:rsidRPr="00970765">
        <w:fldChar w:fldCharType="end"/>
      </w:r>
      <w:r w:rsidRPr="00970765">
        <w:t xml:space="preserve"> він діє лише на другу масу.  Електромеханічному об’єкту у  двомасовому </w:t>
      </w:r>
    </w:p>
    <w:p w:rsidR="004D7033" w:rsidRPr="00970765" w:rsidRDefault="004D7033" w:rsidP="00A2252C">
      <w:pPr>
        <w:pStyle w:val="1"/>
      </w:pPr>
      <w:r w:rsidRPr="00970765">
        <w:t>представленні відповідають рівняння  динаміки у вигляді</w:t>
      </w:r>
    </w:p>
    <w:p w:rsidR="004D7033" w:rsidRPr="00970765" w:rsidRDefault="004D7033" w:rsidP="00D451C3">
      <w:pPr>
        <w:pStyle w:val="MTDisplayEquation"/>
        <w:rPr>
          <w:rFonts w:cs="Times New Roman"/>
          <w:sz w:val="26"/>
          <w:szCs w:val="26"/>
        </w:rPr>
      </w:pPr>
      <w:r w:rsidRPr="00970765">
        <w:rPr>
          <w:rFonts w:cs="Times New Roman"/>
          <w:sz w:val="26"/>
          <w:szCs w:val="26"/>
        </w:rPr>
        <w:tab/>
      </w:r>
      <w:r w:rsidR="00D451C3" w:rsidRPr="00970765">
        <w:rPr>
          <w:rFonts w:cs="Times New Roman"/>
          <w:position w:val="-84"/>
          <w:sz w:val="26"/>
          <w:szCs w:val="26"/>
        </w:rPr>
        <w:object w:dxaOrig="6240" w:dyaOrig="1820">
          <v:shape id="_x0000_i1155" type="#_x0000_t75" style="width:313.5pt;height:90pt" o:ole="">
            <v:imagedata r:id="rId304" o:title=""/>
          </v:shape>
          <o:OLEObject Type="Embed" ProgID="Equation.DSMT4" ShapeID="_x0000_i1155" DrawAspect="Content" ObjectID="_1605778850" r:id="rId305"/>
        </w:object>
      </w:r>
      <w:r w:rsidRPr="00970765">
        <w:rPr>
          <w:rFonts w:cs="Times New Roman"/>
          <w:sz w:val="26"/>
          <w:szCs w:val="26"/>
        </w:rPr>
        <w:tab/>
      </w:r>
      <w:r w:rsidR="00F06E6A" w:rsidRPr="00970765">
        <w:rPr>
          <w:rFonts w:cs="Times New Roman"/>
          <w:sz w:val="26"/>
          <w:szCs w:val="26"/>
        </w:rPr>
        <w:fldChar w:fldCharType="begin"/>
      </w:r>
      <w:r w:rsidR="00F06E6A" w:rsidRPr="00970765">
        <w:rPr>
          <w:rFonts w:cs="Times New Roman"/>
          <w:sz w:val="26"/>
          <w:szCs w:val="26"/>
        </w:rPr>
        <w:instrText xml:space="preserve"> MACROBUTTON MTPlaceRef \* MERGEFORMAT </w:instrText>
      </w:r>
      <w:r w:rsidR="00F06E6A" w:rsidRPr="00970765">
        <w:rPr>
          <w:rFonts w:cs="Times New Roman"/>
          <w:sz w:val="26"/>
          <w:szCs w:val="26"/>
        </w:rPr>
        <w:fldChar w:fldCharType="begin"/>
      </w:r>
      <w:r w:rsidR="00F06E6A" w:rsidRPr="00970765">
        <w:rPr>
          <w:rFonts w:cs="Times New Roman"/>
          <w:sz w:val="26"/>
          <w:szCs w:val="26"/>
        </w:rPr>
        <w:instrText xml:space="preserve"> SEQ MTEqn \h \* MERGEFORMAT </w:instrText>
      </w:r>
      <w:r w:rsidR="00F06E6A" w:rsidRPr="00970765">
        <w:rPr>
          <w:rFonts w:cs="Times New Roman"/>
          <w:sz w:val="26"/>
          <w:szCs w:val="26"/>
        </w:rPr>
        <w:fldChar w:fldCharType="end"/>
      </w:r>
      <w:bookmarkStart w:id="250" w:name="ZEqnNum720459"/>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Sec \c \* Arabic \* MERGEFORMAT </w:instrText>
      </w:r>
      <w:r w:rsidR="00F06E6A" w:rsidRPr="00970765">
        <w:rPr>
          <w:rFonts w:cs="Times New Roman"/>
          <w:sz w:val="26"/>
          <w:szCs w:val="26"/>
        </w:rPr>
        <w:fldChar w:fldCharType="separate"/>
      </w:r>
      <w:r w:rsidR="009D4FFD">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Eqn \c \* Arabic \* MERGEFORMAT </w:instrText>
      </w:r>
      <w:r w:rsidR="00F06E6A" w:rsidRPr="00970765">
        <w:rPr>
          <w:rFonts w:cs="Times New Roman"/>
          <w:sz w:val="26"/>
          <w:szCs w:val="26"/>
        </w:rPr>
        <w:fldChar w:fldCharType="separate"/>
      </w:r>
      <w:r w:rsidR="009D4FFD">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bookmarkEnd w:id="250"/>
      <w:r w:rsidR="00F06E6A" w:rsidRPr="00970765">
        <w:rPr>
          <w:rFonts w:cs="Times New Roman"/>
          <w:sz w:val="26"/>
          <w:szCs w:val="26"/>
        </w:rPr>
        <w:fldChar w:fldCharType="end"/>
      </w:r>
    </w:p>
    <w:p w:rsidR="004D7033" w:rsidRPr="00970765" w:rsidRDefault="00D64A8F" w:rsidP="00A2252C">
      <w:pPr>
        <w:pStyle w:val="1"/>
      </w:pPr>
      <w:r w:rsidRPr="00970765">
        <w:t xml:space="preserve">Як видно з </w:t>
      </w:r>
      <w:r w:rsidRPr="00970765">
        <w:fldChar w:fldCharType="begin"/>
      </w:r>
      <w:r w:rsidRPr="00970765">
        <w:instrText xml:space="preserve"> GOTOBUTTON ZEqnNum720459  \* MERGEFORMAT </w:instrText>
      </w:r>
      <w:r w:rsidRPr="00970765">
        <w:fldChar w:fldCharType="begin"/>
      </w:r>
      <w:r w:rsidRPr="00970765">
        <w:instrText xml:space="preserve"> REF ZEqnNum720459 \* Charformat \! \* MERGEFORMAT </w:instrText>
      </w:r>
      <w:r w:rsidRPr="00970765">
        <w:fldChar w:fldCharType="separate"/>
      </w:r>
      <w:r w:rsidR="009D4FFD" w:rsidRPr="009D4FFD">
        <w:instrText>(5.5)</w:instrText>
      </w:r>
      <w:r w:rsidRPr="00970765">
        <w:fldChar w:fldCharType="end"/>
      </w:r>
      <w:r w:rsidRPr="00970765">
        <w:fldChar w:fldCharType="end"/>
      </w:r>
      <w:r w:rsidR="004D7033" w:rsidRPr="00970765">
        <w:t xml:space="preserve">, для електромеханічного об’єкта необхідно встановити наступні параметри: </w:t>
      </w:r>
    </w:p>
    <w:p w:rsidR="004D7033" w:rsidRPr="00970765" w:rsidRDefault="004D7033" w:rsidP="00A2252C">
      <w:pPr>
        <w:pStyle w:val="smallindent"/>
        <w:numPr>
          <w:ilvl w:val="0"/>
          <w:numId w:val="26"/>
        </w:numPr>
      </w:pPr>
      <w:r w:rsidRPr="00970765">
        <w:t xml:space="preserve">моменти інерції </w:t>
      </w:r>
      <w:r w:rsidRPr="00970765">
        <w:rPr>
          <w:position w:val="-12"/>
        </w:rPr>
        <w:object w:dxaOrig="620" w:dyaOrig="380">
          <v:shape id="_x0000_i1156" type="#_x0000_t75" style="width:30.75pt;height:18.75pt" o:ole="">
            <v:imagedata r:id="rId306" o:title=""/>
          </v:shape>
          <o:OLEObject Type="Embed" ProgID="Equation.DSMT4" ShapeID="_x0000_i1156" DrawAspect="Content" ObjectID="_1605778851" r:id="rId307"/>
        </w:object>
      </w:r>
      <w:r w:rsidRPr="00970765">
        <w:t xml:space="preserve">; </w:t>
      </w:r>
    </w:p>
    <w:p w:rsidR="004D7033" w:rsidRPr="00970765" w:rsidRDefault="004D7033" w:rsidP="00A2252C">
      <w:pPr>
        <w:pStyle w:val="smallindent"/>
        <w:numPr>
          <w:ilvl w:val="0"/>
          <w:numId w:val="26"/>
        </w:numPr>
      </w:pPr>
      <w:r w:rsidRPr="00970765">
        <w:t>пружність с;</w:t>
      </w:r>
    </w:p>
    <w:p w:rsidR="004D7033" w:rsidRPr="00970765" w:rsidRDefault="004D7033" w:rsidP="00A2252C">
      <w:pPr>
        <w:pStyle w:val="smallindent"/>
        <w:numPr>
          <w:ilvl w:val="0"/>
          <w:numId w:val="26"/>
        </w:numPr>
      </w:pPr>
      <w:r w:rsidRPr="00970765">
        <w:t>коефіцієнти в’язкого та сухого тертя</w:t>
      </w:r>
      <w:r w:rsidRPr="00970765">
        <w:rPr>
          <w:position w:val="-12"/>
        </w:rPr>
        <w:object w:dxaOrig="1260" w:dyaOrig="380">
          <v:shape id="_x0000_i1157" type="#_x0000_t75" style="width:60.75pt;height:19.5pt" o:ole="">
            <v:imagedata r:id="rId308" o:title=""/>
          </v:shape>
          <o:OLEObject Type="Embed" ProgID="Equation.DSMT4" ShapeID="_x0000_i1157" DrawAspect="Content" ObjectID="_1605778852" r:id="rId309"/>
        </w:object>
      </w:r>
      <w:r w:rsidRPr="00970765">
        <w:t>.</w:t>
      </w:r>
    </w:p>
    <w:p w:rsidR="00D451C3" w:rsidRPr="00970765" w:rsidRDefault="00D451C3" w:rsidP="00A2252C">
      <w:pPr>
        <w:pStyle w:val="smallindent"/>
      </w:pPr>
    </w:p>
    <w:p w:rsidR="00D451C3" w:rsidRPr="00970765" w:rsidRDefault="004D7033" w:rsidP="00A2252C">
      <w:pPr>
        <w:pStyle w:val="1"/>
      </w:pPr>
      <w:r w:rsidRPr="00970765">
        <w:t xml:space="preserve">Процедурно визначення цих параметрів здійснювалося у декілька кроків. З паспортних даних СД відомо значення моменту інерції </w:t>
      </w:r>
      <w:r w:rsidR="00D64A8F" w:rsidRPr="00970765">
        <w:rPr>
          <w:position w:val="-12"/>
        </w:rPr>
        <w:object w:dxaOrig="1700" w:dyaOrig="420">
          <v:shape id="_x0000_i1158" type="#_x0000_t75" style="width:85.5pt;height:20.25pt" o:ole="">
            <v:imagedata r:id="rId310" o:title=""/>
          </v:shape>
          <o:OLEObject Type="Embed" ProgID="Equation.DSMT4" ShapeID="_x0000_i1158" DrawAspect="Content" ObjectID="_1605778853" r:id="rId311"/>
        </w:object>
      </w:r>
      <w:r w:rsidRPr="00970765">
        <w:t xml:space="preserve">. З попереднього тесту розгону відомо, що </w:t>
      </w:r>
      <w:r w:rsidRPr="00970765">
        <w:rPr>
          <w:position w:val="-12"/>
        </w:rPr>
        <w:object w:dxaOrig="300" w:dyaOrig="380">
          <v:shape id="_x0000_i1159" type="#_x0000_t75" style="width:15pt;height:18.75pt" o:ole="">
            <v:imagedata r:id="rId312" o:title=""/>
          </v:shape>
          <o:OLEObject Type="Embed" ProgID="Equation.DSMT4" ShapeID="_x0000_i1159" DrawAspect="Content" ObjectID="_1605778854" r:id="rId313"/>
        </w:object>
      </w:r>
      <w:r w:rsidRPr="00970765">
        <w:t xml:space="preserve"> </w:t>
      </w:r>
      <w:r w:rsidR="003F2AF3" w:rsidRPr="00970765">
        <w:t>становить</w:t>
      </w:r>
      <w:r w:rsidRPr="00970765">
        <w:t xml:space="preserve"> </w:t>
      </w:r>
      <w:r w:rsidR="00D64A8F" w:rsidRPr="00970765">
        <w:rPr>
          <w:position w:val="-12"/>
        </w:rPr>
        <w:object w:dxaOrig="2040" w:dyaOrig="420">
          <v:shape id="_x0000_i1160" type="#_x0000_t75" style="width:102pt;height:20.25pt" o:ole="">
            <v:imagedata r:id="rId314" o:title=""/>
          </v:shape>
          <o:OLEObject Type="Embed" ProgID="Equation.DSMT4" ShapeID="_x0000_i1160" DrawAspect="Content" ObjectID="_1605778855" r:id="rId315"/>
        </w:object>
      </w:r>
      <w:r w:rsidRPr="00970765">
        <w:t xml:space="preserve">. Із </w:t>
      </w:r>
      <w:r w:rsidRPr="00970765">
        <w:lastRenderedPageBreak/>
        <w:t>значення моменту в режимах холостого ходу та під навантаженням встановлено діапазон змін</w:t>
      </w:r>
      <w:r w:rsidR="00D451C3" w:rsidRPr="00970765">
        <w:t>:</w:t>
      </w:r>
      <w:r w:rsidRPr="00970765">
        <w:t xml:space="preserve"> </w:t>
      </w:r>
    </w:p>
    <w:p w:rsidR="00D451C3" w:rsidRPr="00970765" w:rsidRDefault="00F06E6A" w:rsidP="00A2252C">
      <w:pPr>
        <w:pStyle w:val="1"/>
      </w:pPr>
      <w:r w:rsidRPr="00970765">
        <w:object w:dxaOrig="3060" w:dyaOrig="859">
          <v:shape id="_x0000_i1161" type="#_x0000_t75" style="width:152.25pt;height:44.25pt" o:ole="">
            <v:imagedata r:id="rId316" o:title=""/>
          </v:shape>
          <o:OLEObject Type="Embed" ProgID="Equation.DSMT4" ShapeID="_x0000_i1161" DrawAspect="Content" ObjectID="_1605778856" r:id="rId317"/>
        </w:object>
      </w:r>
    </w:p>
    <w:p w:rsidR="004D7033" w:rsidRPr="00970765" w:rsidRDefault="004D7033" w:rsidP="00A2252C">
      <w:pPr>
        <w:pStyle w:val="1"/>
      </w:pPr>
      <w:r w:rsidRPr="00970765">
        <w:t xml:space="preserve">Для подальшого визначення параметрів двомасового електромеханічного об’єкту було виконано дослідження в системі регулювання з пропорційним регулятором швидкості. Структурна схема досліджуваної системи наведена на </w:t>
      </w:r>
      <w:r w:rsidR="0040770A" w:rsidRPr="00970765">
        <w:t>рис. </w:t>
      </w:r>
      <w:r w:rsidR="0040770A" w:rsidRPr="00970765">
        <w:fldChar w:fldCharType="begin"/>
      </w:r>
      <w:r w:rsidR="0040770A" w:rsidRPr="00970765">
        <w:instrText xml:space="preserve"> REF _Ref532023865 \h </w:instrText>
      </w:r>
      <w:r w:rsidR="009347A9" w:rsidRPr="00970765">
        <w:instrText xml:space="preserve"> \* MERGEFORMAT </w:instrText>
      </w:r>
      <w:r w:rsidR="0040770A" w:rsidRPr="00970765">
        <w:fldChar w:fldCharType="separate"/>
      </w:r>
      <w:r w:rsidR="009D4FFD" w:rsidRPr="00970765">
        <w:t xml:space="preserve">Рисунок </w:t>
      </w:r>
      <w:r w:rsidR="009D4FFD">
        <w:t>5</w:t>
      </w:r>
      <w:r w:rsidR="009D4FFD" w:rsidRPr="00970765">
        <w:t>.</w:t>
      </w:r>
      <w:r w:rsidR="009D4FFD">
        <w:rPr>
          <w:noProof/>
        </w:rPr>
        <w:t>5</w:t>
      </w:r>
      <w:r w:rsidR="0040770A" w:rsidRPr="00970765">
        <w:fldChar w:fldCharType="end"/>
      </w:r>
      <w:r w:rsidRPr="00970765">
        <w:t xml:space="preserve">. Шляхом послідовних тестів моделюванням системи, що наведена на </w:t>
      </w:r>
      <w:r w:rsidR="0040770A" w:rsidRPr="00970765">
        <w:t>рис. </w:t>
      </w:r>
      <w:r w:rsidR="0040770A" w:rsidRPr="00970765">
        <w:fldChar w:fldCharType="begin"/>
      </w:r>
      <w:r w:rsidR="0040770A" w:rsidRPr="00970765">
        <w:instrText xml:space="preserve"> REF _Ref532023865 \h </w:instrText>
      </w:r>
      <w:r w:rsidR="009347A9" w:rsidRPr="00970765">
        <w:instrText xml:space="preserve"> \* MERGEFORMAT </w:instrText>
      </w:r>
      <w:r w:rsidR="0040770A" w:rsidRPr="00970765">
        <w:fldChar w:fldCharType="separate"/>
      </w:r>
      <w:r w:rsidR="009D4FFD" w:rsidRPr="00970765">
        <w:t xml:space="preserve">Рисунок </w:t>
      </w:r>
      <w:r w:rsidR="009D4FFD">
        <w:t>5</w:t>
      </w:r>
      <w:r w:rsidR="009D4FFD" w:rsidRPr="00970765">
        <w:t>.</w:t>
      </w:r>
      <w:r w:rsidR="009D4FFD">
        <w:rPr>
          <w:noProof/>
        </w:rPr>
        <w:t>5</w:t>
      </w:r>
      <w:r w:rsidR="0040770A" w:rsidRPr="00970765">
        <w:fldChar w:fldCharType="end"/>
      </w:r>
      <w:r w:rsidRPr="00970765">
        <w:t xml:space="preserve"> були встановлені уточнені значення параметрів двомасового об’єкту:</w:t>
      </w:r>
    </w:p>
    <w:p w:rsidR="004D7033" w:rsidRPr="00970765" w:rsidRDefault="004D7033" w:rsidP="004D7033">
      <w:pPr>
        <w:pStyle w:val="MTDisplayEquation"/>
        <w:rPr>
          <w:rFonts w:cs="Times New Roman"/>
          <w:sz w:val="26"/>
          <w:szCs w:val="26"/>
        </w:rPr>
      </w:pPr>
      <w:r w:rsidRPr="00970765">
        <w:rPr>
          <w:rFonts w:cs="Times New Roman"/>
          <w:position w:val="-98"/>
          <w:sz w:val="26"/>
          <w:szCs w:val="26"/>
        </w:rPr>
        <w:object w:dxaOrig="3200" w:dyaOrig="2200">
          <v:shape id="_x0000_i1162" type="#_x0000_t75" style="width:158.25pt;height:112.5pt" o:ole="">
            <v:imagedata r:id="rId318" o:title=""/>
          </v:shape>
          <o:OLEObject Type="Embed" ProgID="Equation.DSMT4" ShapeID="_x0000_i1162" DrawAspect="Content" ObjectID="_1605778857" r:id="rId319"/>
        </w:object>
      </w:r>
    </w:p>
    <w:p w:rsidR="00FC1FC8" w:rsidRPr="00970765" w:rsidRDefault="00D451C3" w:rsidP="00C93570">
      <w:pPr>
        <w:tabs>
          <w:tab w:val="left" w:pos="709"/>
        </w:tabs>
        <w:spacing w:after="0" w:line="360" w:lineRule="auto"/>
        <w:jc w:val="both"/>
      </w:pPr>
      <w:r w:rsidRPr="00970765">
        <w:t xml:space="preserve">На </w:t>
      </w:r>
      <w:r w:rsidR="0040770A" w:rsidRPr="00970765">
        <w:t>рис. </w:t>
      </w:r>
      <w:r w:rsidR="0040770A" w:rsidRPr="00970765">
        <w:fldChar w:fldCharType="begin"/>
      </w:r>
      <w:r w:rsidR="0040770A" w:rsidRPr="00970765">
        <w:instrText xml:space="preserve"> REF _Ref532023865 \h </w:instrText>
      </w:r>
      <w:r w:rsidR="009347A9" w:rsidRPr="00970765">
        <w:instrText xml:space="preserve"> \* MERGEFORMAT </w:instrText>
      </w:r>
      <w:r w:rsidR="0040770A" w:rsidRPr="00970765">
        <w:fldChar w:fldCharType="separate"/>
      </w:r>
      <w:r w:rsidR="009D4FFD" w:rsidRPr="00970765">
        <w:t xml:space="preserve">Рисунок </w:t>
      </w:r>
      <w:r w:rsidR="009D4FFD">
        <w:t>5</w:t>
      </w:r>
      <w:r w:rsidR="009D4FFD" w:rsidRPr="00970765">
        <w:t>.</w:t>
      </w:r>
      <w:r w:rsidR="009D4FFD">
        <w:rPr>
          <w:noProof/>
        </w:rPr>
        <w:t>5</w:t>
      </w:r>
      <w:r w:rsidR="0040770A" w:rsidRPr="00970765">
        <w:fldChar w:fldCharType="end"/>
      </w:r>
      <w:r w:rsidR="0040770A" w:rsidRPr="00970765">
        <w:t xml:space="preserve"> </w:t>
      </w:r>
      <w:r w:rsidR="00C93570" w:rsidRPr="00970765">
        <w:t>позначено</w:t>
      </w:r>
      <w:r w:rsidR="00FC1FC8" w:rsidRPr="00970765">
        <w:t xml:space="preserve"> величини отримані в [</w:t>
      </w:r>
      <w:r w:rsidR="00F84A9B" w:rsidRPr="00970765">
        <w:t>4</w:t>
      </w:r>
      <w:r w:rsidR="00FC1FC8" w:rsidRPr="00970765">
        <w:t xml:space="preserve">]: </w:t>
      </w:r>
    </w:p>
    <w:p w:rsidR="00FC1FC8" w:rsidRPr="00970765" w:rsidRDefault="00FC1FC8" w:rsidP="00BE0082">
      <w:pPr>
        <w:pStyle w:val="ListParagraph"/>
        <w:numPr>
          <w:ilvl w:val="0"/>
          <w:numId w:val="33"/>
        </w:numPr>
        <w:spacing w:after="0" w:line="360" w:lineRule="auto"/>
        <w:ind w:left="0" w:firstLine="0"/>
        <w:rPr>
          <w:rFonts w:cs="Times New Roman"/>
          <w:szCs w:val="28"/>
        </w:rPr>
      </w:pPr>
      <w:r w:rsidRPr="00970765">
        <w:rPr>
          <w:position w:val="-38"/>
        </w:rPr>
        <w:object w:dxaOrig="1840" w:dyaOrig="820">
          <v:shape id="_x0000_i1163" type="#_x0000_t75" style="width:91.5pt;height:41.25pt" o:ole="">
            <v:imagedata r:id="rId320" o:title=""/>
          </v:shape>
          <o:OLEObject Type="Embed" ProgID="Equation.DSMT4" ShapeID="_x0000_i1163" DrawAspect="Content" ObjectID="_1605778858" r:id="rId321"/>
        </w:object>
      </w:r>
      <w:r w:rsidR="00C93570" w:rsidRPr="00970765">
        <w:rPr>
          <w:rFonts w:cs="Times New Roman"/>
          <w:szCs w:val="28"/>
        </w:rPr>
        <w:t>– передаточна функція фільтра в контурі регулювання швидкості</w:t>
      </w:r>
      <w:r w:rsidRPr="00970765">
        <w:rPr>
          <w:rFonts w:cs="Times New Roman"/>
          <w:szCs w:val="28"/>
        </w:rPr>
        <w:t xml:space="preserve">, </w:t>
      </w:r>
      <w:r w:rsidRPr="00970765">
        <w:rPr>
          <w:position w:val="-16"/>
        </w:rPr>
        <w:object w:dxaOrig="1840" w:dyaOrig="460">
          <v:shape id="_x0000_i1164" type="#_x0000_t75" style="width:91.5pt;height:23.25pt" o:ole="">
            <v:imagedata r:id="rId322" o:title=""/>
          </v:shape>
          <o:OLEObject Type="Embed" ProgID="Equation.DSMT4" ShapeID="_x0000_i1164" DrawAspect="Content" ObjectID="_1605778859" r:id="rId323"/>
        </w:object>
      </w:r>
      <w:r w:rsidRPr="00970765">
        <w:rPr>
          <w:rFonts w:cs="Times New Roman"/>
          <w:szCs w:val="28"/>
        </w:rPr>
        <w:t xml:space="preserve"> – стала часу фільтру.</w:t>
      </w:r>
    </w:p>
    <w:p w:rsidR="00FC1FC8" w:rsidRPr="00970765" w:rsidRDefault="00491844" w:rsidP="00BE0082">
      <w:pPr>
        <w:pStyle w:val="ListParagraph"/>
        <w:numPr>
          <w:ilvl w:val="0"/>
          <w:numId w:val="33"/>
        </w:numPr>
        <w:spacing w:after="0" w:line="360" w:lineRule="auto"/>
        <w:ind w:left="0" w:firstLine="0"/>
        <w:rPr>
          <w:rFonts w:cs="Times New Roman"/>
          <w:szCs w:val="28"/>
        </w:rPr>
      </w:pPr>
      <w:r w:rsidRPr="00970765">
        <w:rPr>
          <w:position w:val="-12"/>
        </w:rPr>
        <w:object w:dxaOrig="400" w:dyaOrig="380">
          <v:shape id="_x0000_i1165" type="#_x0000_t75" style="width:19.5pt;height:18.75pt" o:ole="">
            <v:imagedata r:id="rId324" o:title=""/>
          </v:shape>
          <o:OLEObject Type="Embed" ProgID="Equation.DSMT4" ShapeID="_x0000_i1165" DrawAspect="Content" ObjectID="_1605778860" r:id="rId325"/>
        </w:object>
      </w:r>
      <w:r w:rsidR="00C93570" w:rsidRPr="00970765">
        <w:rPr>
          <w:rFonts w:cs="Times New Roman"/>
          <w:szCs w:val="28"/>
        </w:rPr>
        <w:t>– коефіцієнт проп</w:t>
      </w:r>
      <w:r w:rsidR="00FC1FC8" w:rsidRPr="00970765">
        <w:rPr>
          <w:rFonts w:cs="Times New Roman"/>
          <w:szCs w:val="28"/>
        </w:rPr>
        <w:t>орційного регулятора швидкості.</w:t>
      </w:r>
    </w:p>
    <w:p w:rsidR="00BE0082" w:rsidRPr="00970765" w:rsidRDefault="00491844" w:rsidP="00BE0082">
      <w:pPr>
        <w:pStyle w:val="ListParagraph"/>
        <w:numPr>
          <w:ilvl w:val="0"/>
          <w:numId w:val="33"/>
        </w:numPr>
        <w:spacing w:after="0" w:line="360" w:lineRule="auto"/>
        <w:ind w:left="0" w:firstLine="0"/>
        <w:rPr>
          <w:rFonts w:cs="Times New Roman"/>
          <w:szCs w:val="28"/>
        </w:rPr>
      </w:pPr>
      <w:r w:rsidRPr="00970765">
        <w:rPr>
          <w:position w:val="-34"/>
        </w:rPr>
        <w:object w:dxaOrig="2940" w:dyaOrig="780">
          <v:shape id="_x0000_i1166" type="#_x0000_t75" style="width:147pt;height:39pt" o:ole="">
            <v:imagedata r:id="rId326" o:title=""/>
          </v:shape>
          <o:OLEObject Type="Embed" ProgID="Equation.DSMT4" ShapeID="_x0000_i1166" DrawAspect="Content" ObjectID="_1605778861" r:id="rId327"/>
        </w:object>
      </w:r>
    </w:p>
    <w:p w:rsidR="00EE6305" w:rsidRPr="00970765" w:rsidRDefault="00EE6305" w:rsidP="00A2252C">
      <w:pPr>
        <w:pStyle w:val="1"/>
      </w:pPr>
    </w:p>
    <w:p w:rsidR="00EE6305" w:rsidRPr="00970765" w:rsidRDefault="00EE6305" w:rsidP="00A2252C">
      <w:pPr>
        <w:pStyle w:val="1"/>
        <w:sectPr w:rsidR="00EE6305" w:rsidRPr="00970765" w:rsidSect="007220AE">
          <w:headerReference w:type="default" r:id="rId328"/>
          <w:pgSz w:w="11906" w:h="16838"/>
          <w:pgMar w:top="1134" w:right="851" w:bottom="1134" w:left="1701" w:header="709" w:footer="709" w:gutter="0"/>
          <w:cols w:space="708"/>
          <w:docGrid w:linePitch="360"/>
        </w:sectPr>
      </w:pPr>
    </w:p>
    <w:bookmarkStart w:id="251" w:name="_Ref532023730"/>
    <w:p w:rsidR="0040770A" w:rsidRPr="00970765" w:rsidRDefault="004D7033" w:rsidP="0040770A">
      <w:pPr>
        <w:pStyle w:val="diplomapictures"/>
        <w:rPr>
          <w:noProof w:val="0"/>
        </w:rPr>
      </w:pPr>
      <w:r w:rsidRPr="00970765">
        <w:rPr>
          <w:noProof w:val="0"/>
        </w:rPr>
        <w:object w:dxaOrig="13673" w:dyaOrig="6795">
          <v:shape id="_x0000_i1167" type="#_x0000_t75" style="width:684pt;height:339.75pt" o:ole="">
            <v:imagedata r:id="rId329" o:title=""/>
          </v:shape>
          <o:OLEObject Type="Embed" ProgID="Visio.Drawing.11" ShapeID="_x0000_i1167" DrawAspect="Content" ObjectID="_1605778862" r:id="rId330"/>
        </w:object>
      </w:r>
    </w:p>
    <w:p w:rsidR="0040770A" w:rsidRPr="00970765" w:rsidRDefault="0040770A" w:rsidP="0040770A">
      <w:pPr>
        <w:pStyle w:val="diplomapictures"/>
        <w:rPr>
          <w:noProof w:val="0"/>
        </w:rPr>
      </w:pPr>
      <w:bookmarkStart w:id="252" w:name="_Ref532023865"/>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5</w:t>
      </w:r>
      <w:r w:rsidR="00F2234E" w:rsidRPr="00970765">
        <w:rPr>
          <w:noProof w:val="0"/>
        </w:rPr>
        <w:fldChar w:fldCharType="end"/>
      </w:r>
      <w:bookmarkEnd w:id="252"/>
      <w:r w:rsidRPr="00970765">
        <w:rPr>
          <w:noProof w:val="0"/>
        </w:rPr>
        <w:t xml:space="preserve">– Структурна схема контуру регулювання швидкості з двомасовим об’єктом а) структура  підсистеми </w:t>
      </w:r>
    </w:p>
    <w:p w:rsidR="0040770A" w:rsidRPr="00970765" w:rsidRDefault="0040770A" w:rsidP="0040770A">
      <w:pPr>
        <w:pStyle w:val="diplomapictures"/>
        <w:rPr>
          <w:noProof w:val="0"/>
        </w:rPr>
      </w:pPr>
      <w:r w:rsidRPr="00970765">
        <w:rPr>
          <w:noProof w:val="0"/>
        </w:rPr>
        <w:t>регулювання моменту (ПРМ) б)</w:t>
      </w:r>
    </w:p>
    <w:bookmarkEnd w:id="251"/>
    <w:p w:rsidR="005815C5" w:rsidRPr="00970765" w:rsidRDefault="005815C5" w:rsidP="0040770A">
      <w:pPr>
        <w:ind w:left="567" w:firstLine="0"/>
        <w:sectPr w:rsidR="005815C5" w:rsidRPr="00970765" w:rsidSect="007220AE">
          <w:pgSz w:w="16838" w:h="11906" w:orient="landscape"/>
          <w:pgMar w:top="1134" w:right="851" w:bottom="1134" w:left="1701" w:header="57" w:footer="283" w:gutter="0"/>
          <w:cols w:space="708"/>
          <w:docGrid w:linePitch="381"/>
        </w:sectPr>
      </w:pPr>
      <w:r w:rsidRPr="00970765">
        <w:t xml:space="preserve"> </w:t>
      </w:r>
    </w:p>
    <w:p w:rsidR="0089253A" w:rsidRPr="00970765" w:rsidRDefault="004D7033" w:rsidP="00A2252C">
      <w:pPr>
        <w:pStyle w:val="diplomapictures"/>
        <w:rPr>
          <w:noProof w:val="0"/>
        </w:rPr>
      </w:pPr>
      <w:r w:rsidRPr="00970765">
        <w:rPr>
          <w:noProof w:val="0"/>
        </w:rPr>
        <w:lastRenderedPageBreak/>
        <w:drawing>
          <wp:inline distT="0" distB="0" distL="0" distR="0" wp14:anchorId="3DA77ACE" wp14:editId="5D1F056E">
            <wp:extent cx="5337810" cy="32861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31">
                      <a:extLst>
                        <a:ext uri="{28A0092B-C50C-407E-A947-70E740481C1C}">
                          <a14:useLocalDpi xmlns:a14="http://schemas.microsoft.com/office/drawing/2010/main" val="0"/>
                        </a:ext>
                      </a:extLst>
                    </a:blip>
                    <a:srcRect t="4255" b="10109"/>
                    <a:stretch/>
                  </pic:blipFill>
                  <pic:spPr bwMode="auto">
                    <a:xfrm>
                      <a:off x="0" y="0"/>
                      <a:ext cx="5337810" cy="3286125"/>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0A202993" wp14:editId="0EE7B35D">
            <wp:extent cx="5415915" cy="3390802"/>
            <wp:effectExtent l="0"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32">
                      <a:extLst>
                        <a:ext uri="{28A0092B-C50C-407E-A947-70E740481C1C}">
                          <a14:useLocalDpi xmlns:a14="http://schemas.microsoft.com/office/drawing/2010/main" val="0"/>
                        </a:ext>
                      </a:extLst>
                    </a:blip>
                    <a:srcRect b="10375"/>
                    <a:stretch/>
                  </pic:blipFill>
                  <pic:spPr bwMode="auto">
                    <a:xfrm>
                      <a:off x="0" y="0"/>
                      <a:ext cx="5415915" cy="3390802"/>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69D8AAC8" wp14:editId="381CBD1B">
            <wp:extent cx="5337810" cy="160337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33">
                      <a:extLst>
                        <a:ext uri="{28A0092B-C50C-407E-A947-70E740481C1C}">
                          <a14:useLocalDpi xmlns:a14="http://schemas.microsoft.com/office/drawing/2010/main" val="0"/>
                        </a:ext>
                      </a:extLst>
                    </a:blip>
                    <a:srcRect t="3812" b="53459"/>
                    <a:stretch/>
                  </pic:blipFill>
                  <pic:spPr bwMode="auto">
                    <a:xfrm>
                      <a:off x="0" y="0"/>
                      <a:ext cx="5337810" cy="16033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70765" w:rsidRDefault="004D7033" w:rsidP="00006BAA">
      <w:pPr>
        <w:pStyle w:val="diplomapictures"/>
        <w:rPr>
          <w:noProof w:val="0"/>
        </w:rPr>
      </w:pPr>
      <w:bookmarkStart w:id="253" w:name="_Ref532024642"/>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6</w:t>
      </w:r>
      <w:r w:rsidR="00F2234E" w:rsidRPr="00970765">
        <w:rPr>
          <w:noProof w:val="0"/>
        </w:rPr>
        <w:fldChar w:fldCharType="end"/>
      </w:r>
      <w:bookmarkEnd w:id="253"/>
      <w:r w:rsidRPr="00970765">
        <w:rPr>
          <w:noProof w:val="0"/>
        </w:rPr>
        <w:t>– Графіки перехідних процесів при тестуванні системи керування швидкістю Rexroth (</w:t>
      </w:r>
      <w:r w:rsidR="00006BAA" w:rsidRPr="00970765">
        <w:rPr>
          <w:noProof w:val="0"/>
          <w:position w:val="-12"/>
        </w:rPr>
        <w:object w:dxaOrig="1840" w:dyaOrig="420">
          <v:shape id="_x0000_i1218" type="#_x0000_t75" style="width:91.5pt;height:20.25pt" o:ole="">
            <v:imagedata r:id="rId334" o:title=""/>
          </v:shape>
          <o:OLEObject Type="Embed" ProgID="Equation.DSMT4" ShapeID="_x0000_i1218" DrawAspect="Content" ObjectID="_1605778863" r:id="rId335"/>
        </w:object>
      </w:r>
      <w:r w:rsidRPr="00970765">
        <w:rPr>
          <w:noProof w:val="0"/>
        </w:rPr>
        <w:t xml:space="preserve">, </w:t>
      </w:r>
      <w:r w:rsidR="00006BAA" w:rsidRPr="00970765">
        <w:rPr>
          <w:noProof w:val="0"/>
          <w:position w:val="-12"/>
        </w:rPr>
        <w:object w:dxaOrig="2640" w:dyaOrig="380">
          <v:shape id="_x0000_i1219" type="#_x0000_t75" style="width:132pt;height:19.5pt" o:ole="">
            <v:imagedata r:id="rId336" o:title=""/>
          </v:shape>
          <o:OLEObject Type="Embed" ProgID="Equation.DSMT4" ShapeID="_x0000_i1219" DrawAspect="Content" ObjectID="_1605778864" r:id="rId337"/>
        </w:object>
      </w:r>
      <w:r w:rsidRPr="00970765">
        <w:rPr>
          <w:noProof w:val="0"/>
        </w:rPr>
        <w:t>)</w:t>
      </w:r>
      <w:r w:rsidRPr="00970765">
        <w:rPr>
          <w:noProof w:val="0"/>
        </w:rPr>
        <w:br w:type="page"/>
      </w:r>
    </w:p>
    <w:p w:rsidR="0089253A" w:rsidRPr="00970765" w:rsidRDefault="004D7033" w:rsidP="00A2252C">
      <w:pPr>
        <w:pStyle w:val="diplomapictures"/>
        <w:rPr>
          <w:noProof w:val="0"/>
        </w:rPr>
      </w:pPr>
      <w:r w:rsidRPr="00970765">
        <w:rPr>
          <w:noProof w:val="0"/>
        </w:rPr>
        <w:lastRenderedPageBreak/>
        <w:drawing>
          <wp:inline distT="0" distB="0" distL="0" distR="0" wp14:anchorId="418F97B7" wp14:editId="3CBC1854">
            <wp:extent cx="5337810" cy="3376295"/>
            <wp:effectExtent l="0" t="0" r="0" b="0"/>
            <wp:docPr id="2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38">
                      <a:extLst>
                        <a:ext uri="{28A0092B-C50C-407E-A947-70E740481C1C}">
                          <a14:useLocalDpi xmlns:a14="http://schemas.microsoft.com/office/drawing/2010/main" val="0"/>
                        </a:ext>
                      </a:extLst>
                    </a:blip>
                    <a:srcRect t="5154" b="10374"/>
                    <a:stretch/>
                  </pic:blipFill>
                  <pic:spPr bwMode="auto">
                    <a:xfrm>
                      <a:off x="0" y="0"/>
                      <a:ext cx="5337810" cy="3376295"/>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16FE27FC" wp14:editId="2F509D61">
            <wp:extent cx="5337810" cy="3423285"/>
            <wp:effectExtent l="0" t="0" r="0" b="0"/>
            <wp:docPr id="2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39">
                      <a:extLst>
                        <a:ext uri="{28A0092B-C50C-407E-A947-70E740481C1C}">
                          <a14:useLocalDpi xmlns:a14="http://schemas.microsoft.com/office/drawing/2010/main" val="0"/>
                        </a:ext>
                      </a:extLst>
                    </a:blip>
                    <a:srcRect t="4527" b="9843"/>
                    <a:stretch/>
                  </pic:blipFill>
                  <pic:spPr bwMode="auto">
                    <a:xfrm>
                      <a:off x="0" y="0"/>
                      <a:ext cx="5337810" cy="3423285"/>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42B259DF" wp14:editId="4F2E8C5D">
            <wp:extent cx="5337810" cy="1514475"/>
            <wp:effectExtent l="0" t="0" r="0" b="9525"/>
            <wp:docPr id="3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40">
                      <a:extLst>
                        <a:ext uri="{28A0092B-C50C-407E-A947-70E740481C1C}">
                          <a14:useLocalDpi xmlns:a14="http://schemas.microsoft.com/office/drawing/2010/main" val="0"/>
                        </a:ext>
                      </a:extLst>
                    </a:blip>
                    <a:srcRect t="5529" b="55015"/>
                    <a:stretch/>
                  </pic:blipFill>
                  <pic:spPr bwMode="auto">
                    <a:xfrm>
                      <a:off x="0" y="0"/>
                      <a:ext cx="5337810" cy="15144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70765" w:rsidRDefault="004D7033" w:rsidP="00006BAA">
      <w:pPr>
        <w:pStyle w:val="diplomapictures"/>
        <w:rPr>
          <w:noProof w:val="0"/>
        </w:rPr>
      </w:pPr>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7</w:t>
      </w:r>
      <w:r w:rsidR="00F2234E" w:rsidRPr="00970765">
        <w:rPr>
          <w:noProof w:val="0"/>
        </w:rPr>
        <w:fldChar w:fldCharType="end"/>
      </w:r>
      <w:r w:rsidRPr="00970765">
        <w:rPr>
          <w:noProof w:val="0"/>
        </w:rPr>
        <w:t xml:space="preserve"> – Графіки перехідних процесів при тестуванні системи керування швидкістю Rexroth (</w:t>
      </w:r>
      <w:r w:rsidR="00006BAA" w:rsidRPr="00970765">
        <w:rPr>
          <w:noProof w:val="0"/>
          <w:position w:val="-12"/>
        </w:rPr>
        <w:object w:dxaOrig="1820" w:dyaOrig="420">
          <v:shape id="_x0000_i1216" type="#_x0000_t75" style="width:90pt;height:20.25pt" o:ole="">
            <v:imagedata r:id="rId341" o:title=""/>
          </v:shape>
          <o:OLEObject Type="Embed" ProgID="Equation.DSMT4" ShapeID="_x0000_i1216" DrawAspect="Content" ObjectID="_1605778865" r:id="rId342"/>
        </w:object>
      </w:r>
      <w:r w:rsidRPr="00970765">
        <w:rPr>
          <w:noProof w:val="0"/>
        </w:rPr>
        <w:t xml:space="preserve">, </w:t>
      </w:r>
      <w:r w:rsidR="00006BAA" w:rsidRPr="00970765">
        <w:rPr>
          <w:noProof w:val="0"/>
          <w:position w:val="-12"/>
        </w:rPr>
        <w:object w:dxaOrig="2680" w:dyaOrig="380">
          <v:shape id="_x0000_i1217" type="#_x0000_t75" style="width:132.75pt;height:19.5pt" o:ole="">
            <v:imagedata r:id="rId343" o:title=""/>
          </v:shape>
          <o:OLEObject Type="Embed" ProgID="Equation.DSMT4" ShapeID="_x0000_i1217" DrawAspect="Content" ObjectID="_1605778866" r:id="rId344"/>
        </w:object>
      </w:r>
      <w:r w:rsidRPr="00970765">
        <w:rPr>
          <w:noProof w:val="0"/>
        </w:rPr>
        <w:t>)</w:t>
      </w:r>
      <w:r w:rsidRPr="00970765">
        <w:rPr>
          <w:noProof w:val="0"/>
        </w:rPr>
        <w:br w:type="page"/>
      </w:r>
    </w:p>
    <w:p w:rsidR="0089253A" w:rsidRPr="00970765" w:rsidRDefault="004D7033" w:rsidP="00A2252C">
      <w:pPr>
        <w:pStyle w:val="diplomapictures"/>
        <w:rPr>
          <w:noProof w:val="0"/>
        </w:rPr>
      </w:pPr>
      <w:r w:rsidRPr="00970765">
        <w:rPr>
          <w:noProof w:val="0"/>
        </w:rPr>
        <w:lastRenderedPageBreak/>
        <w:drawing>
          <wp:inline distT="0" distB="0" distL="0" distR="0" wp14:anchorId="47CBA925" wp14:editId="6B24D6B7">
            <wp:extent cx="5220000" cy="3348539"/>
            <wp:effectExtent l="0" t="0" r="0" b="444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45">
                      <a:extLst>
                        <a:ext uri="{28A0092B-C50C-407E-A947-70E740481C1C}">
                          <a14:useLocalDpi xmlns:a14="http://schemas.microsoft.com/office/drawing/2010/main" val="0"/>
                        </a:ext>
                      </a:extLst>
                    </a:blip>
                    <a:srcRect t="3990" b="10375"/>
                    <a:stretch/>
                  </pic:blipFill>
                  <pic:spPr bwMode="auto">
                    <a:xfrm>
                      <a:off x="0" y="0"/>
                      <a:ext cx="5220000" cy="3348539"/>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7F4E285B" wp14:editId="746F3141">
            <wp:extent cx="5220000" cy="3231087"/>
            <wp:effectExtent l="0" t="0" r="0"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46">
                      <a:extLst>
                        <a:ext uri="{28A0092B-C50C-407E-A947-70E740481C1C}">
                          <a14:useLocalDpi xmlns:a14="http://schemas.microsoft.com/office/drawing/2010/main" val="0"/>
                        </a:ext>
                      </a:extLst>
                    </a:blip>
                    <a:srcRect t="4766" b="11363"/>
                    <a:stretch/>
                  </pic:blipFill>
                  <pic:spPr bwMode="auto">
                    <a:xfrm>
                      <a:off x="0" y="0"/>
                      <a:ext cx="5220000" cy="3231087"/>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68C170BD" wp14:editId="600EF2AD">
            <wp:extent cx="5220000" cy="1583951"/>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47">
                      <a:extLst>
                        <a:ext uri="{28A0092B-C50C-407E-A947-70E740481C1C}">
                          <a14:useLocalDpi xmlns:a14="http://schemas.microsoft.com/office/drawing/2010/main" val="0"/>
                        </a:ext>
                      </a:extLst>
                    </a:blip>
                    <a:srcRect t="4765" b="54730"/>
                    <a:stretch/>
                  </pic:blipFill>
                  <pic:spPr bwMode="auto">
                    <a:xfrm>
                      <a:off x="0" y="0"/>
                      <a:ext cx="5220000" cy="1583951"/>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70765" w:rsidRDefault="004D7033" w:rsidP="00006BAA">
      <w:pPr>
        <w:pStyle w:val="diplomapictures"/>
        <w:rPr>
          <w:noProof w:val="0"/>
        </w:rPr>
      </w:pPr>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8</w:t>
      </w:r>
      <w:r w:rsidR="00F2234E" w:rsidRPr="00970765">
        <w:rPr>
          <w:noProof w:val="0"/>
        </w:rPr>
        <w:fldChar w:fldCharType="end"/>
      </w:r>
      <w:r w:rsidRPr="00970765">
        <w:rPr>
          <w:noProof w:val="0"/>
        </w:rPr>
        <w:t xml:space="preserve"> – Графіки перехідних процесів при моделюванні системи керування швидкістю Rexroth (</w:t>
      </w:r>
      <w:r w:rsidR="00006BAA" w:rsidRPr="00970765">
        <w:rPr>
          <w:noProof w:val="0"/>
          <w:position w:val="-12"/>
        </w:rPr>
        <w:object w:dxaOrig="1840" w:dyaOrig="420">
          <v:shape id="_x0000_i1214" type="#_x0000_t75" style="width:91.5pt;height:20.25pt" o:ole="">
            <v:imagedata r:id="rId348" o:title=""/>
          </v:shape>
          <o:OLEObject Type="Embed" ProgID="Equation.DSMT4" ShapeID="_x0000_i1214" DrawAspect="Content" ObjectID="_1605778867" r:id="rId349"/>
        </w:object>
      </w:r>
      <w:r w:rsidRPr="00970765">
        <w:rPr>
          <w:noProof w:val="0"/>
        </w:rPr>
        <w:t xml:space="preserve">, </w:t>
      </w:r>
      <w:r w:rsidR="00006BAA" w:rsidRPr="00970765">
        <w:rPr>
          <w:noProof w:val="0"/>
          <w:position w:val="-12"/>
        </w:rPr>
        <w:object w:dxaOrig="2659" w:dyaOrig="380">
          <v:shape id="_x0000_i1215" type="#_x0000_t75" style="width:132pt;height:19.5pt" o:ole="">
            <v:imagedata r:id="rId350" o:title=""/>
          </v:shape>
          <o:OLEObject Type="Embed" ProgID="Equation.DSMT4" ShapeID="_x0000_i1215" DrawAspect="Content" ObjectID="_1605778868" r:id="rId351"/>
        </w:object>
      </w:r>
      <w:r w:rsidRPr="00970765">
        <w:rPr>
          <w:noProof w:val="0"/>
        </w:rPr>
        <w:t>)</w:t>
      </w:r>
    </w:p>
    <w:p w:rsidR="00621C50" w:rsidRPr="00970765" w:rsidRDefault="004D7033" w:rsidP="00A2252C">
      <w:pPr>
        <w:pStyle w:val="diplomapictures"/>
        <w:rPr>
          <w:noProof w:val="0"/>
        </w:rPr>
      </w:pPr>
      <w:r w:rsidRPr="00970765">
        <w:rPr>
          <w:noProof w:val="0"/>
        </w:rPr>
        <w:lastRenderedPageBreak/>
        <w:drawing>
          <wp:inline distT="0" distB="0" distL="0" distR="0" wp14:anchorId="3880C5E4" wp14:editId="3F349D03">
            <wp:extent cx="5220000" cy="3368223"/>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52">
                      <a:extLst>
                        <a:ext uri="{28A0092B-C50C-407E-A947-70E740481C1C}">
                          <a14:useLocalDpi xmlns:a14="http://schemas.microsoft.com/office/drawing/2010/main" val="0"/>
                        </a:ext>
                      </a:extLst>
                    </a:blip>
                    <a:srcRect t="3989" b="9843"/>
                    <a:stretch/>
                  </pic:blipFill>
                  <pic:spPr bwMode="auto">
                    <a:xfrm>
                      <a:off x="0" y="0"/>
                      <a:ext cx="5220000" cy="3368223"/>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6078461E" wp14:editId="0126D86D">
            <wp:extent cx="5219700" cy="3342502"/>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53">
                      <a:extLst>
                        <a:ext uri="{28A0092B-C50C-407E-A947-70E740481C1C}">
                          <a14:useLocalDpi xmlns:a14="http://schemas.microsoft.com/office/drawing/2010/main" val="0"/>
                        </a:ext>
                      </a:extLst>
                    </a:blip>
                    <a:srcRect t="4386" b="10109"/>
                    <a:stretch/>
                  </pic:blipFill>
                  <pic:spPr bwMode="auto">
                    <a:xfrm>
                      <a:off x="0" y="0"/>
                      <a:ext cx="5220000" cy="3342694"/>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4A4973D0" wp14:editId="7EECBE76">
            <wp:extent cx="5219497" cy="1573530"/>
            <wp:effectExtent l="0" t="0" r="0" b="762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354">
                      <a:extLst>
                        <a:ext uri="{28A0092B-C50C-407E-A947-70E740481C1C}">
                          <a14:useLocalDpi xmlns:a14="http://schemas.microsoft.com/office/drawing/2010/main" val="0"/>
                        </a:ext>
                      </a:extLst>
                    </a:blip>
                    <a:srcRect l="1095" t="4783" r="-1095" b="54966"/>
                    <a:stretch/>
                  </pic:blipFill>
                  <pic:spPr bwMode="auto">
                    <a:xfrm>
                      <a:off x="0" y="0"/>
                      <a:ext cx="5220000" cy="1573682"/>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70765" w:rsidRDefault="004D7033" w:rsidP="00006BAA">
      <w:pPr>
        <w:pStyle w:val="diplomapictures"/>
        <w:rPr>
          <w:noProof w:val="0"/>
        </w:rPr>
      </w:pPr>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9</w:t>
      </w:r>
      <w:r w:rsidR="00F2234E" w:rsidRPr="00970765">
        <w:rPr>
          <w:noProof w:val="0"/>
        </w:rPr>
        <w:fldChar w:fldCharType="end"/>
      </w:r>
      <w:r w:rsidRPr="00970765">
        <w:rPr>
          <w:noProof w:val="0"/>
        </w:rPr>
        <w:t xml:space="preserve"> – Графіки перехідних процесів при моделюванні системи керування швидкістю Rexroth (</w:t>
      </w:r>
      <w:r w:rsidR="00006BAA" w:rsidRPr="00970765">
        <w:rPr>
          <w:noProof w:val="0"/>
          <w:position w:val="-12"/>
        </w:rPr>
        <w:object w:dxaOrig="1660" w:dyaOrig="420">
          <v:shape id="_x0000_i1212" type="#_x0000_t75" style="width:82.5pt;height:20.25pt" o:ole="">
            <v:imagedata r:id="rId355" o:title=""/>
          </v:shape>
          <o:OLEObject Type="Embed" ProgID="Equation.DSMT4" ShapeID="_x0000_i1212" DrawAspect="Content" ObjectID="_1605778869" r:id="rId356"/>
        </w:object>
      </w:r>
      <w:r w:rsidRPr="00970765">
        <w:rPr>
          <w:noProof w:val="0"/>
        </w:rPr>
        <w:t xml:space="preserve">, </w:t>
      </w:r>
      <w:r w:rsidR="00006BAA" w:rsidRPr="00970765">
        <w:rPr>
          <w:noProof w:val="0"/>
          <w:position w:val="-12"/>
        </w:rPr>
        <w:object w:dxaOrig="2640" w:dyaOrig="380">
          <v:shape id="_x0000_i1213" type="#_x0000_t75" style="width:132pt;height:19.5pt" o:ole="">
            <v:imagedata r:id="rId357" o:title=""/>
          </v:shape>
          <o:OLEObject Type="Embed" ProgID="Equation.DSMT4" ShapeID="_x0000_i1213" DrawAspect="Content" ObjectID="_1605778870" r:id="rId358"/>
        </w:object>
      </w:r>
      <w:r w:rsidRPr="00970765">
        <w:rPr>
          <w:noProof w:val="0"/>
        </w:rPr>
        <w:t>)</w:t>
      </w:r>
    </w:p>
    <w:p w:rsidR="004D7033" w:rsidRPr="00970765" w:rsidRDefault="004D7033" w:rsidP="00A2252C">
      <w:pPr>
        <w:pStyle w:val="diplomapictures"/>
        <w:rPr>
          <w:noProof w:val="0"/>
        </w:rPr>
      </w:pPr>
      <w:r w:rsidRPr="00970765">
        <w:rPr>
          <w:noProof w:val="0"/>
        </w:rPr>
        <w:lastRenderedPageBreak/>
        <w:drawing>
          <wp:inline distT="0" distB="0" distL="0" distR="0" wp14:anchorId="5B53C09B" wp14:editId="3710F15F">
            <wp:extent cx="5220000" cy="3251824"/>
            <wp:effectExtent l="0" t="0" r="0" b="6350"/>
            <wp:docPr id="3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59">
                      <a:extLst>
                        <a:ext uri="{28A0092B-C50C-407E-A947-70E740481C1C}">
                          <a14:useLocalDpi xmlns:a14="http://schemas.microsoft.com/office/drawing/2010/main" val="0"/>
                        </a:ext>
                      </a:extLst>
                    </a:blip>
                    <a:srcRect t="3724" b="10109"/>
                    <a:stretch/>
                  </pic:blipFill>
                  <pic:spPr bwMode="auto">
                    <a:xfrm>
                      <a:off x="0" y="0"/>
                      <a:ext cx="5220000" cy="3251824"/>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2008950B" wp14:editId="044A7E13">
            <wp:extent cx="5220000" cy="3294055"/>
            <wp:effectExtent l="0" t="0" r="0" b="1905"/>
            <wp:docPr id="3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60">
                      <a:extLst>
                        <a:ext uri="{28A0092B-C50C-407E-A947-70E740481C1C}">
                          <a14:useLocalDpi xmlns:a14="http://schemas.microsoft.com/office/drawing/2010/main" val="0"/>
                        </a:ext>
                      </a:extLst>
                    </a:blip>
                    <a:srcRect b="9843"/>
                    <a:stretch/>
                  </pic:blipFill>
                  <pic:spPr bwMode="auto">
                    <a:xfrm>
                      <a:off x="0" y="0"/>
                      <a:ext cx="5220000" cy="3294055"/>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38D33F6C" wp14:editId="1B34E5A2">
            <wp:extent cx="5220000" cy="1652441"/>
            <wp:effectExtent l="0" t="0" r="0" b="0"/>
            <wp:docPr id="3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61">
                      <a:extLst>
                        <a:ext uri="{28A0092B-C50C-407E-A947-70E740481C1C}">
                          <a14:useLocalDpi xmlns:a14="http://schemas.microsoft.com/office/drawing/2010/main" val="0"/>
                        </a:ext>
                      </a:extLst>
                    </a:blip>
                    <a:srcRect t="4528" b="53193"/>
                    <a:stretch/>
                  </pic:blipFill>
                  <pic:spPr bwMode="auto">
                    <a:xfrm>
                      <a:off x="0" y="0"/>
                      <a:ext cx="5220000" cy="1652441"/>
                    </a:xfrm>
                    <a:prstGeom prst="rect">
                      <a:avLst/>
                    </a:prstGeom>
                    <a:extLst>
                      <a:ext uri="{53640926-AAD7-44D8-BBD7-CCE9431645EC}">
                        <a14:shadowObscured xmlns:a14="http://schemas.microsoft.com/office/drawing/2010/main"/>
                      </a:ext>
                    </a:extLst>
                  </pic:spPr>
                </pic:pic>
              </a:graphicData>
            </a:graphic>
          </wp:inline>
        </w:drawing>
      </w:r>
    </w:p>
    <w:p w:rsidR="004D7033" w:rsidRPr="00970765" w:rsidRDefault="00006BAA" w:rsidP="00006BAA">
      <w:pPr>
        <w:pStyle w:val="diplomapictures"/>
        <w:rPr>
          <w:noProof w:val="0"/>
        </w:rPr>
      </w:pPr>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10</w:t>
      </w:r>
      <w:r w:rsidR="00F2234E" w:rsidRPr="00970765">
        <w:rPr>
          <w:noProof w:val="0"/>
        </w:rPr>
        <w:fldChar w:fldCharType="end"/>
      </w:r>
      <w:r w:rsidR="004D7033" w:rsidRPr="00970765">
        <w:rPr>
          <w:noProof w:val="0"/>
        </w:rPr>
        <w:t xml:space="preserve"> – Графіки перехідних процесів при моделюванні системи керування швидкістю Rexroth (</w:t>
      </w:r>
      <w:r w:rsidRPr="00970765">
        <w:rPr>
          <w:noProof w:val="0"/>
          <w:position w:val="-12"/>
        </w:rPr>
        <w:object w:dxaOrig="1640" w:dyaOrig="420">
          <v:shape id="_x0000_i1210" type="#_x0000_t75" style="width:81pt;height:20.25pt" o:ole="">
            <v:imagedata r:id="rId362" o:title=""/>
          </v:shape>
          <o:OLEObject Type="Embed" ProgID="Equation.DSMT4" ShapeID="_x0000_i1210" DrawAspect="Content" ObjectID="_1605778871" r:id="rId363"/>
        </w:object>
      </w:r>
      <w:r w:rsidR="004D7033" w:rsidRPr="00970765">
        <w:rPr>
          <w:noProof w:val="0"/>
        </w:rPr>
        <w:t xml:space="preserve">, </w:t>
      </w:r>
      <w:r w:rsidRPr="00970765">
        <w:rPr>
          <w:noProof w:val="0"/>
          <w:position w:val="-12"/>
        </w:rPr>
        <w:object w:dxaOrig="2439" w:dyaOrig="380">
          <v:shape id="_x0000_i1211" type="#_x0000_t75" style="width:120pt;height:19.5pt" o:ole="">
            <v:imagedata r:id="rId364" o:title=""/>
          </v:shape>
          <o:OLEObject Type="Embed" ProgID="Equation.DSMT4" ShapeID="_x0000_i1211" DrawAspect="Content" ObjectID="_1605778872" r:id="rId365"/>
        </w:object>
      </w:r>
      <w:r w:rsidR="004D7033" w:rsidRPr="00970765">
        <w:rPr>
          <w:noProof w:val="0"/>
        </w:rPr>
        <w:t>)</w:t>
      </w:r>
    </w:p>
    <w:p w:rsidR="0062420D" w:rsidRPr="00970765" w:rsidRDefault="004D7033" w:rsidP="00A2252C">
      <w:pPr>
        <w:pStyle w:val="diplomapictures"/>
        <w:rPr>
          <w:noProof w:val="0"/>
        </w:rPr>
      </w:pPr>
      <w:r w:rsidRPr="00970765">
        <w:rPr>
          <w:noProof w:val="0"/>
        </w:rPr>
        <w:lastRenderedPageBreak/>
        <w:drawing>
          <wp:inline distT="0" distB="0" distL="0" distR="0" wp14:anchorId="575A31B2" wp14:editId="3A315C32">
            <wp:extent cx="5220000" cy="3368223"/>
            <wp:effectExtent l="0" t="0" r="0" b="3810"/>
            <wp:docPr id="5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66">
                      <a:extLst>
                        <a:ext uri="{28A0092B-C50C-407E-A947-70E740481C1C}">
                          <a14:useLocalDpi xmlns:a14="http://schemas.microsoft.com/office/drawing/2010/main" val="0"/>
                        </a:ext>
                      </a:extLst>
                    </a:blip>
                    <a:srcRect t="3724" b="10109"/>
                    <a:stretch/>
                  </pic:blipFill>
                  <pic:spPr bwMode="auto">
                    <a:xfrm>
                      <a:off x="0" y="0"/>
                      <a:ext cx="5220000" cy="3368223"/>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12AABE89" wp14:editId="3B5C557A">
            <wp:extent cx="5219549" cy="3312795"/>
            <wp:effectExtent l="0" t="0" r="0" b="1905"/>
            <wp:docPr id="5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67">
                      <a:extLst>
                        <a:ext uri="{28A0092B-C50C-407E-A947-70E740481C1C}">
                          <a14:useLocalDpi xmlns:a14="http://schemas.microsoft.com/office/drawing/2010/main" val="0"/>
                        </a:ext>
                      </a:extLst>
                    </a:blip>
                    <a:srcRect t="4873" b="10375"/>
                    <a:stretch/>
                  </pic:blipFill>
                  <pic:spPr bwMode="auto">
                    <a:xfrm>
                      <a:off x="0" y="0"/>
                      <a:ext cx="5220000" cy="3313082"/>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6047FCA4" wp14:editId="44B3F8D1">
            <wp:extent cx="5220000" cy="1630639"/>
            <wp:effectExtent l="0" t="0" r="0" b="0"/>
            <wp:docPr id="5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68">
                      <a:extLst>
                        <a:ext uri="{28A0092B-C50C-407E-A947-70E740481C1C}">
                          <a14:useLocalDpi xmlns:a14="http://schemas.microsoft.com/office/drawing/2010/main" val="0"/>
                        </a:ext>
                      </a:extLst>
                    </a:blip>
                    <a:srcRect t="4292" b="53991"/>
                    <a:stretch/>
                  </pic:blipFill>
                  <pic:spPr bwMode="auto">
                    <a:xfrm>
                      <a:off x="0" y="0"/>
                      <a:ext cx="5220000" cy="1630639"/>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70765" w:rsidRDefault="00006BAA" w:rsidP="00006BAA">
      <w:pPr>
        <w:pStyle w:val="diplomapictures"/>
        <w:rPr>
          <w:noProof w:val="0"/>
        </w:rPr>
      </w:pPr>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11</w:t>
      </w:r>
      <w:r w:rsidR="00F2234E" w:rsidRPr="00970765">
        <w:rPr>
          <w:noProof w:val="0"/>
        </w:rPr>
        <w:fldChar w:fldCharType="end"/>
      </w:r>
      <w:r w:rsidRPr="00970765">
        <w:rPr>
          <w:noProof w:val="0"/>
        </w:rPr>
        <w:t xml:space="preserve"> </w:t>
      </w:r>
      <w:r w:rsidR="004D7033" w:rsidRPr="00970765">
        <w:rPr>
          <w:noProof w:val="0"/>
        </w:rPr>
        <w:t>– Графіки перехідних процесів при моделюванні системи керування швидкістю Rexroth (</w:t>
      </w:r>
      <w:r w:rsidRPr="00970765">
        <w:rPr>
          <w:noProof w:val="0"/>
          <w:position w:val="-12"/>
        </w:rPr>
        <w:object w:dxaOrig="1640" w:dyaOrig="420">
          <v:shape id="_x0000_i1208" type="#_x0000_t75" style="width:81pt;height:20.25pt" o:ole="">
            <v:imagedata r:id="rId369" o:title=""/>
          </v:shape>
          <o:OLEObject Type="Embed" ProgID="Equation.DSMT4" ShapeID="_x0000_i1208" DrawAspect="Content" ObjectID="_1605778873" r:id="rId370"/>
        </w:object>
      </w:r>
      <w:r w:rsidR="004D7033" w:rsidRPr="00970765">
        <w:rPr>
          <w:noProof w:val="0"/>
        </w:rPr>
        <w:t xml:space="preserve">, </w:t>
      </w:r>
      <w:r w:rsidRPr="00970765">
        <w:rPr>
          <w:noProof w:val="0"/>
          <w:position w:val="-12"/>
        </w:rPr>
        <w:object w:dxaOrig="2420" w:dyaOrig="380">
          <v:shape id="_x0000_i1209" type="#_x0000_t75" style="width:120pt;height:19.5pt" o:ole="">
            <v:imagedata r:id="rId371" o:title=""/>
          </v:shape>
          <o:OLEObject Type="Embed" ProgID="Equation.DSMT4" ShapeID="_x0000_i1209" DrawAspect="Content" ObjectID="_1605778874" r:id="rId372"/>
        </w:object>
      </w:r>
      <w:r w:rsidR="004D7033" w:rsidRPr="00970765">
        <w:rPr>
          <w:noProof w:val="0"/>
        </w:rPr>
        <w:t>)</w:t>
      </w:r>
    </w:p>
    <w:p w:rsidR="00065810" w:rsidRPr="00970765" w:rsidRDefault="00065810" w:rsidP="00A2252C">
      <w:pPr>
        <w:pStyle w:val="1"/>
      </w:pPr>
      <w:r w:rsidRPr="00970765">
        <w:lastRenderedPageBreak/>
        <w:t>Додатково було побудовано ЛАЧХ та ЛФЧХ контуру регулювання швидкості на основі моделювання системи регулювання швидкості з двомасовим об’єктом. Значення даних для побудови частотних характеристик наведені в табл.5.2, з використанням яких побудовані ЛАЧХ та ЛФЧХ, що наведені на рис.</w:t>
      </w:r>
      <w:r w:rsidR="00F2234E" w:rsidRPr="00970765">
        <w:t xml:space="preserve"> </w:t>
      </w:r>
      <w:r w:rsidR="00F2234E" w:rsidRPr="00970765">
        <w:fldChar w:fldCharType="begin"/>
      </w:r>
      <w:r w:rsidR="00F2234E" w:rsidRPr="00970765">
        <w:instrText xml:space="preserve"> REF _Ref532024619 \h </w:instrText>
      </w:r>
      <w:r w:rsidR="009347A9" w:rsidRPr="00970765">
        <w:instrText xml:space="preserve"> \* MERGEFORMAT </w:instrText>
      </w:r>
      <w:r w:rsidR="00F2234E" w:rsidRPr="00970765">
        <w:fldChar w:fldCharType="separate"/>
      </w:r>
      <w:r w:rsidR="009D4FFD" w:rsidRPr="00970765">
        <w:t xml:space="preserve">Рисунок </w:t>
      </w:r>
      <w:r w:rsidR="009D4FFD">
        <w:t>5</w:t>
      </w:r>
      <w:r w:rsidR="009D4FFD" w:rsidRPr="00970765">
        <w:t>.</w:t>
      </w:r>
      <w:r w:rsidR="009D4FFD">
        <w:rPr>
          <w:noProof/>
        </w:rPr>
        <w:t>12</w:t>
      </w:r>
      <w:r w:rsidR="00F2234E" w:rsidRPr="00970765">
        <w:fldChar w:fldCharType="end"/>
      </w:r>
      <w:r w:rsidRPr="00970765">
        <w:t>.</w:t>
      </w:r>
    </w:p>
    <w:p w:rsidR="00065810" w:rsidRPr="00970765" w:rsidRDefault="009E07F0" w:rsidP="00A2252C">
      <w:pPr>
        <w:pStyle w:val="tablecaption"/>
      </w:pPr>
      <w:r w:rsidRPr="00970765">
        <w:t>Таблиця 5.2 - Точки для побудови ЛАЧХ та ЛФЧХ</w:t>
      </w:r>
    </w:p>
    <w:tbl>
      <w:tblPr>
        <w:tblStyle w:val="TableGrid"/>
        <w:tblW w:w="9634" w:type="dxa"/>
        <w:jc w:val="center"/>
        <w:tblLook w:val="04A0" w:firstRow="1" w:lastRow="0" w:firstColumn="1" w:lastColumn="0" w:noHBand="0" w:noVBand="1"/>
      </w:tblPr>
      <w:tblGrid>
        <w:gridCol w:w="1271"/>
        <w:gridCol w:w="1276"/>
        <w:gridCol w:w="2492"/>
        <w:gridCol w:w="1869"/>
        <w:gridCol w:w="2726"/>
      </w:tblGrid>
      <w:tr w:rsidR="009E07F0" w:rsidRPr="00970765" w:rsidTr="00810847">
        <w:trPr>
          <w:jc w:val="center"/>
        </w:trPr>
        <w:tc>
          <w:tcPr>
            <w:tcW w:w="1271" w:type="dxa"/>
            <w:vAlign w:val="center"/>
          </w:tcPr>
          <w:p w:rsidR="009E07F0" w:rsidRPr="00970765" w:rsidRDefault="009E07F0" w:rsidP="00810847">
            <w:pPr>
              <w:keepNext/>
              <w:ind w:firstLine="0"/>
              <w:jc w:val="center"/>
            </w:pPr>
            <w:r w:rsidRPr="00970765">
              <w:t>№</w:t>
            </w:r>
          </w:p>
        </w:tc>
        <w:tc>
          <w:tcPr>
            <w:tcW w:w="1276" w:type="dxa"/>
            <w:vAlign w:val="center"/>
          </w:tcPr>
          <w:p w:rsidR="009E07F0" w:rsidRPr="00970765" w:rsidRDefault="009E07F0" w:rsidP="00810847">
            <w:pPr>
              <w:keepNext/>
              <w:ind w:firstLine="4"/>
              <w:jc w:val="center"/>
            </w:pPr>
            <w:r w:rsidRPr="00970765">
              <w:t>f, Гц</w:t>
            </w:r>
          </w:p>
        </w:tc>
        <w:tc>
          <w:tcPr>
            <w:tcW w:w="2492" w:type="dxa"/>
            <w:vAlign w:val="center"/>
          </w:tcPr>
          <w:p w:rsidR="009E07F0" w:rsidRPr="00970765" w:rsidRDefault="009E07F0" w:rsidP="00810847">
            <w:pPr>
              <w:keepNext/>
              <w:ind w:firstLine="0"/>
              <w:jc w:val="center"/>
            </w:pPr>
            <w:r w:rsidRPr="00970765">
              <w:t>Амплітуда вихідного сигналу, рад/с</w:t>
            </w:r>
          </w:p>
        </w:tc>
        <w:tc>
          <w:tcPr>
            <w:tcW w:w="1869" w:type="dxa"/>
            <w:vAlign w:val="center"/>
          </w:tcPr>
          <w:p w:rsidR="009E07F0" w:rsidRPr="00970765" w:rsidRDefault="009E07F0" w:rsidP="00810847">
            <w:pPr>
              <w:keepNext/>
              <w:ind w:firstLine="0"/>
              <w:jc w:val="center"/>
            </w:pPr>
            <w:r w:rsidRPr="00970765">
              <w:t>Зсув вихідного сигналу, t, с</w:t>
            </w:r>
          </w:p>
        </w:tc>
        <w:tc>
          <w:tcPr>
            <w:tcW w:w="2726" w:type="dxa"/>
            <w:vAlign w:val="center"/>
          </w:tcPr>
          <w:p w:rsidR="009E07F0" w:rsidRPr="00970765" w:rsidRDefault="009E07F0" w:rsidP="00810847">
            <w:pPr>
              <w:keepNext/>
              <w:ind w:firstLine="0"/>
              <w:jc w:val="center"/>
            </w:pPr>
            <w:r w:rsidRPr="00970765">
              <w:t>Зсув вихідного сигналу, о</w:t>
            </w:r>
          </w:p>
          <w:p w:rsidR="009E07F0" w:rsidRPr="00970765" w:rsidRDefault="009E07F0" w:rsidP="00810847">
            <w:pPr>
              <w:keepNext/>
              <w:jc w:val="center"/>
            </w:pPr>
          </w:p>
        </w:tc>
      </w:tr>
      <w:tr w:rsidR="009E07F0" w:rsidRPr="00970765" w:rsidTr="00810847">
        <w:trPr>
          <w:jc w:val="center"/>
        </w:trPr>
        <w:tc>
          <w:tcPr>
            <w:tcW w:w="1271" w:type="dxa"/>
          </w:tcPr>
          <w:p w:rsidR="009E07F0" w:rsidRPr="00970765" w:rsidRDefault="009E07F0" w:rsidP="00810847">
            <w:pPr>
              <w:keepNext/>
            </w:pPr>
            <w:r w:rsidRPr="00970765">
              <w:t>1</w:t>
            </w:r>
          </w:p>
        </w:tc>
        <w:tc>
          <w:tcPr>
            <w:tcW w:w="1276" w:type="dxa"/>
          </w:tcPr>
          <w:p w:rsidR="009E07F0" w:rsidRPr="00970765" w:rsidRDefault="009E07F0" w:rsidP="00810847">
            <w:pPr>
              <w:keepNext/>
            </w:pPr>
            <w:r w:rsidRPr="00970765">
              <w:t>1</w:t>
            </w:r>
          </w:p>
        </w:tc>
        <w:tc>
          <w:tcPr>
            <w:tcW w:w="2492" w:type="dxa"/>
          </w:tcPr>
          <w:p w:rsidR="009E07F0" w:rsidRPr="00970765" w:rsidRDefault="009E07F0" w:rsidP="00810847">
            <w:pPr>
              <w:keepNext/>
            </w:pPr>
            <w:r w:rsidRPr="00970765">
              <w:t>98</w:t>
            </w:r>
          </w:p>
        </w:tc>
        <w:tc>
          <w:tcPr>
            <w:tcW w:w="1869" w:type="dxa"/>
          </w:tcPr>
          <w:p w:rsidR="009E07F0" w:rsidRPr="00970765" w:rsidRDefault="009E07F0" w:rsidP="00810847">
            <w:pPr>
              <w:keepNext/>
            </w:pPr>
            <w:r w:rsidRPr="00970765">
              <w:t>0.00306</w:t>
            </w:r>
          </w:p>
        </w:tc>
        <w:tc>
          <w:tcPr>
            <w:tcW w:w="2726" w:type="dxa"/>
          </w:tcPr>
          <w:p w:rsidR="009E07F0" w:rsidRPr="00970765" w:rsidRDefault="009E07F0" w:rsidP="00810847">
            <w:pPr>
              <w:keepNext/>
            </w:pPr>
            <w:r w:rsidRPr="00970765">
              <w:t>1.1016</w:t>
            </w:r>
          </w:p>
        </w:tc>
      </w:tr>
      <w:tr w:rsidR="009E07F0" w:rsidRPr="00970765" w:rsidTr="00810847">
        <w:trPr>
          <w:jc w:val="center"/>
        </w:trPr>
        <w:tc>
          <w:tcPr>
            <w:tcW w:w="1271" w:type="dxa"/>
          </w:tcPr>
          <w:p w:rsidR="009E07F0" w:rsidRPr="00970765" w:rsidRDefault="009E07F0" w:rsidP="00810847">
            <w:pPr>
              <w:keepNext/>
            </w:pPr>
            <w:r w:rsidRPr="00970765">
              <w:t>2</w:t>
            </w:r>
          </w:p>
        </w:tc>
        <w:tc>
          <w:tcPr>
            <w:tcW w:w="1276" w:type="dxa"/>
          </w:tcPr>
          <w:p w:rsidR="009E07F0" w:rsidRPr="00970765" w:rsidRDefault="009E07F0" w:rsidP="00810847">
            <w:pPr>
              <w:keepNext/>
            </w:pPr>
            <w:r w:rsidRPr="00970765">
              <w:t>2</w:t>
            </w:r>
          </w:p>
        </w:tc>
        <w:tc>
          <w:tcPr>
            <w:tcW w:w="2492" w:type="dxa"/>
          </w:tcPr>
          <w:p w:rsidR="009E07F0" w:rsidRPr="00970765" w:rsidRDefault="009E07F0" w:rsidP="00810847">
            <w:pPr>
              <w:keepNext/>
            </w:pPr>
            <w:r w:rsidRPr="00970765">
              <w:t>97.84</w:t>
            </w:r>
          </w:p>
        </w:tc>
        <w:tc>
          <w:tcPr>
            <w:tcW w:w="1869" w:type="dxa"/>
          </w:tcPr>
          <w:p w:rsidR="009E07F0" w:rsidRPr="00970765" w:rsidRDefault="009E07F0" w:rsidP="00810847">
            <w:pPr>
              <w:keepNext/>
            </w:pPr>
            <w:r w:rsidRPr="00970765">
              <w:t>0.00424</w:t>
            </w:r>
          </w:p>
        </w:tc>
        <w:tc>
          <w:tcPr>
            <w:tcW w:w="2726" w:type="dxa"/>
          </w:tcPr>
          <w:p w:rsidR="009E07F0" w:rsidRPr="00970765" w:rsidRDefault="009E07F0" w:rsidP="00810847">
            <w:pPr>
              <w:keepNext/>
            </w:pPr>
            <w:r w:rsidRPr="00970765">
              <w:t>3.0528</w:t>
            </w:r>
          </w:p>
        </w:tc>
      </w:tr>
      <w:tr w:rsidR="009E07F0" w:rsidRPr="00970765" w:rsidTr="00810847">
        <w:trPr>
          <w:jc w:val="center"/>
        </w:trPr>
        <w:tc>
          <w:tcPr>
            <w:tcW w:w="1271" w:type="dxa"/>
          </w:tcPr>
          <w:p w:rsidR="009E07F0" w:rsidRPr="00970765" w:rsidRDefault="009E07F0" w:rsidP="00810847">
            <w:pPr>
              <w:keepNext/>
            </w:pPr>
            <w:r w:rsidRPr="00970765">
              <w:t>3</w:t>
            </w:r>
          </w:p>
        </w:tc>
        <w:tc>
          <w:tcPr>
            <w:tcW w:w="1276" w:type="dxa"/>
          </w:tcPr>
          <w:p w:rsidR="009E07F0" w:rsidRPr="00970765" w:rsidRDefault="009E07F0" w:rsidP="00810847">
            <w:pPr>
              <w:keepNext/>
            </w:pPr>
            <w:r w:rsidRPr="00970765">
              <w:t>3</w:t>
            </w:r>
          </w:p>
        </w:tc>
        <w:tc>
          <w:tcPr>
            <w:tcW w:w="2492" w:type="dxa"/>
          </w:tcPr>
          <w:p w:rsidR="009E07F0" w:rsidRPr="00970765" w:rsidRDefault="009E07F0" w:rsidP="00810847">
            <w:pPr>
              <w:keepNext/>
            </w:pPr>
            <w:r w:rsidRPr="00970765">
              <w:t>97.52</w:t>
            </w:r>
          </w:p>
        </w:tc>
        <w:tc>
          <w:tcPr>
            <w:tcW w:w="1869" w:type="dxa"/>
          </w:tcPr>
          <w:p w:rsidR="009E07F0" w:rsidRPr="00970765" w:rsidRDefault="009E07F0" w:rsidP="00810847">
            <w:pPr>
              <w:keepNext/>
            </w:pPr>
            <w:r w:rsidRPr="00970765">
              <w:t>0.00474</w:t>
            </w:r>
          </w:p>
        </w:tc>
        <w:tc>
          <w:tcPr>
            <w:tcW w:w="2726" w:type="dxa"/>
          </w:tcPr>
          <w:p w:rsidR="009E07F0" w:rsidRPr="00970765" w:rsidRDefault="009E07F0" w:rsidP="00810847">
            <w:pPr>
              <w:keepNext/>
            </w:pPr>
            <w:r w:rsidRPr="00970765">
              <w:t>5.1192</w:t>
            </w:r>
          </w:p>
        </w:tc>
      </w:tr>
      <w:tr w:rsidR="009E07F0" w:rsidRPr="00970765" w:rsidTr="00810847">
        <w:trPr>
          <w:jc w:val="center"/>
        </w:trPr>
        <w:tc>
          <w:tcPr>
            <w:tcW w:w="1271" w:type="dxa"/>
          </w:tcPr>
          <w:p w:rsidR="009E07F0" w:rsidRPr="00970765" w:rsidRDefault="009E07F0" w:rsidP="00F06E6A">
            <w:r w:rsidRPr="00970765">
              <w:t>4</w:t>
            </w:r>
          </w:p>
        </w:tc>
        <w:tc>
          <w:tcPr>
            <w:tcW w:w="1276" w:type="dxa"/>
          </w:tcPr>
          <w:p w:rsidR="009E07F0" w:rsidRPr="00970765" w:rsidRDefault="009E07F0" w:rsidP="00F06E6A">
            <w:r w:rsidRPr="00970765">
              <w:t>4</w:t>
            </w:r>
          </w:p>
        </w:tc>
        <w:tc>
          <w:tcPr>
            <w:tcW w:w="2492" w:type="dxa"/>
          </w:tcPr>
          <w:p w:rsidR="009E07F0" w:rsidRPr="00970765" w:rsidRDefault="009E07F0" w:rsidP="00F06E6A">
            <w:r w:rsidRPr="00970765">
              <w:t>97.11</w:t>
            </w:r>
          </w:p>
        </w:tc>
        <w:tc>
          <w:tcPr>
            <w:tcW w:w="1869" w:type="dxa"/>
          </w:tcPr>
          <w:p w:rsidR="009E07F0" w:rsidRPr="00970765" w:rsidRDefault="009E07F0" w:rsidP="00F06E6A">
            <w:r w:rsidRPr="00970765">
              <w:t>0.0051</w:t>
            </w:r>
          </w:p>
        </w:tc>
        <w:tc>
          <w:tcPr>
            <w:tcW w:w="2726" w:type="dxa"/>
          </w:tcPr>
          <w:p w:rsidR="009E07F0" w:rsidRPr="00970765" w:rsidRDefault="009E07F0" w:rsidP="00F06E6A">
            <w:r w:rsidRPr="00970765">
              <w:t>7.3440</w:t>
            </w:r>
          </w:p>
        </w:tc>
      </w:tr>
      <w:tr w:rsidR="009E07F0" w:rsidRPr="00970765" w:rsidTr="00810847">
        <w:trPr>
          <w:jc w:val="center"/>
        </w:trPr>
        <w:tc>
          <w:tcPr>
            <w:tcW w:w="1271" w:type="dxa"/>
          </w:tcPr>
          <w:p w:rsidR="009E07F0" w:rsidRPr="00970765" w:rsidRDefault="009E07F0" w:rsidP="00F06E6A">
            <w:r w:rsidRPr="00970765">
              <w:t>5</w:t>
            </w:r>
          </w:p>
        </w:tc>
        <w:tc>
          <w:tcPr>
            <w:tcW w:w="1276" w:type="dxa"/>
          </w:tcPr>
          <w:p w:rsidR="009E07F0" w:rsidRPr="00970765" w:rsidRDefault="009E07F0" w:rsidP="00F06E6A">
            <w:r w:rsidRPr="00970765">
              <w:t>5</w:t>
            </w:r>
          </w:p>
        </w:tc>
        <w:tc>
          <w:tcPr>
            <w:tcW w:w="2492" w:type="dxa"/>
          </w:tcPr>
          <w:p w:rsidR="009E07F0" w:rsidRPr="00970765" w:rsidRDefault="009E07F0" w:rsidP="00F06E6A">
            <w:r w:rsidRPr="00970765">
              <w:t>96.57</w:t>
            </w:r>
          </w:p>
        </w:tc>
        <w:tc>
          <w:tcPr>
            <w:tcW w:w="1869" w:type="dxa"/>
          </w:tcPr>
          <w:p w:rsidR="009E07F0" w:rsidRPr="00970765" w:rsidRDefault="009E07F0" w:rsidP="00F06E6A">
            <w:r w:rsidRPr="00970765">
              <w:t>0.00525</w:t>
            </w:r>
          </w:p>
        </w:tc>
        <w:tc>
          <w:tcPr>
            <w:tcW w:w="2726" w:type="dxa"/>
          </w:tcPr>
          <w:p w:rsidR="009E07F0" w:rsidRPr="00970765" w:rsidRDefault="009E07F0" w:rsidP="00F06E6A">
            <w:r w:rsidRPr="00970765">
              <w:t>9.4500</w:t>
            </w:r>
          </w:p>
        </w:tc>
      </w:tr>
      <w:tr w:rsidR="009E07F0" w:rsidRPr="00970765" w:rsidTr="00810847">
        <w:trPr>
          <w:jc w:val="center"/>
        </w:trPr>
        <w:tc>
          <w:tcPr>
            <w:tcW w:w="1271" w:type="dxa"/>
          </w:tcPr>
          <w:p w:rsidR="009E07F0" w:rsidRPr="00970765" w:rsidRDefault="009E07F0" w:rsidP="00F06E6A">
            <w:r w:rsidRPr="00970765">
              <w:t>6</w:t>
            </w:r>
          </w:p>
        </w:tc>
        <w:tc>
          <w:tcPr>
            <w:tcW w:w="1276" w:type="dxa"/>
          </w:tcPr>
          <w:p w:rsidR="009E07F0" w:rsidRPr="00970765" w:rsidRDefault="009E07F0" w:rsidP="00F06E6A">
            <w:r w:rsidRPr="00970765">
              <w:t>6</w:t>
            </w:r>
          </w:p>
        </w:tc>
        <w:tc>
          <w:tcPr>
            <w:tcW w:w="2492" w:type="dxa"/>
          </w:tcPr>
          <w:p w:rsidR="009E07F0" w:rsidRPr="00970765" w:rsidRDefault="009E07F0" w:rsidP="00F06E6A">
            <w:r w:rsidRPr="00970765">
              <w:t>95.69</w:t>
            </w:r>
          </w:p>
        </w:tc>
        <w:tc>
          <w:tcPr>
            <w:tcW w:w="1869" w:type="dxa"/>
          </w:tcPr>
          <w:p w:rsidR="009E07F0" w:rsidRPr="00970765" w:rsidRDefault="009E07F0" w:rsidP="00F06E6A">
            <w:r w:rsidRPr="00970765">
              <w:t>0.00543</w:t>
            </w:r>
          </w:p>
        </w:tc>
        <w:tc>
          <w:tcPr>
            <w:tcW w:w="2726" w:type="dxa"/>
          </w:tcPr>
          <w:p w:rsidR="009E07F0" w:rsidRPr="00970765" w:rsidRDefault="009E07F0" w:rsidP="00F06E6A">
            <w:r w:rsidRPr="00970765">
              <w:t>11.7288</w:t>
            </w:r>
          </w:p>
        </w:tc>
      </w:tr>
      <w:tr w:rsidR="009E07F0" w:rsidRPr="00970765" w:rsidTr="00810847">
        <w:trPr>
          <w:jc w:val="center"/>
        </w:trPr>
        <w:tc>
          <w:tcPr>
            <w:tcW w:w="1271" w:type="dxa"/>
          </w:tcPr>
          <w:p w:rsidR="009E07F0" w:rsidRPr="00970765" w:rsidRDefault="009E07F0" w:rsidP="00F06E6A">
            <w:r w:rsidRPr="00970765">
              <w:t>7</w:t>
            </w:r>
          </w:p>
        </w:tc>
        <w:tc>
          <w:tcPr>
            <w:tcW w:w="1276" w:type="dxa"/>
          </w:tcPr>
          <w:p w:rsidR="009E07F0" w:rsidRPr="00970765" w:rsidRDefault="009E07F0" w:rsidP="00F06E6A">
            <w:r w:rsidRPr="00970765">
              <w:t>7</w:t>
            </w:r>
          </w:p>
        </w:tc>
        <w:tc>
          <w:tcPr>
            <w:tcW w:w="2492" w:type="dxa"/>
          </w:tcPr>
          <w:p w:rsidR="009E07F0" w:rsidRPr="00970765" w:rsidRDefault="009E07F0" w:rsidP="00F06E6A">
            <w:r w:rsidRPr="00970765">
              <w:t>94.47</w:t>
            </w:r>
          </w:p>
        </w:tc>
        <w:tc>
          <w:tcPr>
            <w:tcW w:w="1869" w:type="dxa"/>
          </w:tcPr>
          <w:p w:rsidR="009E07F0" w:rsidRPr="00970765" w:rsidRDefault="009E07F0" w:rsidP="00F06E6A">
            <w:r w:rsidRPr="00970765">
              <w:t>0.00555</w:t>
            </w:r>
          </w:p>
        </w:tc>
        <w:tc>
          <w:tcPr>
            <w:tcW w:w="2726" w:type="dxa"/>
          </w:tcPr>
          <w:p w:rsidR="009E07F0" w:rsidRPr="00970765" w:rsidRDefault="009E07F0" w:rsidP="00F06E6A">
            <w:r w:rsidRPr="00970765">
              <w:t>13.9860</w:t>
            </w:r>
          </w:p>
        </w:tc>
      </w:tr>
      <w:tr w:rsidR="009E07F0" w:rsidRPr="00970765" w:rsidTr="00810847">
        <w:trPr>
          <w:jc w:val="center"/>
        </w:trPr>
        <w:tc>
          <w:tcPr>
            <w:tcW w:w="1271" w:type="dxa"/>
          </w:tcPr>
          <w:p w:rsidR="009E07F0" w:rsidRPr="00970765" w:rsidRDefault="009E07F0" w:rsidP="00F06E6A">
            <w:r w:rsidRPr="00970765">
              <w:t>8</w:t>
            </w:r>
          </w:p>
        </w:tc>
        <w:tc>
          <w:tcPr>
            <w:tcW w:w="1276" w:type="dxa"/>
          </w:tcPr>
          <w:p w:rsidR="009E07F0" w:rsidRPr="00970765" w:rsidRDefault="009E07F0" w:rsidP="00F06E6A">
            <w:r w:rsidRPr="00970765">
              <w:t>8</w:t>
            </w:r>
          </w:p>
        </w:tc>
        <w:tc>
          <w:tcPr>
            <w:tcW w:w="2492" w:type="dxa"/>
          </w:tcPr>
          <w:p w:rsidR="009E07F0" w:rsidRPr="00970765" w:rsidRDefault="009E07F0" w:rsidP="00F06E6A">
            <w:r w:rsidRPr="00970765">
              <w:t>93.01</w:t>
            </w:r>
          </w:p>
        </w:tc>
        <w:tc>
          <w:tcPr>
            <w:tcW w:w="1869" w:type="dxa"/>
          </w:tcPr>
          <w:p w:rsidR="009E07F0" w:rsidRPr="00970765" w:rsidRDefault="009E07F0" w:rsidP="00F06E6A">
            <w:r w:rsidRPr="00970765">
              <w:t>0.0057</w:t>
            </w:r>
          </w:p>
        </w:tc>
        <w:tc>
          <w:tcPr>
            <w:tcW w:w="2726" w:type="dxa"/>
          </w:tcPr>
          <w:p w:rsidR="009E07F0" w:rsidRPr="00970765" w:rsidRDefault="009E07F0" w:rsidP="00F06E6A">
            <w:r w:rsidRPr="00970765">
              <w:t>16.4160</w:t>
            </w:r>
          </w:p>
        </w:tc>
      </w:tr>
      <w:tr w:rsidR="009E07F0" w:rsidRPr="00970765" w:rsidTr="00810847">
        <w:trPr>
          <w:jc w:val="center"/>
        </w:trPr>
        <w:tc>
          <w:tcPr>
            <w:tcW w:w="1271" w:type="dxa"/>
          </w:tcPr>
          <w:p w:rsidR="009E07F0" w:rsidRPr="00970765" w:rsidRDefault="009E07F0" w:rsidP="00F06E6A">
            <w:r w:rsidRPr="00970765">
              <w:t>9</w:t>
            </w:r>
          </w:p>
        </w:tc>
        <w:tc>
          <w:tcPr>
            <w:tcW w:w="1276" w:type="dxa"/>
          </w:tcPr>
          <w:p w:rsidR="009E07F0" w:rsidRPr="00970765" w:rsidRDefault="009E07F0" w:rsidP="00F06E6A">
            <w:r w:rsidRPr="00970765">
              <w:t>9</w:t>
            </w:r>
          </w:p>
        </w:tc>
        <w:tc>
          <w:tcPr>
            <w:tcW w:w="2492" w:type="dxa"/>
          </w:tcPr>
          <w:p w:rsidR="009E07F0" w:rsidRPr="00970765" w:rsidRDefault="009E07F0" w:rsidP="00F06E6A">
            <w:r w:rsidRPr="00970765">
              <w:t>91.3</w:t>
            </w:r>
          </w:p>
        </w:tc>
        <w:tc>
          <w:tcPr>
            <w:tcW w:w="1869" w:type="dxa"/>
          </w:tcPr>
          <w:p w:rsidR="009E07F0" w:rsidRPr="00970765" w:rsidRDefault="009E07F0" w:rsidP="00F06E6A">
            <w:r w:rsidRPr="00970765">
              <w:t>0.00591</w:t>
            </w:r>
          </w:p>
        </w:tc>
        <w:tc>
          <w:tcPr>
            <w:tcW w:w="2726" w:type="dxa"/>
          </w:tcPr>
          <w:p w:rsidR="009E07F0" w:rsidRPr="00970765" w:rsidRDefault="009E07F0" w:rsidP="00F06E6A">
            <w:r w:rsidRPr="00970765">
              <w:t>19.1484</w:t>
            </w:r>
          </w:p>
        </w:tc>
      </w:tr>
      <w:tr w:rsidR="009E07F0" w:rsidRPr="00970765" w:rsidTr="00810847">
        <w:trPr>
          <w:jc w:val="center"/>
        </w:trPr>
        <w:tc>
          <w:tcPr>
            <w:tcW w:w="1271" w:type="dxa"/>
          </w:tcPr>
          <w:p w:rsidR="009E07F0" w:rsidRPr="00970765" w:rsidRDefault="009E07F0" w:rsidP="00F06E6A">
            <w:r w:rsidRPr="00970765">
              <w:t>1</w:t>
            </w:r>
            <w:r w:rsidR="00810847" w:rsidRPr="00970765">
              <w:t>0</w:t>
            </w:r>
          </w:p>
        </w:tc>
        <w:tc>
          <w:tcPr>
            <w:tcW w:w="1276" w:type="dxa"/>
          </w:tcPr>
          <w:p w:rsidR="009E07F0" w:rsidRPr="00970765" w:rsidRDefault="009E07F0" w:rsidP="00F06E6A">
            <w:r w:rsidRPr="00970765">
              <w:t>10</w:t>
            </w:r>
          </w:p>
        </w:tc>
        <w:tc>
          <w:tcPr>
            <w:tcW w:w="2492" w:type="dxa"/>
          </w:tcPr>
          <w:p w:rsidR="009E07F0" w:rsidRPr="00970765" w:rsidRDefault="009E07F0" w:rsidP="00F06E6A">
            <w:r w:rsidRPr="00970765">
              <w:t>89.29</w:t>
            </w:r>
          </w:p>
        </w:tc>
        <w:tc>
          <w:tcPr>
            <w:tcW w:w="1869" w:type="dxa"/>
          </w:tcPr>
          <w:p w:rsidR="009E07F0" w:rsidRPr="00970765" w:rsidRDefault="009E07F0" w:rsidP="00F06E6A">
            <w:r w:rsidRPr="00970765">
              <w:t>0.00593</w:t>
            </w:r>
          </w:p>
        </w:tc>
        <w:tc>
          <w:tcPr>
            <w:tcW w:w="2726" w:type="dxa"/>
          </w:tcPr>
          <w:p w:rsidR="009E07F0" w:rsidRPr="00970765" w:rsidRDefault="009E07F0" w:rsidP="00F06E6A">
            <w:r w:rsidRPr="00970765">
              <w:t>21.3480</w:t>
            </w:r>
          </w:p>
        </w:tc>
      </w:tr>
      <w:tr w:rsidR="009E07F0" w:rsidRPr="00970765" w:rsidTr="00810847">
        <w:trPr>
          <w:jc w:val="center"/>
        </w:trPr>
        <w:tc>
          <w:tcPr>
            <w:tcW w:w="1271" w:type="dxa"/>
          </w:tcPr>
          <w:p w:rsidR="009E07F0" w:rsidRPr="00970765" w:rsidRDefault="009E07F0" w:rsidP="00F06E6A">
            <w:r w:rsidRPr="00970765">
              <w:t>1</w:t>
            </w:r>
            <w:r w:rsidR="00810847" w:rsidRPr="00970765">
              <w:t>1</w:t>
            </w:r>
          </w:p>
        </w:tc>
        <w:tc>
          <w:tcPr>
            <w:tcW w:w="1276" w:type="dxa"/>
          </w:tcPr>
          <w:p w:rsidR="009E07F0" w:rsidRPr="00970765" w:rsidRDefault="009E07F0" w:rsidP="00F06E6A">
            <w:r w:rsidRPr="00970765">
              <w:t>12</w:t>
            </w:r>
          </w:p>
        </w:tc>
        <w:tc>
          <w:tcPr>
            <w:tcW w:w="2492" w:type="dxa"/>
          </w:tcPr>
          <w:p w:rsidR="009E07F0" w:rsidRPr="00970765" w:rsidRDefault="009E07F0" w:rsidP="00F06E6A">
            <w:r w:rsidRPr="00970765">
              <w:t>84</w:t>
            </w:r>
          </w:p>
        </w:tc>
        <w:tc>
          <w:tcPr>
            <w:tcW w:w="1869" w:type="dxa"/>
          </w:tcPr>
          <w:p w:rsidR="009E07F0" w:rsidRPr="00970765" w:rsidRDefault="009E07F0" w:rsidP="00F06E6A">
            <w:r w:rsidRPr="00970765">
              <w:t>0.00629</w:t>
            </w:r>
          </w:p>
        </w:tc>
        <w:tc>
          <w:tcPr>
            <w:tcW w:w="2726" w:type="dxa"/>
          </w:tcPr>
          <w:p w:rsidR="009E07F0" w:rsidRPr="00970765" w:rsidRDefault="009E07F0" w:rsidP="00F06E6A">
            <w:r w:rsidRPr="00970765">
              <w:t>27.1728</w:t>
            </w:r>
          </w:p>
        </w:tc>
      </w:tr>
      <w:tr w:rsidR="009E07F0" w:rsidRPr="00970765" w:rsidTr="00810847">
        <w:trPr>
          <w:jc w:val="center"/>
        </w:trPr>
        <w:tc>
          <w:tcPr>
            <w:tcW w:w="1271" w:type="dxa"/>
          </w:tcPr>
          <w:p w:rsidR="009E07F0" w:rsidRPr="00970765" w:rsidRDefault="009E07F0" w:rsidP="00F06E6A">
            <w:r w:rsidRPr="00970765">
              <w:t>1</w:t>
            </w:r>
            <w:r w:rsidR="00810847" w:rsidRPr="00970765">
              <w:t>2</w:t>
            </w:r>
          </w:p>
        </w:tc>
        <w:tc>
          <w:tcPr>
            <w:tcW w:w="1276" w:type="dxa"/>
          </w:tcPr>
          <w:p w:rsidR="009E07F0" w:rsidRPr="00970765" w:rsidRDefault="009E07F0" w:rsidP="00F06E6A">
            <w:r w:rsidRPr="00970765">
              <w:t>14</w:t>
            </w:r>
          </w:p>
        </w:tc>
        <w:tc>
          <w:tcPr>
            <w:tcW w:w="2492" w:type="dxa"/>
          </w:tcPr>
          <w:p w:rsidR="009E07F0" w:rsidRPr="00970765" w:rsidRDefault="009E07F0" w:rsidP="00F06E6A">
            <w:r w:rsidRPr="00970765">
              <w:t>76.74</w:t>
            </w:r>
          </w:p>
        </w:tc>
        <w:tc>
          <w:tcPr>
            <w:tcW w:w="1869" w:type="dxa"/>
          </w:tcPr>
          <w:p w:rsidR="009E07F0" w:rsidRPr="00970765" w:rsidRDefault="009E07F0" w:rsidP="00F06E6A">
            <w:r w:rsidRPr="00970765">
              <w:t>0.00654</w:t>
            </w:r>
          </w:p>
        </w:tc>
        <w:tc>
          <w:tcPr>
            <w:tcW w:w="2726" w:type="dxa"/>
          </w:tcPr>
          <w:p w:rsidR="009E07F0" w:rsidRPr="00970765" w:rsidRDefault="009E07F0" w:rsidP="00F06E6A">
            <w:r w:rsidRPr="00970765">
              <w:t>32.9616</w:t>
            </w:r>
          </w:p>
        </w:tc>
      </w:tr>
      <w:tr w:rsidR="009E07F0" w:rsidRPr="00970765" w:rsidTr="00810847">
        <w:trPr>
          <w:jc w:val="center"/>
        </w:trPr>
        <w:tc>
          <w:tcPr>
            <w:tcW w:w="1271" w:type="dxa"/>
          </w:tcPr>
          <w:p w:rsidR="009E07F0" w:rsidRPr="00970765" w:rsidRDefault="009E07F0" w:rsidP="00F06E6A">
            <w:r w:rsidRPr="00970765">
              <w:t>1</w:t>
            </w:r>
            <w:r w:rsidR="00810847" w:rsidRPr="00970765">
              <w:t>3</w:t>
            </w:r>
          </w:p>
        </w:tc>
        <w:tc>
          <w:tcPr>
            <w:tcW w:w="1276" w:type="dxa"/>
          </w:tcPr>
          <w:p w:rsidR="009E07F0" w:rsidRPr="00970765" w:rsidRDefault="009E07F0" w:rsidP="00F06E6A">
            <w:r w:rsidRPr="00970765">
              <w:t>15</w:t>
            </w:r>
          </w:p>
        </w:tc>
        <w:tc>
          <w:tcPr>
            <w:tcW w:w="2492" w:type="dxa"/>
          </w:tcPr>
          <w:p w:rsidR="009E07F0" w:rsidRPr="00970765" w:rsidRDefault="009E07F0" w:rsidP="00F06E6A">
            <w:r w:rsidRPr="00970765">
              <w:t>72.22</w:t>
            </w:r>
          </w:p>
        </w:tc>
        <w:tc>
          <w:tcPr>
            <w:tcW w:w="1869" w:type="dxa"/>
          </w:tcPr>
          <w:p w:rsidR="009E07F0" w:rsidRPr="00970765" w:rsidRDefault="009E07F0" w:rsidP="00F06E6A">
            <w:r w:rsidRPr="00970765">
              <w:t>0.00662</w:t>
            </w:r>
          </w:p>
        </w:tc>
        <w:tc>
          <w:tcPr>
            <w:tcW w:w="2726" w:type="dxa"/>
          </w:tcPr>
          <w:p w:rsidR="009E07F0" w:rsidRPr="00970765" w:rsidRDefault="009E07F0" w:rsidP="00F06E6A">
            <w:r w:rsidRPr="00970765">
              <w:t>35.7480</w:t>
            </w:r>
          </w:p>
        </w:tc>
      </w:tr>
      <w:tr w:rsidR="009E07F0" w:rsidRPr="00970765" w:rsidTr="00810847">
        <w:trPr>
          <w:jc w:val="center"/>
        </w:trPr>
        <w:tc>
          <w:tcPr>
            <w:tcW w:w="1271" w:type="dxa"/>
          </w:tcPr>
          <w:p w:rsidR="009E07F0" w:rsidRPr="00970765" w:rsidRDefault="009E07F0" w:rsidP="00F06E6A">
            <w:r w:rsidRPr="00970765">
              <w:t>1</w:t>
            </w:r>
            <w:r w:rsidR="00810847" w:rsidRPr="00970765">
              <w:t>4</w:t>
            </w:r>
          </w:p>
        </w:tc>
        <w:tc>
          <w:tcPr>
            <w:tcW w:w="1276" w:type="dxa"/>
          </w:tcPr>
          <w:p w:rsidR="009E07F0" w:rsidRPr="00970765" w:rsidRDefault="009E07F0" w:rsidP="00F06E6A">
            <w:r w:rsidRPr="00970765">
              <w:t>16</w:t>
            </w:r>
          </w:p>
        </w:tc>
        <w:tc>
          <w:tcPr>
            <w:tcW w:w="2492" w:type="dxa"/>
          </w:tcPr>
          <w:p w:rsidR="009E07F0" w:rsidRPr="00970765" w:rsidRDefault="009E07F0" w:rsidP="00F06E6A">
            <w:r w:rsidRPr="00970765">
              <w:t>67.07</w:t>
            </w:r>
          </w:p>
        </w:tc>
        <w:tc>
          <w:tcPr>
            <w:tcW w:w="1869" w:type="dxa"/>
          </w:tcPr>
          <w:p w:rsidR="009E07F0" w:rsidRPr="00970765" w:rsidRDefault="009E07F0" w:rsidP="00F06E6A">
            <w:r w:rsidRPr="00970765">
              <w:t>0.00658</w:t>
            </w:r>
          </w:p>
        </w:tc>
        <w:tc>
          <w:tcPr>
            <w:tcW w:w="2726" w:type="dxa"/>
          </w:tcPr>
          <w:p w:rsidR="009E07F0" w:rsidRPr="00970765" w:rsidRDefault="009E07F0" w:rsidP="00F06E6A">
            <w:r w:rsidRPr="00970765">
              <w:t>37.9008</w:t>
            </w:r>
          </w:p>
        </w:tc>
      </w:tr>
      <w:tr w:rsidR="009E07F0" w:rsidRPr="00970765" w:rsidTr="00810847">
        <w:trPr>
          <w:jc w:val="center"/>
        </w:trPr>
        <w:tc>
          <w:tcPr>
            <w:tcW w:w="1271" w:type="dxa"/>
          </w:tcPr>
          <w:p w:rsidR="009E07F0" w:rsidRPr="00970765" w:rsidRDefault="009E07F0" w:rsidP="00F06E6A">
            <w:r w:rsidRPr="00970765">
              <w:t>1</w:t>
            </w:r>
            <w:r w:rsidR="00810847" w:rsidRPr="00970765">
              <w:t>5</w:t>
            </w:r>
          </w:p>
        </w:tc>
        <w:tc>
          <w:tcPr>
            <w:tcW w:w="1276" w:type="dxa"/>
          </w:tcPr>
          <w:p w:rsidR="009E07F0" w:rsidRPr="00970765" w:rsidRDefault="009E07F0" w:rsidP="00F06E6A">
            <w:r w:rsidRPr="00970765">
              <w:t>18</w:t>
            </w:r>
          </w:p>
        </w:tc>
        <w:tc>
          <w:tcPr>
            <w:tcW w:w="2492" w:type="dxa"/>
          </w:tcPr>
          <w:p w:rsidR="009E07F0" w:rsidRPr="00970765" w:rsidRDefault="009E07F0" w:rsidP="00F06E6A">
            <w:r w:rsidRPr="00970765">
              <w:t>55.44</w:t>
            </w:r>
          </w:p>
        </w:tc>
        <w:tc>
          <w:tcPr>
            <w:tcW w:w="1869" w:type="dxa"/>
          </w:tcPr>
          <w:p w:rsidR="009E07F0" w:rsidRPr="00970765" w:rsidRDefault="009E07F0" w:rsidP="00F06E6A">
            <w:r w:rsidRPr="00970765">
              <w:t>0.0064</w:t>
            </w:r>
          </w:p>
        </w:tc>
        <w:tc>
          <w:tcPr>
            <w:tcW w:w="2726" w:type="dxa"/>
          </w:tcPr>
          <w:p w:rsidR="009E07F0" w:rsidRPr="00970765" w:rsidRDefault="009E07F0" w:rsidP="00F06E6A">
            <w:r w:rsidRPr="00970765">
              <w:t>41.4720</w:t>
            </w:r>
          </w:p>
        </w:tc>
      </w:tr>
      <w:tr w:rsidR="009E07F0" w:rsidRPr="00970765" w:rsidTr="00810847">
        <w:trPr>
          <w:jc w:val="center"/>
        </w:trPr>
        <w:tc>
          <w:tcPr>
            <w:tcW w:w="1271" w:type="dxa"/>
          </w:tcPr>
          <w:p w:rsidR="009E07F0" w:rsidRPr="00970765" w:rsidRDefault="009E07F0" w:rsidP="00F06E6A">
            <w:r w:rsidRPr="00970765">
              <w:t>1</w:t>
            </w:r>
            <w:r w:rsidR="00810847" w:rsidRPr="00970765">
              <w:t>6</w:t>
            </w:r>
          </w:p>
        </w:tc>
        <w:tc>
          <w:tcPr>
            <w:tcW w:w="1276" w:type="dxa"/>
          </w:tcPr>
          <w:p w:rsidR="009E07F0" w:rsidRPr="00970765" w:rsidRDefault="009E07F0" w:rsidP="00F06E6A">
            <w:r w:rsidRPr="00970765">
              <w:t>20</w:t>
            </w:r>
          </w:p>
        </w:tc>
        <w:tc>
          <w:tcPr>
            <w:tcW w:w="2492" w:type="dxa"/>
          </w:tcPr>
          <w:p w:rsidR="009E07F0" w:rsidRPr="00970765" w:rsidRDefault="009E07F0" w:rsidP="00F06E6A">
            <w:r w:rsidRPr="00970765">
              <w:t>43.3</w:t>
            </w:r>
          </w:p>
        </w:tc>
        <w:tc>
          <w:tcPr>
            <w:tcW w:w="1869" w:type="dxa"/>
          </w:tcPr>
          <w:p w:rsidR="009E07F0" w:rsidRPr="00970765" w:rsidRDefault="009E07F0" w:rsidP="00F06E6A">
            <w:r w:rsidRPr="00970765">
              <w:t>0.00572</w:t>
            </w:r>
          </w:p>
        </w:tc>
        <w:tc>
          <w:tcPr>
            <w:tcW w:w="2726" w:type="dxa"/>
          </w:tcPr>
          <w:p w:rsidR="009E07F0" w:rsidRPr="00970765" w:rsidRDefault="009E07F0" w:rsidP="00F06E6A">
            <w:r w:rsidRPr="00970765">
              <w:t>41.1840</w:t>
            </w:r>
          </w:p>
        </w:tc>
      </w:tr>
      <w:tr w:rsidR="009E07F0" w:rsidRPr="00970765" w:rsidTr="00810847">
        <w:trPr>
          <w:jc w:val="center"/>
        </w:trPr>
        <w:tc>
          <w:tcPr>
            <w:tcW w:w="1271" w:type="dxa"/>
          </w:tcPr>
          <w:p w:rsidR="009E07F0" w:rsidRPr="00970765" w:rsidRDefault="009E07F0" w:rsidP="00F06E6A">
            <w:r w:rsidRPr="00970765">
              <w:t>1</w:t>
            </w:r>
            <w:r w:rsidR="00810847" w:rsidRPr="00970765">
              <w:t>7</w:t>
            </w:r>
          </w:p>
        </w:tc>
        <w:tc>
          <w:tcPr>
            <w:tcW w:w="1276" w:type="dxa"/>
          </w:tcPr>
          <w:p w:rsidR="009E07F0" w:rsidRPr="00970765" w:rsidRDefault="009E07F0" w:rsidP="00F06E6A">
            <w:r w:rsidRPr="00970765">
              <w:t>22</w:t>
            </w:r>
          </w:p>
        </w:tc>
        <w:tc>
          <w:tcPr>
            <w:tcW w:w="2492" w:type="dxa"/>
          </w:tcPr>
          <w:p w:rsidR="009E07F0" w:rsidRPr="00970765" w:rsidRDefault="009E07F0" w:rsidP="00F06E6A">
            <w:r w:rsidRPr="00970765">
              <w:t>33.3</w:t>
            </w:r>
          </w:p>
        </w:tc>
        <w:tc>
          <w:tcPr>
            <w:tcW w:w="1869" w:type="dxa"/>
          </w:tcPr>
          <w:p w:rsidR="009E07F0" w:rsidRPr="00970765" w:rsidRDefault="009E07F0" w:rsidP="00F06E6A">
            <w:r w:rsidRPr="00970765">
              <w:t>0.00407</w:t>
            </w:r>
          </w:p>
        </w:tc>
        <w:tc>
          <w:tcPr>
            <w:tcW w:w="2726" w:type="dxa"/>
          </w:tcPr>
          <w:p w:rsidR="009E07F0" w:rsidRPr="00970765" w:rsidRDefault="009E07F0" w:rsidP="00F06E6A">
            <w:r w:rsidRPr="00970765">
              <w:t>32.2344</w:t>
            </w:r>
          </w:p>
        </w:tc>
      </w:tr>
      <w:tr w:rsidR="009E07F0" w:rsidRPr="00970765" w:rsidTr="00810847">
        <w:trPr>
          <w:jc w:val="center"/>
        </w:trPr>
        <w:tc>
          <w:tcPr>
            <w:tcW w:w="1271" w:type="dxa"/>
          </w:tcPr>
          <w:p w:rsidR="009E07F0" w:rsidRPr="00970765" w:rsidRDefault="009E07F0" w:rsidP="00F06E6A">
            <w:r w:rsidRPr="00970765">
              <w:t>1</w:t>
            </w:r>
            <w:r w:rsidR="00810847" w:rsidRPr="00970765">
              <w:t>8</w:t>
            </w:r>
          </w:p>
        </w:tc>
        <w:tc>
          <w:tcPr>
            <w:tcW w:w="1276" w:type="dxa"/>
          </w:tcPr>
          <w:p w:rsidR="009E07F0" w:rsidRPr="00970765" w:rsidRDefault="009E07F0" w:rsidP="00F06E6A">
            <w:r w:rsidRPr="00970765">
              <w:t>25</w:t>
            </w:r>
          </w:p>
        </w:tc>
        <w:tc>
          <w:tcPr>
            <w:tcW w:w="2492" w:type="dxa"/>
          </w:tcPr>
          <w:p w:rsidR="009E07F0" w:rsidRPr="00970765" w:rsidRDefault="009E07F0" w:rsidP="00F06E6A">
            <w:r w:rsidRPr="00970765">
              <w:t>28.66</w:t>
            </w:r>
          </w:p>
        </w:tc>
        <w:tc>
          <w:tcPr>
            <w:tcW w:w="1869" w:type="dxa"/>
          </w:tcPr>
          <w:p w:rsidR="009E07F0" w:rsidRPr="00970765" w:rsidRDefault="009E07F0" w:rsidP="00F06E6A">
            <w:r w:rsidRPr="00970765">
              <w:t>0.0007</w:t>
            </w:r>
          </w:p>
        </w:tc>
        <w:tc>
          <w:tcPr>
            <w:tcW w:w="2726" w:type="dxa"/>
          </w:tcPr>
          <w:p w:rsidR="009E07F0" w:rsidRPr="00970765" w:rsidRDefault="009E07F0" w:rsidP="00F06E6A">
            <w:r w:rsidRPr="00970765">
              <w:t>6.3000</w:t>
            </w:r>
          </w:p>
        </w:tc>
      </w:tr>
      <w:tr w:rsidR="009E07F0" w:rsidRPr="00970765" w:rsidTr="00810847">
        <w:trPr>
          <w:jc w:val="center"/>
        </w:trPr>
        <w:tc>
          <w:tcPr>
            <w:tcW w:w="1271" w:type="dxa"/>
          </w:tcPr>
          <w:p w:rsidR="009E07F0" w:rsidRPr="00970765" w:rsidRDefault="009E07F0" w:rsidP="00F06E6A">
            <w:r w:rsidRPr="00970765">
              <w:t>1</w:t>
            </w:r>
            <w:r w:rsidR="00810847" w:rsidRPr="00970765">
              <w:t>9</w:t>
            </w:r>
          </w:p>
        </w:tc>
        <w:tc>
          <w:tcPr>
            <w:tcW w:w="1276" w:type="dxa"/>
          </w:tcPr>
          <w:p w:rsidR="009E07F0" w:rsidRPr="00970765" w:rsidRDefault="009E07F0" w:rsidP="00F06E6A">
            <w:r w:rsidRPr="00970765">
              <w:t>27</w:t>
            </w:r>
          </w:p>
        </w:tc>
        <w:tc>
          <w:tcPr>
            <w:tcW w:w="2492" w:type="dxa"/>
          </w:tcPr>
          <w:p w:rsidR="009E07F0" w:rsidRPr="00970765" w:rsidRDefault="009E07F0" w:rsidP="00F06E6A">
            <w:r w:rsidRPr="00970765">
              <w:t>32</w:t>
            </w:r>
          </w:p>
        </w:tc>
        <w:tc>
          <w:tcPr>
            <w:tcW w:w="1869" w:type="dxa"/>
          </w:tcPr>
          <w:p w:rsidR="009E07F0" w:rsidRPr="00970765" w:rsidRDefault="009E07F0" w:rsidP="00F06E6A">
            <w:r w:rsidRPr="00970765">
              <w:t>0.0001</w:t>
            </w:r>
          </w:p>
        </w:tc>
        <w:tc>
          <w:tcPr>
            <w:tcW w:w="2726" w:type="dxa"/>
          </w:tcPr>
          <w:p w:rsidR="009E07F0" w:rsidRPr="00970765" w:rsidRDefault="009E07F0" w:rsidP="00F06E6A">
            <w:r w:rsidRPr="00970765">
              <w:t>0.9720</w:t>
            </w:r>
          </w:p>
        </w:tc>
      </w:tr>
      <w:tr w:rsidR="009E07F0" w:rsidRPr="00970765" w:rsidTr="00810847">
        <w:trPr>
          <w:jc w:val="center"/>
        </w:trPr>
        <w:tc>
          <w:tcPr>
            <w:tcW w:w="1271" w:type="dxa"/>
          </w:tcPr>
          <w:p w:rsidR="009E07F0" w:rsidRPr="00970765" w:rsidRDefault="009E07F0" w:rsidP="00F06E6A">
            <w:r w:rsidRPr="00970765">
              <w:t>2</w:t>
            </w:r>
            <w:r w:rsidR="00810847" w:rsidRPr="00970765">
              <w:t>0</w:t>
            </w:r>
          </w:p>
        </w:tc>
        <w:tc>
          <w:tcPr>
            <w:tcW w:w="1276" w:type="dxa"/>
          </w:tcPr>
          <w:p w:rsidR="009E07F0" w:rsidRPr="00970765" w:rsidRDefault="009E07F0" w:rsidP="00F06E6A">
            <w:r w:rsidRPr="00970765">
              <w:t>30</w:t>
            </w:r>
          </w:p>
        </w:tc>
        <w:tc>
          <w:tcPr>
            <w:tcW w:w="2492" w:type="dxa"/>
          </w:tcPr>
          <w:p w:rsidR="009E07F0" w:rsidRPr="00970765" w:rsidRDefault="009E07F0" w:rsidP="00F06E6A">
            <w:r w:rsidRPr="00970765">
              <w:t>40.06</w:t>
            </w:r>
          </w:p>
        </w:tc>
        <w:tc>
          <w:tcPr>
            <w:tcW w:w="1869" w:type="dxa"/>
          </w:tcPr>
          <w:p w:rsidR="009E07F0" w:rsidRPr="00970765" w:rsidRDefault="009E07F0" w:rsidP="00F06E6A">
            <w:r w:rsidRPr="00970765">
              <w:t>-0.00154</w:t>
            </w:r>
          </w:p>
        </w:tc>
        <w:tc>
          <w:tcPr>
            <w:tcW w:w="2726" w:type="dxa"/>
          </w:tcPr>
          <w:p w:rsidR="009E07F0" w:rsidRPr="00970765" w:rsidRDefault="009E07F0" w:rsidP="00F06E6A">
            <w:r w:rsidRPr="00970765">
              <w:t>-16.6320</w:t>
            </w:r>
          </w:p>
        </w:tc>
      </w:tr>
      <w:tr w:rsidR="009E07F0" w:rsidRPr="00970765" w:rsidTr="00810847">
        <w:trPr>
          <w:jc w:val="center"/>
        </w:trPr>
        <w:tc>
          <w:tcPr>
            <w:tcW w:w="1271" w:type="dxa"/>
          </w:tcPr>
          <w:p w:rsidR="009E07F0" w:rsidRPr="00970765" w:rsidRDefault="00810847" w:rsidP="00F06E6A">
            <w:r w:rsidRPr="00970765">
              <w:t>21</w:t>
            </w:r>
          </w:p>
        </w:tc>
        <w:tc>
          <w:tcPr>
            <w:tcW w:w="1276" w:type="dxa"/>
          </w:tcPr>
          <w:p w:rsidR="009E07F0" w:rsidRPr="00970765" w:rsidRDefault="009E07F0" w:rsidP="00F06E6A">
            <w:r w:rsidRPr="00970765">
              <w:t>35</w:t>
            </w:r>
          </w:p>
        </w:tc>
        <w:tc>
          <w:tcPr>
            <w:tcW w:w="2492" w:type="dxa"/>
          </w:tcPr>
          <w:p w:rsidR="009E07F0" w:rsidRPr="00970765" w:rsidRDefault="009E07F0" w:rsidP="00F06E6A">
            <w:r w:rsidRPr="00970765">
              <w:t>51.73</w:t>
            </w:r>
          </w:p>
        </w:tc>
        <w:tc>
          <w:tcPr>
            <w:tcW w:w="1869" w:type="dxa"/>
          </w:tcPr>
          <w:p w:rsidR="009E07F0" w:rsidRPr="00970765" w:rsidRDefault="009E07F0" w:rsidP="00F06E6A">
            <w:r w:rsidRPr="00970765">
              <w:t>-0.00151</w:t>
            </w:r>
          </w:p>
        </w:tc>
        <w:tc>
          <w:tcPr>
            <w:tcW w:w="2726" w:type="dxa"/>
          </w:tcPr>
          <w:p w:rsidR="009E07F0" w:rsidRPr="00970765" w:rsidRDefault="009E07F0" w:rsidP="00F06E6A">
            <w:r w:rsidRPr="00970765">
              <w:t>-19.0260</w:t>
            </w:r>
          </w:p>
        </w:tc>
      </w:tr>
      <w:tr w:rsidR="009E07F0" w:rsidRPr="00970765" w:rsidTr="00810847">
        <w:trPr>
          <w:jc w:val="center"/>
        </w:trPr>
        <w:tc>
          <w:tcPr>
            <w:tcW w:w="1271" w:type="dxa"/>
          </w:tcPr>
          <w:p w:rsidR="009E07F0" w:rsidRPr="00970765" w:rsidRDefault="00810847" w:rsidP="00F06E6A">
            <w:r w:rsidRPr="00970765">
              <w:t>22</w:t>
            </w:r>
          </w:p>
        </w:tc>
        <w:tc>
          <w:tcPr>
            <w:tcW w:w="1276" w:type="dxa"/>
          </w:tcPr>
          <w:p w:rsidR="009E07F0" w:rsidRPr="00970765" w:rsidRDefault="009E07F0" w:rsidP="00F06E6A">
            <w:r w:rsidRPr="00970765">
              <w:t>40</w:t>
            </w:r>
          </w:p>
        </w:tc>
        <w:tc>
          <w:tcPr>
            <w:tcW w:w="2492" w:type="dxa"/>
          </w:tcPr>
          <w:p w:rsidR="009E07F0" w:rsidRPr="00970765" w:rsidRDefault="009E07F0" w:rsidP="00F06E6A">
            <w:r w:rsidRPr="00970765">
              <w:t>59.4</w:t>
            </w:r>
          </w:p>
        </w:tc>
        <w:tc>
          <w:tcPr>
            <w:tcW w:w="1869" w:type="dxa"/>
          </w:tcPr>
          <w:p w:rsidR="009E07F0" w:rsidRPr="00970765" w:rsidRDefault="009E07F0" w:rsidP="00F06E6A">
            <w:r w:rsidRPr="00970765">
              <w:t>-0.0012</w:t>
            </w:r>
          </w:p>
        </w:tc>
        <w:tc>
          <w:tcPr>
            <w:tcW w:w="2726" w:type="dxa"/>
          </w:tcPr>
          <w:p w:rsidR="009E07F0" w:rsidRPr="00970765" w:rsidRDefault="009E07F0" w:rsidP="00F06E6A">
            <w:r w:rsidRPr="00970765">
              <w:t>-17.2800</w:t>
            </w:r>
          </w:p>
        </w:tc>
      </w:tr>
      <w:tr w:rsidR="009E07F0" w:rsidRPr="00970765" w:rsidTr="00810847">
        <w:trPr>
          <w:jc w:val="center"/>
        </w:trPr>
        <w:tc>
          <w:tcPr>
            <w:tcW w:w="1271" w:type="dxa"/>
          </w:tcPr>
          <w:p w:rsidR="009E07F0" w:rsidRPr="00970765" w:rsidRDefault="00810847" w:rsidP="00F06E6A">
            <w:r w:rsidRPr="00970765">
              <w:t>23</w:t>
            </w:r>
          </w:p>
        </w:tc>
        <w:tc>
          <w:tcPr>
            <w:tcW w:w="1276" w:type="dxa"/>
          </w:tcPr>
          <w:p w:rsidR="009E07F0" w:rsidRPr="00970765" w:rsidRDefault="009E07F0" w:rsidP="00F06E6A">
            <w:r w:rsidRPr="00970765">
              <w:t>45</w:t>
            </w:r>
          </w:p>
        </w:tc>
        <w:tc>
          <w:tcPr>
            <w:tcW w:w="2492" w:type="dxa"/>
          </w:tcPr>
          <w:p w:rsidR="009E07F0" w:rsidRPr="00970765" w:rsidRDefault="009E07F0" w:rsidP="00F06E6A">
            <w:r w:rsidRPr="00970765">
              <w:t>64.5</w:t>
            </w:r>
          </w:p>
        </w:tc>
        <w:tc>
          <w:tcPr>
            <w:tcW w:w="1869" w:type="dxa"/>
          </w:tcPr>
          <w:p w:rsidR="009E07F0" w:rsidRPr="00970765" w:rsidRDefault="009E07F0" w:rsidP="00F06E6A">
            <w:r w:rsidRPr="00970765">
              <w:t>-0.0009</w:t>
            </w:r>
          </w:p>
        </w:tc>
        <w:tc>
          <w:tcPr>
            <w:tcW w:w="2726" w:type="dxa"/>
          </w:tcPr>
          <w:p w:rsidR="009E07F0" w:rsidRPr="00970765" w:rsidRDefault="009E07F0" w:rsidP="00F06E6A">
            <w:r w:rsidRPr="00970765">
              <w:t>-14.5800</w:t>
            </w:r>
          </w:p>
        </w:tc>
      </w:tr>
      <w:tr w:rsidR="009E07F0" w:rsidRPr="00970765" w:rsidTr="00810847">
        <w:trPr>
          <w:jc w:val="center"/>
        </w:trPr>
        <w:tc>
          <w:tcPr>
            <w:tcW w:w="1271" w:type="dxa"/>
          </w:tcPr>
          <w:p w:rsidR="009E07F0" w:rsidRPr="00970765" w:rsidRDefault="00810847" w:rsidP="00F06E6A">
            <w:r w:rsidRPr="00970765">
              <w:t>24</w:t>
            </w:r>
          </w:p>
        </w:tc>
        <w:tc>
          <w:tcPr>
            <w:tcW w:w="1276" w:type="dxa"/>
          </w:tcPr>
          <w:p w:rsidR="009E07F0" w:rsidRPr="00970765" w:rsidRDefault="009E07F0" w:rsidP="00F06E6A">
            <w:r w:rsidRPr="00970765">
              <w:t>50</w:t>
            </w:r>
          </w:p>
        </w:tc>
        <w:tc>
          <w:tcPr>
            <w:tcW w:w="2492" w:type="dxa"/>
          </w:tcPr>
          <w:p w:rsidR="009E07F0" w:rsidRPr="00970765" w:rsidRDefault="009E07F0" w:rsidP="00F06E6A">
            <w:r w:rsidRPr="00970765">
              <w:t>67.96</w:t>
            </w:r>
          </w:p>
        </w:tc>
        <w:tc>
          <w:tcPr>
            <w:tcW w:w="1869" w:type="dxa"/>
          </w:tcPr>
          <w:p w:rsidR="009E07F0" w:rsidRPr="00970765" w:rsidRDefault="009E07F0" w:rsidP="00F06E6A">
            <w:r w:rsidRPr="00970765">
              <w:t>-0.0007</w:t>
            </w:r>
          </w:p>
        </w:tc>
        <w:tc>
          <w:tcPr>
            <w:tcW w:w="2726" w:type="dxa"/>
          </w:tcPr>
          <w:p w:rsidR="009E07F0" w:rsidRPr="00970765" w:rsidRDefault="009E07F0" w:rsidP="00F06E6A">
            <w:r w:rsidRPr="00970765">
              <w:t>-12.6000</w:t>
            </w:r>
          </w:p>
        </w:tc>
      </w:tr>
      <w:tr w:rsidR="009E07F0" w:rsidRPr="00970765" w:rsidTr="00810847">
        <w:trPr>
          <w:jc w:val="center"/>
        </w:trPr>
        <w:tc>
          <w:tcPr>
            <w:tcW w:w="1271" w:type="dxa"/>
          </w:tcPr>
          <w:p w:rsidR="009E07F0" w:rsidRPr="00970765" w:rsidRDefault="00810847" w:rsidP="00F06E6A">
            <w:r w:rsidRPr="00970765">
              <w:t>25</w:t>
            </w:r>
          </w:p>
        </w:tc>
        <w:tc>
          <w:tcPr>
            <w:tcW w:w="1276" w:type="dxa"/>
          </w:tcPr>
          <w:p w:rsidR="009E07F0" w:rsidRPr="00970765" w:rsidRDefault="009E07F0" w:rsidP="00F06E6A">
            <w:r w:rsidRPr="00970765">
              <w:t>60</w:t>
            </w:r>
          </w:p>
        </w:tc>
        <w:tc>
          <w:tcPr>
            <w:tcW w:w="2492" w:type="dxa"/>
          </w:tcPr>
          <w:p w:rsidR="009E07F0" w:rsidRPr="00970765" w:rsidRDefault="009E07F0" w:rsidP="00F06E6A">
            <w:r w:rsidRPr="00970765">
              <w:t>72.2</w:t>
            </w:r>
          </w:p>
        </w:tc>
        <w:tc>
          <w:tcPr>
            <w:tcW w:w="1869" w:type="dxa"/>
          </w:tcPr>
          <w:p w:rsidR="009E07F0" w:rsidRPr="00970765" w:rsidRDefault="009E07F0" w:rsidP="00F06E6A">
            <w:r w:rsidRPr="00970765">
              <w:t>-0.0004</w:t>
            </w:r>
          </w:p>
        </w:tc>
        <w:tc>
          <w:tcPr>
            <w:tcW w:w="2726" w:type="dxa"/>
          </w:tcPr>
          <w:p w:rsidR="009E07F0" w:rsidRPr="00970765" w:rsidRDefault="009E07F0" w:rsidP="00F06E6A">
            <w:r w:rsidRPr="00970765">
              <w:t>-8.6400</w:t>
            </w:r>
          </w:p>
        </w:tc>
      </w:tr>
      <w:tr w:rsidR="009E07F0" w:rsidRPr="00970765" w:rsidTr="00810847">
        <w:trPr>
          <w:jc w:val="center"/>
        </w:trPr>
        <w:tc>
          <w:tcPr>
            <w:tcW w:w="1271" w:type="dxa"/>
          </w:tcPr>
          <w:p w:rsidR="009E07F0" w:rsidRPr="00970765" w:rsidRDefault="00810847" w:rsidP="00F06E6A">
            <w:r w:rsidRPr="00970765">
              <w:t>26</w:t>
            </w:r>
          </w:p>
        </w:tc>
        <w:tc>
          <w:tcPr>
            <w:tcW w:w="1276" w:type="dxa"/>
          </w:tcPr>
          <w:p w:rsidR="009E07F0" w:rsidRPr="00970765" w:rsidRDefault="009E07F0" w:rsidP="00F06E6A">
            <w:r w:rsidRPr="00970765">
              <w:t>70</w:t>
            </w:r>
          </w:p>
        </w:tc>
        <w:tc>
          <w:tcPr>
            <w:tcW w:w="2492" w:type="dxa"/>
          </w:tcPr>
          <w:p w:rsidR="009E07F0" w:rsidRPr="00970765" w:rsidRDefault="009E07F0" w:rsidP="00F06E6A">
            <w:r w:rsidRPr="00970765">
              <w:t>74.628</w:t>
            </w:r>
          </w:p>
        </w:tc>
        <w:tc>
          <w:tcPr>
            <w:tcW w:w="1869" w:type="dxa"/>
          </w:tcPr>
          <w:p w:rsidR="009E07F0" w:rsidRPr="00970765" w:rsidRDefault="009E07F0" w:rsidP="00F06E6A">
            <w:r w:rsidRPr="00970765">
              <w:t>-0.00022</w:t>
            </w:r>
          </w:p>
        </w:tc>
        <w:tc>
          <w:tcPr>
            <w:tcW w:w="2726" w:type="dxa"/>
          </w:tcPr>
          <w:p w:rsidR="009E07F0" w:rsidRPr="00970765" w:rsidRDefault="009E07F0" w:rsidP="00F06E6A">
            <w:r w:rsidRPr="00970765">
              <w:t>-5.5440</w:t>
            </w:r>
          </w:p>
        </w:tc>
      </w:tr>
      <w:tr w:rsidR="009E07F0" w:rsidRPr="00970765" w:rsidTr="00810847">
        <w:trPr>
          <w:jc w:val="center"/>
        </w:trPr>
        <w:tc>
          <w:tcPr>
            <w:tcW w:w="1271" w:type="dxa"/>
          </w:tcPr>
          <w:p w:rsidR="009E07F0" w:rsidRPr="00970765" w:rsidRDefault="00810847" w:rsidP="00F06E6A">
            <w:r w:rsidRPr="00970765">
              <w:t>27</w:t>
            </w:r>
          </w:p>
        </w:tc>
        <w:tc>
          <w:tcPr>
            <w:tcW w:w="1276" w:type="dxa"/>
          </w:tcPr>
          <w:p w:rsidR="009E07F0" w:rsidRPr="00970765" w:rsidRDefault="009E07F0" w:rsidP="00F06E6A">
            <w:r w:rsidRPr="00970765">
              <w:t>80</w:t>
            </w:r>
          </w:p>
        </w:tc>
        <w:tc>
          <w:tcPr>
            <w:tcW w:w="2492" w:type="dxa"/>
          </w:tcPr>
          <w:p w:rsidR="009E07F0" w:rsidRPr="00970765" w:rsidRDefault="009E07F0" w:rsidP="00F06E6A">
            <w:r w:rsidRPr="00970765">
              <w:t>76.15</w:t>
            </w:r>
          </w:p>
        </w:tc>
        <w:tc>
          <w:tcPr>
            <w:tcW w:w="1869" w:type="dxa"/>
          </w:tcPr>
          <w:p w:rsidR="009E07F0" w:rsidRPr="00970765" w:rsidRDefault="009E07F0" w:rsidP="00F06E6A">
            <w:r w:rsidRPr="00970765">
              <w:t>-0.0001</w:t>
            </w:r>
          </w:p>
        </w:tc>
        <w:tc>
          <w:tcPr>
            <w:tcW w:w="2726" w:type="dxa"/>
          </w:tcPr>
          <w:p w:rsidR="009E07F0" w:rsidRPr="00970765" w:rsidRDefault="009E07F0" w:rsidP="00F06E6A">
            <w:r w:rsidRPr="00970765">
              <w:t>-2.8800</w:t>
            </w:r>
          </w:p>
        </w:tc>
      </w:tr>
      <w:tr w:rsidR="009E07F0" w:rsidRPr="00970765" w:rsidTr="00810847">
        <w:trPr>
          <w:jc w:val="center"/>
        </w:trPr>
        <w:tc>
          <w:tcPr>
            <w:tcW w:w="1271" w:type="dxa"/>
          </w:tcPr>
          <w:p w:rsidR="009E07F0" w:rsidRPr="00970765" w:rsidRDefault="00810847" w:rsidP="00F06E6A">
            <w:r w:rsidRPr="00970765">
              <w:t>28</w:t>
            </w:r>
          </w:p>
        </w:tc>
        <w:tc>
          <w:tcPr>
            <w:tcW w:w="1276" w:type="dxa"/>
          </w:tcPr>
          <w:p w:rsidR="009E07F0" w:rsidRPr="00970765" w:rsidRDefault="009E07F0" w:rsidP="00F06E6A">
            <w:r w:rsidRPr="00970765">
              <w:t>90</w:t>
            </w:r>
          </w:p>
        </w:tc>
        <w:tc>
          <w:tcPr>
            <w:tcW w:w="2492" w:type="dxa"/>
          </w:tcPr>
          <w:p w:rsidR="009E07F0" w:rsidRPr="00970765" w:rsidRDefault="009E07F0" w:rsidP="00F06E6A">
            <w:r w:rsidRPr="00970765">
              <w:t>77.2</w:t>
            </w:r>
          </w:p>
        </w:tc>
        <w:tc>
          <w:tcPr>
            <w:tcW w:w="1869" w:type="dxa"/>
          </w:tcPr>
          <w:p w:rsidR="009E07F0" w:rsidRPr="00970765" w:rsidRDefault="009E07F0" w:rsidP="00F06E6A">
            <w:r w:rsidRPr="00970765">
              <w:t>-0.0001</w:t>
            </w:r>
          </w:p>
        </w:tc>
        <w:tc>
          <w:tcPr>
            <w:tcW w:w="2726" w:type="dxa"/>
          </w:tcPr>
          <w:p w:rsidR="009E07F0" w:rsidRPr="00970765" w:rsidRDefault="009E07F0" w:rsidP="00F06E6A">
            <w:r w:rsidRPr="00970765">
              <w:t>-3.2400</w:t>
            </w:r>
          </w:p>
        </w:tc>
      </w:tr>
      <w:tr w:rsidR="009E07F0" w:rsidRPr="00970765" w:rsidTr="00810847">
        <w:trPr>
          <w:jc w:val="center"/>
        </w:trPr>
        <w:tc>
          <w:tcPr>
            <w:tcW w:w="1271" w:type="dxa"/>
          </w:tcPr>
          <w:p w:rsidR="009E07F0" w:rsidRPr="00970765" w:rsidRDefault="00810847" w:rsidP="00F06E6A">
            <w:r w:rsidRPr="00970765">
              <w:t>29</w:t>
            </w:r>
          </w:p>
        </w:tc>
        <w:tc>
          <w:tcPr>
            <w:tcW w:w="1276" w:type="dxa"/>
          </w:tcPr>
          <w:p w:rsidR="009E07F0" w:rsidRPr="00970765" w:rsidRDefault="009E07F0" w:rsidP="00F06E6A">
            <w:r w:rsidRPr="00970765">
              <w:t>100</w:t>
            </w:r>
          </w:p>
        </w:tc>
        <w:tc>
          <w:tcPr>
            <w:tcW w:w="2492" w:type="dxa"/>
          </w:tcPr>
          <w:p w:rsidR="009E07F0" w:rsidRPr="00970765" w:rsidRDefault="009E07F0" w:rsidP="00F06E6A">
            <w:r w:rsidRPr="00970765">
              <w:t>77.95</w:t>
            </w:r>
          </w:p>
        </w:tc>
        <w:tc>
          <w:tcPr>
            <w:tcW w:w="1869" w:type="dxa"/>
          </w:tcPr>
          <w:p w:rsidR="009E07F0" w:rsidRPr="00970765" w:rsidRDefault="009E07F0" w:rsidP="00F06E6A">
            <w:r w:rsidRPr="00970765">
              <w:t>0</w:t>
            </w:r>
          </w:p>
        </w:tc>
        <w:tc>
          <w:tcPr>
            <w:tcW w:w="2726" w:type="dxa"/>
          </w:tcPr>
          <w:p w:rsidR="009E07F0" w:rsidRPr="00970765" w:rsidRDefault="009E07F0" w:rsidP="00F06E6A">
            <w:r w:rsidRPr="00970765">
              <w:t>0</w:t>
            </w:r>
          </w:p>
        </w:tc>
      </w:tr>
    </w:tbl>
    <w:p w:rsidR="009E07F0" w:rsidRPr="00970765" w:rsidRDefault="009E07F0" w:rsidP="00A2252C">
      <w:pPr>
        <w:pStyle w:val="1"/>
      </w:pPr>
    </w:p>
    <w:p w:rsidR="00065810" w:rsidRPr="00970765" w:rsidRDefault="00065810" w:rsidP="00A2252C">
      <w:pPr>
        <w:pStyle w:val="diplomapictures"/>
        <w:rPr>
          <w:noProof w:val="0"/>
        </w:rPr>
      </w:pPr>
      <w:r w:rsidRPr="00970765">
        <w:rPr>
          <w:noProof w:val="0"/>
        </w:rPr>
        <w:lastRenderedPageBreak/>
        <w:drawing>
          <wp:inline distT="0" distB="0" distL="0" distR="0" wp14:anchorId="7A2B96C3" wp14:editId="7543C02E">
            <wp:extent cx="7210424" cy="435229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373">
                      <a:extLst>
                        <a:ext uri="{28A0092B-C50C-407E-A947-70E740481C1C}">
                          <a14:useLocalDpi xmlns:a14="http://schemas.microsoft.com/office/drawing/2010/main" val="0"/>
                        </a:ext>
                      </a:extLst>
                    </a:blip>
                    <a:srcRect l="10296" t="3148" r="6709" b="6963"/>
                    <a:stretch/>
                  </pic:blipFill>
                  <pic:spPr bwMode="auto">
                    <a:xfrm>
                      <a:off x="0" y="0"/>
                      <a:ext cx="7244003" cy="4372559"/>
                    </a:xfrm>
                    <a:prstGeom prst="rect">
                      <a:avLst/>
                    </a:prstGeom>
                    <a:noFill/>
                    <a:ln>
                      <a:noFill/>
                    </a:ln>
                    <a:extLst>
                      <a:ext uri="{53640926-AAD7-44D8-BBD7-CCE9431645EC}">
                        <a14:shadowObscured xmlns:a14="http://schemas.microsoft.com/office/drawing/2010/main"/>
                      </a:ext>
                    </a:extLst>
                  </pic:spPr>
                </pic:pic>
              </a:graphicData>
            </a:graphic>
          </wp:inline>
        </w:drawing>
      </w:r>
    </w:p>
    <w:p w:rsidR="00065810" w:rsidRPr="00970765" w:rsidRDefault="00065810" w:rsidP="00F2234E">
      <w:pPr>
        <w:pStyle w:val="diplomapictures"/>
        <w:rPr>
          <w:noProof w:val="0"/>
        </w:rPr>
      </w:pPr>
      <w:bookmarkStart w:id="254" w:name="_Ref532024619"/>
      <w:r w:rsidRPr="00970765">
        <w:rPr>
          <w:noProof w:val="0"/>
        </w:rPr>
        <w:t>Рисунок</w:t>
      </w:r>
      <w:r w:rsidR="00F2234E" w:rsidRPr="00970765">
        <w:rPr>
          <w:noProof w:val="0"/>
        </w:rPr>
        <w:t xml:space="preserve">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12</w:t>
      </w:r>
      <w:r w:rsidR="00F2234E" w:rsidRPr="00970765">
        <w:rPr>
          <w:noProof w:val="0"/>
        </w:rPr>
        <w:fldChar w:fldCharType="end"/>
      </w:r>
      <w:bookmarkEnd w:id="254"/>
      <w:r w:rsidR="00F2234E" w:rsidRPr="00970765">
        <w:rPr>
          <w:noProof w:val="0"/>
        </w:rPr>
        <w:t xml:space="preserve"> </w:t>
      </w:r>
      <w:r w:rsidRPr="00970765">
        <w:rPr>
          <w:noProof w:val="0"/>
        </w:rPr>
        <w:t>– ЛАЧХ та ЛФЧХ контуру регулювання швидкості на основі моделювання системи регулювання швидкості з двомасовим об’єктом</w:t>
      </w:r>
    </w:p>
    <w:p w:rsidR="008561D0" w:rsidRPr="00970765" w:rsidRDefault="008561D0" w:rsidP="008561D0">
      <w:pPr>
        <w:spacing w:after="0" w:line="360" w:lineRule="auto"/>
        <w:jc w:val="both"/>
        <w:rPr>
          <w:rFonts w:cs="Times New Roman"/>
          <w:szCs w:val="28"/>
        </w:rPr>
      </w:pPr>
      <w:r w:rsidRPr="00970765">
        <w:rPr>
          <w:rFonts w:cs="Times New Roman"/>
          <w:szCs w:val="28"/>
        </w:rPr>
        <w:t>Як видно з результатів експериментального тестування та математичного моделювання системи керування швидкістю з двомасовим об’єктовим (рис. ри</w:t>
      </w:r>
      <w:r w:rsidR="00F2234E" w:rsidRPr="00970765">
        <w:rPr>
          <w:rFonts w:cs="Times New Roman"/>
          <w:szCs w:val="28"/>
        </w:rPr>
        <w:t>с.</w:t>
      </w:r>
      <w:r w:rsidR="00F2234E" w:rsidRPr="00970765">
        <w:rPr>
          <w:rFonts w:cs="Times New Roman"/>
          <w:szCs w:val="28"/>
        </w:rPr>
        <w:fldChar w:fldCharType="begin"/>
      </w:r>
      <w:r w:rsidR="00F2234E" w:rsidRPr="00970765">
        <w:rPr>
          <w:rFonts w:cs="Times New Roman"/>
          <w:szCs w:val="28"/>
        </w:rPr>
        <w:instrText xml:space="preserve"> REF _Ref532024642 \h </w:instrText>
      </w:r>
      <w:r w:rsidR="00F2234E" w:rsidRPr="00970765">
        <w:rPr>
          <w:rFonts w:cs="Times New Roman"/>
          <w:szCs w:val="28"/>
        </w:rPr>
      </w:r>
      <w:r w:rsidR="009347A9" w:rsidRPr="00970765">
        <w:rPr>
          <w:rFonts w:cs="Times New Roman"/>
          <w:szCs w:val="28"/>
        </w:rPr>
        <w:instrText xml:space="preserve"> \* MERGEFORMAT </w:instrText>
      </w:r>
      <w:r w:rsidR="00F2234E" w:rsidRPr="00970765">
        <w:rPr>
          <w:rFonts w:cs="Times New Roman"/>
          <w:szCs w:val="28"/>
        </w:rPr>
        <w:fldChar w:fldCharType="separate"/>
      </w:r>
      <w:r w:rsidR="009D4FFD" w:rsidRPr="00970765">
        <w:t>Рисунок</w:t>
      </w:r>
      <w:r w:rsidR="009D4FFD" w:rsidRPr="00970765">
        <w:rPr>
          <w:noProof/>
        </w:rPr>
        <w:t xml:space="preserve"> </w:t>
      </w:r>
      <w:r w:rsidR="009D4FFD">
        <w:t>5</w:t>
      </w:r>
      <w:r w:rsidR="009D4FFD" w:rsidRPr="00970765">
        <w:rPr>
          <w:noProof/>
        </w:rPr>
        <w:t>.</w:t>
      </w:r>
      <w:r w:rsidR="009D4FFD">
        <w:rPr>
          <w:noProof/>
        </w:rPr>
        <w:t>6</w:t>
      </w:r>
      <w:r w:rsidR="00F2234E" w:rsidRPr="00970765">
        <w:rPr>
          <w:rFonts w:cs="Times New Roman"/>
          <w:szCs w:val="28"/>
        </w:rPr>
        <w:fldChar w:fldCharType="end"/>
      </w:r>
      <w:r w:rsidR="00F2234E" w:rsidRPr="00970765">
        <w:rPr>
          <w:rFonts w:cs="Times New Roman"/>
          <w:szCs w:val="28"/>
        </w:rPr>
        <w:t xml:space="preserve"> – рис. </w:t>
      </w:r>
      <w:r w:rsidR="00F2234E" w:rsidRPr="00970765">
        <w:rPr>
          <w:rFonts w:cs="Times New Roman"/>
          <w:szCs w:val="28"/>
        </w:rPr>
        <w:fldChar w:fldCharType="begin"/>
      </w:r>
      <w:r w:rsidR="00F2234E" w:rsidRPr="00970765">
        <w:rPr>
          <w:rFonts w:cs="Times New Roman"/>
          <w:szCs w:val="28"/>
        </w:rPr>
        <w:instrText xml:space="preserve"> REF _Ref532024619 \h </w:instrText>
      </w:r>
      <w:r w:rsidR="00F2234E" w:rsidRPr="00970765">
        <w:rPr>
          <w:rFonts w:cs="Times New Roman"/>
          <w:szCs w:val="28"/>
        </w:rPr>
      </w:r>
      <w:r w:rsidR="009347A9" w:rsidRPr="00970765">
        <w:rPr>
          <w:rFonts w:cs="Times New Roman"/>
          <w:szCs w:val="28"/>
        </w:rPr>
        <w:instrText xml:space="preserve"> \* MERGEFORMAT </w:instrText>
      </w:r>
      <w:r w:rsidR="00F2234E" w:rsidRPr="00970765">
        <w:rPr>
          <w:rFonts w:cs="Times New Roman"/>
          <w:szCs w:val="28"/>
        </w:rPr>
        <w:fldChar w:fldCharType="separate"/>
      </w:r>
      <w:r w:rsidR="009D4FFD" w:rsidRPr="00970765">
        <w:t xml:space="preserve">Рисунок </w:t>
      </w:r>
      <w:r w:rsidR="009D4FFD">
        <w:t>5</w:t>
      </w:r>
      <w:r w:rsidR="009D4FFD" w:rsidRPr="00970765">
        <w:t>.</w:t>
      </w:r>
      <w:r w:rsidR="009D4FFD">
        <w:rPr>
          <w:noProof/>
        </w:rPr>
        <w:t>12</w:t>
      </w:r>
      <w:r w:rsidR="00F2234E" w:rsidRPr="00970765">
        <w:rPr>
          <w:rFonts w:cs="Times New Roman"/>
          <w:szCs w:val="28"/>
        </w:rPr>
        <w:fldChar w:fldCharType="end"/>
      </w:r>
      <w:r w:rsidRPr="00970765">
        <w:rPr>
          <w:rFonts w:cs="Times New Roman"/>
          <w:szCs w:val="28"/>
        </w:rPr>
        <w:t xml:space="preserve">) під час відпрацювання траєкторії швидкості присутня динамічна помилка, яка досягає значень 13 рад/с для П регулятора з коефіцієнтом </w:t>
      </w:r>
      <w:r w:rsidR="00941A35" w:rsidRPr="00970765">
        <w:rPr>
          <w:rFonts w:cs="Times New Roman"/>
          <w:position w:val="-12"/>
          <w:szCs w:val="28"/>
        </w:rPr>
        <w:object w:dxaOrig="2439" w:dyaOrig="380">
          <v:shape id="_x0000_i1168" type="#_x0000_t75" style="width:120.75pt;height:19.5pt" o:ole="">
            <v:imagedata r:id="rId374" o:title=""/>
          </v:shape>
          <o:OLEObject Type="Embed" ProgID="Equation.DSMT4" ShapeID="_x0000_i1168" DrawAspect="Content" ObjectID="_1605778875" r:id="rId375"/>
        </w:object>
      </w:r>
      <w:r w:rsidRPr="00970765">
        <w:rPr>
          <w:rFonts w:cs="Times New Roman"/>
          <w:szCs w:val="28"/>
        </w:rPr>
        <w:t xml:space="preserve">, 25 рад/с для П регулятора з коефіцієнтом </w:t>
      </w:r>
      <w:r w:rsidR="00941A35" w:rsidRPr="00970765">
        <w:rPr>
          <w:rFonts w:cs="Times New Roman"/>
          <w:position w:val="-12"/>
          <w:szCs w:val="28"/>
        </w:rPr>
        <w:object w:dxaOrig="2380" w:dyaOrig="380">
          <v:shape id="_x0000_i1169" type="#_x0000_t75" style="width:117.75pt;height:19.5pt" o:ole="">
            <v:imagedata r:id="rId376" o:title=""/>
          </v:shape>
          <o:OLEObject Type="Embed" ProgID="Equation.DSMT4" ShapeID="_x0000_i1169" DrawAspect="Content" ObjectID="_1605778876" r:id="rId377"/>
        </w:object>
      </w:r>
      <w:r w:rsidRPr="00970765">
        <w:rPr>
          <w:rFonts w:cs="Times New Roman"/>
          <w:szCs w:val="28"/>
        </w:rPr>
        <w:t xml:space="preserve"> та 45 рад/с для П регулятора з коефіцієнтом  </w:t>
      </w:r>
      <w:r w:rsidR="00941A35" w:rsidRPr="00970765">
        <w:rPr>
          <w:rFonts w:cs="Times New Roman"/>
          <w:position w:val="-12"/>
          <w:szCs w:val="28"/>
        </w:rPr>
        <w:object w:dxaOrig="2460" w:dyaOrig="380">
          <v:shape id="_x0000_i1170" type="#_x0000_t75" style="width:122.25pt;height:19.5pt" o:ole="">
            <v:imagedata r:id="rId378" o:title=""/>
          </v:shape>
          <o:OLEObject Type="Embed" ProgID="Equation.DSMT4" ShapeID="_x0000_i1170" DrawAspect="Content" ObjectID="_1605778877" r:id="rId379"/>
        </w:object>
      </w:r>
      <w:r w:rsidRPr="00970765">
        <w:rPr>
          <w:rFonts w:cs="Times New Roman"/>
          <w:szCs w:val="28"/>
        </w:rPr>
        <w:t>.</w:t>
      </w:r>
    </w:p>
    <w:p w:rsidR="008561D0" w:rsidRPr="00970765" w:rsidRDefault="008561D0" w:rsidP="008561D0">
      <w:pPr>
        <w:spacing w:after="0" w:line="360" w:lineRule="auto"/>
        <w:jc w:val="both"/>
        <w:rPr>
          <w:rFonts w:cs="Times New Roman"/>
          <w:szCs w:val="28"/>
        </w:rPr>
      </w:pPr>
      <w:r w:rsidRPr="00970765">
        <w:rPr>
          <w:rFonts w:cs="Times New Roman"/>
          <w:szCs w:val="28"/>
        </w:rPr>
        <w:t xml:space="preserve">При накиданні моменту навантаження присутня статична похибка, що складає 10% для П регулятора з коефіцієнтом </w:t>
      </w:r>
      <w:r w:rsidR="00941A35" w:rsidRPr="00970765">
        <w:rPr>
          <w:rFonts w:cs="Times New Roman"/>
          <w:position w:val="-12"/>
          <w:szCs w:val="28"/>
        </w:rPr>
        <w:object w:dxaOrig="2360" w:dyaOrig="380">
          <v:shape id="_x0000_i1171" type="#_x0000_t75" style="width:117pt;height:19.5pt" o:ole="">
            <v:imagedata r:id="rId380" o:title=""/>
          </v:shape>
          <o:OLEObject Type="Embed" ProgID="Equation.DSMT4" ShapeID="_x0000_i1171" DrawAspect="Content" ObjectID="_1605778878" r:id="rId381"/>
        </w:object>
      </w:r>
      <w:r w:rsidRPr="00970765">
        <w:rPr>
          <w:rFonts w:cs="Times New Roman"/>
          <w:szCs w:val="28"/>
        </w:rPr>
        <w:t xml:space="preserve">, 25% для П регулятора з коефіцієнтом </w:t>
      </w:r>
      <w:r w:rsidR="00941A35" w:rsidRPr="00970765">
        <w:rPr>
          <w:rFonts w:cs="Times New Roman"/>
          <w:position w:val="-12"/>
          <w:szCs w:val="28"/>
        </w:rPr>
        <w:object w:dxaOrig="2380" w:dyaOrig="380">
          <v:shape id="_x0000_i1172" type="#_x0000_t75" style="width:117.75pt;height:19.5pt" o:ole="">
            <v:imagedata r:id="rId382" o:title=""/>
          </v:shape>
          <o:OLEObject Type="Embed" ProgID="Equation.DSMT4" ShapeID="_x0000_i1172" DrawAspect="Content" ObjectID="_1605778879" r:id="rId383"/>
        </w:object>
      </w:r>
      <w:r w:rsidRPr="00970765">
        <w:rPr>
          <w:rFonts w:cs="Times New Roman"/>
          <w:szCs w:val="28"/>
        </w:rPr>
        <w:t xml:space="preserve"> та 45% д</w:t>
      </w:r>
      <w:r w:rsidR="00941A35" w:rsidRPr="00970765">
        <w:rPr>
          <w:rFonts w:cs="Times New Roman"/>
          <w:szCs w:val="28"/>
        </w:rPr>
        <w:t xml:space="preserve">ля П регулятора з коефіцієнтом </w:t>
      </w:r>
      <w:r w:rsidR="00941A35" w:rsidRPr="00970765">
        <w:rPr>
          <w:rFonts w:cs="Times New Roman"/>
          <w:position w:val="-12"/>
          <w:szCs w:val="28"/>
        </w:rPr>
        <w:object w:dxaOrig="2420" w:dyaOrig="380">
          <v:shape id="_x0000_i1173" type="#_x0000_t75" style="width:120pt;height:19.5pt" o:ole="">
            <v:imagedata r:id="rId384" o:title=""/>
          </v:shape>
          <o:OLEObject Type="Embed" ProgID="Equation.DSMT4" ShapeID="_x0000_i1173" DrawAspect="Content" ObjectID="_1605778880" r:id="rId385"/>
        </w:object>
      </w:r>
      <w:r w:rsidRPr="00970765">
        <w:rPr>
          <w:rFonts w:cs="Times New Roman"/>
          <w:szCs w:val="28"/>
        </w:rPr>
        <w:t>.</w:t>
      </w:r>
    </w:p>
    <w:p w:rsidR="008561D0" w:rsidRPr="00970765" w:rsidRDefault="008561D0" w:rsidP="008561D0">
      <w:pPr>
        <w:spacing w:after="0" w:line="360" w:lineRule="auto"/>
        <w:jc w:val="both"/>
        <w:rPr>
          <w:rFonts w:cs="Times New Roman"/>
          <w:szCs w:val="28"/>
        </w:rPr>
      </w:pPr>
      <w:r w:rsidRPr="00970765">
        <w:rPr>
          <w:rFonts w:cs="Times New Roman"/>
          <w:szCs w:val="28"/>
        </w:rPr>
        <w:lastRenderedPageBreak/>
        <w:t>Струми відпрацьовуються без помилок для всіх значень коефіцієнту в П регуляторі швидкості.</w:t>
      </w:r>
    </w:p>
    <w:p w:rsidR="008561D0" w:rsidRPr="00970765" w:rsidRDefault="008561D0" w:rsidP="008561D0">
      <w:pPr>
        <w:spacing w:after="0" w:line="360" w:lineRule="auto"/>
        <w:jc w:val="both"/>
        <w:rPr>
          <w:rFonts w:cs="Times New Roman"/>
          <w:szCs w:val="28"/>
        </w:rPr>
      </w:pPr>
      <w:r w:rsidRPr="00970765">
        <w:rPr>
          <w:rFonts w:cs="Times New Roman"/>
          <w:szCs w:val="28"/>
        </w:rPr>
        <w:t>На проміжку часу після завершення розгону (0,05 с) до накидання моменту навантаження (0,25 с) момент двигуна становить приблизно 0,08 Нм, що зумовлено наявністю в’язкого тертя.</w:t>
      </w:r>
    </w:p>
    <w:p w:rsidR="008561D0" w:rsidRPr="00970765" w:rsidRDefault="008561D0" w:rsidP="008561D0">
      <w:pPr>
        <w:spacing w:after="0" w:line="360" w:lineRule="auto"/>
        <w:jc w:val="both"/>
        <w:rPr>
          <w:rFonts w:cs="Times New Roman"/>
          <w:szCs w:val="28"/>
        </w:rPr>
      </w:pPr>
      <w:r w:rsidRPr="00970765">
        <w:rPr>
          <w:rFonts w:cs="Times New Roman"/>
          <w:szCs w:val="28"/>
        </w:rPr>
        <w:t xml:space="preserve">Зі зменшенням коефіцієнту П регулятора динамічна похибка зростає, а також перехідні процеси стають </w:t>
      </w:r>
      <w:r w:rsidR="00EF4B96" w:rsidRPr="00970765">
        <w:rPr>
          <w:rFonts w:cs="Times New Roman"/>
          <w:szCs w:val="28"/>
        </w:rPr>
        <w:t xml:space="preserve">більш затягнуті </w:t>
      </w:r>
      <w:r w:rsidRPr="00970765">
        <w:rPr>
          <w:rFonts w:cs="Times New Roman"/>
          <w:szCs w:val="28"/>
        </w:rPr>
        <w:t xml:space="preserve">і складають 0,06с, 0,07с та 0,012с для коефіцієнтів П регулятора </w:t>
      </w:r>
      <w:r w:rsidR="00941A35" w:rsidRPr="00970765">
        <w:rPr>
          <w:rFonts w:cs="Times New Roman"/>
          <w:position w:val="-12"/>
          <w:szCs w:val="28"/>
        </w:rPr>
        <w:object w:dxaOrig="2360" w:dyaOrig="380">
          <v:shape id="_x0000_i1174" type="#_x0000_t75" style="width:117pt;height:19.5pt" o:ole="">
            <v:imagedata r:id="rId386" o:title=""/>
          </v:shape>
          <o:OLEObject Type="Embed" ProgID="Equation.DSMT4" ShapeID="_x0000_i1174" DrawAspect="Content" ObjectID="_1605778881" r:id="rId387"/>
        </w:object>
      </w:r>
      <w:r w:rsidRPr="00970765">
        <w:rPr>
          <w:rFonts w:cs="Times New Roman"/>
          <w:szCs w:val="28"/>
        </w:rPr>
        <w:t xml:space="preserve">, </w:t>
      </w:r>
      <w:r w:rsidR="00941A35" w:rsidRPr="00970765">
        <w:rPr>
          <w:rFonts w:cs="Times New Roman"/>
          <w:position w:val="-12"/>
          <w:szCs w:val="28"/>
        </w:rPr>
        <w:object w:dxaOrig="2380" w:dyaOrig="380">
          <v:shape id="_x0000_i1175" type="#_x0000_t75" style="width:117.75pt;height:19.5pt" o:ole="">
            <v:imagedata r:id="rId388" o:title=""/>
          </v:shape>
          <o:OLEObject Type="Embed" ProgID="Equation.DSMT4" ShapeID="_x0000_i1175" DrawAspect="Content" ObjectID="_1605778882" r:id="rId389"/>
        </w:object>
      </w:r>
      <w:r w:rsidRPr="00970765">
        <w:rPr>
          <w:rFonts w:cs="Times New Roman"/>
          <w:szCs w:val="28"/>
        </w:rPr>
        <w:t xml:space="preserve"> та </w:t>
      </w:r>
      <w:r w:rsidR="00941A35" w:rsidRPr="00970765">
        <w:rPr>
          <w:rFonts w:cs="Times New Roman"/>
          <w:position w:val="-12"/>
          <w:szCs w:val="28"/>
        </w:rPr>
        <w:object w:dxaOrig="2420" w:dyaOrig="380">
          <v:shape id="_x0000_i1176" type="#_x0000_t75" style="width:120pt;height:19.5pt" o:ole="">
            <v:imagedata r:id="rId390" o:title=""/>
          </v:shape>
          <o:OLEObject Type="Embed" ProgID="Equation.DSMT4" ShapeID="_x0000_i1176" DrawAspect="Content" ObjectID="_1605778883" r:id="rId391"/>
        </w:object>
      </w:r>
      <w:r w:rsidRPr="00970765">
        <w:rPr>
          <w:rFonts w:cs="Times New Roman"/>
          <w:szCs w:val="28"/>
        </w:rPr>
        <w:t xml:space="preserve"> відповідно. </w:t>
      </w:r>
    </w:p>
    <w:p w:rsidR="008561D0" w:rsidRPr="00970765" w:rsidRDefault="008561D0" w:rsidP="008561D0">
      <w:pPr>
        <w:spacing w:after="0" w:line="360" w:lineRule="auto"/>
        <w:jc w:val="both"/>
        <w:rPr>
          <w:rFonts w:cs="Times New Roman"/>
          <w:szCs w:val="28"/>
        </w:rPr>
      </w:pPr>
      <w:r w:rsidRPr="00970765">
        <w:rPr>
          <w:rFonts w:cs="Times New Roman"/>
          <w:szCs w:val="28"/>
        </w:rPr>
        <w:t>Отримані експериментальні дані з достатньою точністю співпадають з моделюванням. Відмінності прослідковуються у наявності коливань напруги по осі q на проміжку часу від закінчення розгону до накидання моменту навантаження, зумовлених пружністю у з’єднанні двигунів.</w:t>
      </w:r>
    </w:p>
    <w:p w:rsidR="008561D0" w:rsidRPr="00970765" w:rsidRDefault="008561D0" w:rsidP="008561D0">
      <w:pPr>
        <w:spacing w:after="0" w:line="360" w:lineRule="auto"/>
        <w:jc w:val="both"/>
        <w:rPr>
          <w:szCs w:val="28"/>
        </w:rPr>
      </w:pPr>
      <w:r w:rsidRPr="00970765">
        <w:rPr>
          <w:szCs w:val="28"/>
        </w:rPr>
        <w:t xml:space="preserve">В якості підтвердження того, що дана система приводу повинна розглядатися як двомасова, також було проведено порівняння логарифмічних амплітудно-частотних та фазо-частотних характеристик контуру швидкості, які можна отримати засобами Rexroth (експериментально) та промоделювавши дану систему (ЛАЧХ та ЛФЧХ по точках). При цьому до системи прикладався синусоїдний сигнал амплітудою </w:t>
      </w:r>
      <w:r w:rsidRPr="00970765">
        <w:rPr>
          <w:position w:val="-6"/>
          <w:szCs w:val="28"/>
        </w:rPr>
        <w:object w:dxaOrig="920" w:dyaOrig="300">
          <v:shape id="_x0000_i1177" type="#_x0000_t75" style="width:46.5pt;height:15.75pt" o:ole="">
            <v:imagedata r:id="rId392" o:title=""/>
          </v:shape>
          <o:OLEObject Type="Embed" ProgID="Equation.DSMT4" ShapeID="_x0000_i1177" DrawAspect="Content" ObjectID="_1605778884" r:id="rId393"/>
        </w:object>
      </w:r>
      <w:r w:rsidRPr="00970765">
        <w:rPr>
          <w:szCs w:val="28"/>
        </w:rPr>
        <w:t xml:space="preserve"> та з частотою згідно </w:t>
      </w:r>
      <w:r w:rsidR="00941A35" w:rsidRPr="00970765">
        <w:rPr>
          <w:szCs w:val="28"/>
        </w:rPr>
        <w:t>(</w:t>
      </w:r>
      <w:r w:rsidRPr="00970765">
        <w:rPr>
          <w:szCs w:val="28"/>
        </w:rPr>
        <w:t>табл.5.2.</w:t>
      </w:r>
      <w:r w:rsidR="00941A35" w:rsidRPr="00970765">
        <w:rPr>
          <w:szCs w:val="28"/>
        </w:rPr>
        <w:t>).</w:t>
      </w:r>
    </w:p>
    <w:p w:rsidR="008561D0" w:rsidRPr="00970765" w:rsidRDefault="008561D0" w:rsidP="00601852">
      <w:pPr>
        <w:tabs>
          <w:tab w:val="left" w:pos="709"/>
        </w:tabs>
        <w:spacing w:after="0" w:line="360" w:lineRule="auto"/>
        <w:jc w:val="both"/>
        <w:rPr>
          <w:rFonts w:cs="Times New Roman"/>
          <w:szCs w:val="28"/>
        </w:rPr>
      </w:pPr>
      <w:r w:rsidRPr="00970765">
        <w:rPr>
          <w:rFonts w:cs="Times New Roman"/>
          <w:szCs w:val="28"/>
        </w:rPr>
        <w:t xml:space="preserve">Високий ступінь співпадіння результатів, отриманих експериментально та при моделюванні свідчить про те, що модель, представлена на </w:t>
      </w:r>
      <w:r w:rsidR="00F2234E" w:rsidRPr="00970765">
        <w:rPr>
          <w:rFonts w:cs="Times New Roman"/>
          <w:szCs w:val="28"/>
        </w:rPr>
        <w:t>рис. </w:t>
      </w:r>
      <w:r w:rsidR="00F2234E" w:rsidRPr="00970765">
        <w:rPr>
          <w:rFonts w:cs="Times New Roman"/>
          <w:szCs w:val="28"/>
        </w:rPr>
        <w:fldChar w:fldCharType="begin"/>
      </w:r>
      <w:r w:rsidR="00F2234E" w:rsidRPr="00970765">
        <w:rPr>
          <w:rFonts w:cs="Times New Roman"/>
          <w:szCs w:val="28"/>
        </w:rPr>
        <w:instrText xml:space="preserve"> REF _Ref532023865 \h </w:instrText>
      </w:r>
      <w:r w:rsidR="00F2234E" w:rsidRPr="00970765">
        <w:rPr>
          <w:rFonts w:cs="Times New Roman"/>
          <w:szCs w:val="28"/>
        </w:rPr>
      </w:r>
      <w:r w:rsidR="009347A9" w:rsidRPr="00970765">
        <w:rPr>
          <w:rFonts w:cs="Times New Roman"/>
          <w:szCs w:val="28"/>
        </w:rPr>
        <w:instrText xml:space="preserve"> \* MERGEFORMAT </w:instrText>
      </w:r>
      <w:r w:rsidR="00F2234E" w:rsidRPr="00970765">
        <w:rPr>
          <w:rFonts w:cs="Times New Roman"/>
          <w:szCs w:val="28"/>
        </w:rPr>
        <w:fldChar w:fldCharType="separate"/>
      </w:r>
      <w:r w:rsidR="009D4FFD" w:rsidRPr="00970765">
        <w:rPr>
          <w:noProof/>
        </w:rPr>
        <w:t>Рисунок</w:t>
      </w:r>
      <w:r w:rsidR="009D4FFD" w:rsidRPr="00970765">
        <w:t xml:space="preserve"> </w:t>
      </w:r>
      <w:r w:rsidR="009D4FFD">
        <w:rPr>
          <w:noProof/>
        </w:rPr>
        <w:t>5</w:t>
      </w:r>
      <w:r w:rsidR="009D4FFD" w:rsidRPr="00970765">
        <w:t>.</w:t>
      </w:r>
      <w:r w:rsidR="009D4FFD">
        <w:rPr>
          <w:noProof/>
        </w:rPr>
        <w:t>5</w:t>
      </w:r>
      <w:r w:rsidR="00F2234E" w:rsidRPr="00970765">
        <w:rPr>
          <w:rFonts w:cs="Times New Roman"/>
          <w:szCs w:val="28"/>
        </w:rPr>
        <w:fldChar w:fldCharType="end"/>
      </w:r>
      <w:r w:rsidR="00F2234E" w:rsidRPr="00970765">
        <w:rPr>
          <w:rFonts w:cs="Times New Roman"/>
          <w:szCs w:val="28"/>
        </w:rPr>
        <w:t xml:space="preserve"> </w:t>
      </w:r>
      <w:r w:rsidRPr="00970765">
        <w:rPr>
          <w:rFonts w:cs="Times New Roman"/>
          <w:szCs w:val="28"/>
        </w:rPr>
        <w:t>цілком підходить для моделювання електромеханічних процесів і враховує всі основні параметри, що впливають на характер цих процесів. Варто відмітити також, що, як показали тести, деякі параметри моделі, особливо коефіцієнти тертя, не є стаціонарними можуть розглядатися такими, шо варіюються відносно вказаних раніше усереднених значень.</w:t>
      </w:r>
    </w:p>
    <w:p w:rsidR="00601852" w:rsidRPr="00970765" w:rsidRDefault="00601852" w:rsidP="00601852">
      <w:pPr>
        <w:tabs>
          <w:tab w:val="left" w:pos="709"/>
        </w:tabs>
        <w:spacing w:after="0" w:line="360" w:lineRule="auto"/>
        <w:jc w:val="both"/>
        <w:rPr>
          <w:rFonts w:cs="Times New Roman"/>
          <w:szCs w:val="28"/>
        </w:rPr>
      </w:pPr>
    </w:p>
    <w:p w:rsidR="005C7C8A" w:rsidRPr="00970765" w:rsidRDefault="004D4FD2" w:rsidP="007173AC">
      <w:pPr>
        <w:pStyle w:val="Heading2"/>
      </w:pPr>
      <w:bookmarkStart w:id="255" w:name="_Toc532032283"/>
      <w:r w:rsidRPr="00970765">
        <w:lastRenderedPageBreak/>
        <w:t>5.</w:t>
      </w:r>
      <w:r w:rsidR="00065810" w:rsidRPr="00970765">
        <w:t>2</w:t>
      </w:r>
      <w:r w:rsidRPr="00970765">
        <w:tab/>
      </w:r>
      <w:r w:rsidR="005C7C8A" w:rsidRPr="00970765">
        <w:t>Моделювання та експериментальне дослідження системи керування швидкістю синхронного двигуна з ПІ-регулятором швидкості</w:t>
      </w:r>
      <w:bookmarkEnd w:id="255"/>
    </w:p>
    <w:p w:rsidR="005C7C8A" w:rsidRPr="00970765" w:rsidRDefault="005C7C8A" w:rsidP="005C7C8A">
      <w:pPr>
        <w:spacing w:after="0" w:line="360" w:lineRule="auto"/>
        <w:jc w:val="both"/>
        <w:rPr>
          <w:szCs w:val="28"/>
        </w:rPr>
      </w:pPr>
      <w:r w:rsidRPr="00970765">
        <w:rPr>
          <w:szCs w:val="28"/>
        </w:rPr>
        <w:t xml:space="preserve">Оскільки система приводу, що досліджується, є </w:t>
      </w:r>
      <w:r w:rsidR="00065810" w:rsidRPr="00970765">
        <w:rPr>
          <w:szCs w:val="28"/>
        </w:rPr>
        <w:t>дво</w:t>
      </w:r>
      <w:r w:rsidRPr="00970765">
        <w:rPr>
          <w:szCs w:val="28"/>
        </w:rPr>
        <w:t>масовою, то аналітичний розрахунок коефіцієнтів регуляторів значно ускладнений. У зв’язку з цим, налаштування контурів регулювання здійснювалося шляхом послідовних тестів. Таким чином налаштування системи керування при експерименті були наступними:</w:t>
      </w:r>
    </w:p>
    <w:p w:rsidR="005C7C8A" w:rsidRPr="00970765" w:rsidRDefault="005C7C8A" w:rsidP="005C7C8A">
      <w:pPr>
        <w:pStyle w:val="ListParagraph"/>
        <w:numPr>
          <w:ilvl w:val="0"/>
          <w:numId w:val="22"/>
        </w:numPr>
        <w:spacing w:after="0" w:line="360" w:lineRule="auto"/>
        <w:ind w:left="0" w:firstLine="567"/>
        <w:rPr>
          <w:rFonts w:cs="Times New Roman"/>
          <w:szCs w:val="28"/>
        </w:rPr>
      </w:pPr>
      <w:r w:rsidRPr="00970765">
        <w:rPr>
          <w:szCs w:val="28"/>
        </w:rPr>
        <w:t xml:space="preserve">ПІ регулятор струму: </w:t>
      </w:r>
      <w:r w:rsidR="00601852" w:rsidRPr="00970765">
        <w:rPr>
          <w:rFonts w:cs="Times New Roman"/>
          <w:position w:val="-12"/>
          <w:szCs w:val="28"/>
        </w:rPr>
        <w:object w:dxaOrig="1579" w:dyaOrig="380">
          <v:shape id="_x0000_i1178" type="#_x0000_t75" style="width:79.5pt;height:19.5pt" o:ole="">
            <v:imagedata r:id="rId394" o:title=""/>
          </v:shape>
          <o:OLEObject Type="Embed" ProgID="Equation.DSMT4" ShapeID="_x0000_i1178" DrawAspect="Content" ObjectID="_1605778885" r:id="rId395"/>
        </w:object>
      </w:r>
      <w:r w:rsidRPr="00970765">
        <w:rPr>
          <w:rFonts w:cs="Times New Roman"/>
          <w:szCs w:val="28"/>
        </w:rPr>
        <w:t xml:space="preserve">, </w:t>
      </w:r>
      <w:r w:rsidR="00601852" w:rsidRPr="00970765">
        <w:rPr>
          <w:rFonts w:cs="Times New Roman"/>
          <w:position w:val="-12"/>
          <w:szCs w:val="28"/>
        </w:rPr>
        <w:object w:dxaOrig="980" w:dyaOrig="380">
          <v:shape id="_x0000_i1179" type="#_x0000_t75" style="width:48.75pt;height:19.5pt" o:ole="">
            <v:imagedata r:id="rId396" o:title=""/>
          </v:shape>
          <o:OLEObject Type="Embed" ProgID="Equation.DSMT4" ShapeID="_x0000_i1179" DrawAspect="Content" ObjectID="_1605778886" r:id="rId397"/>
        </w:object>
      </w:r>
      <w:r w:rsidRPr="00970765">
        <w:rPr>
          <w:rFonts w:cs="Times New Roman"/>
          <w:szCs w:val="28"/>
        </w:rPr>
        <w:t>;</w:t>
      </w:r>
    </w:p>
    <w:p w:rsidR="005C7C8A" w:rsidRPr="00970765" w:rsidRDefault="005C7C8A" w:rsidP="005C7C8A">
      <w:pPr>
        <w:pStyle w:val="ListParagraph"/>
        <w:numPr>
          <w:ilvl w:val="0"/>
          <w:numId w:val="22"/>
        </w:numPr>
        <w:spacing w:after="0" w:line="360" w:lineRule="auto"/>
        <w:ind w:left="0" w:firstLine="567"/>
        <w:rPr>
          <w:szCs w:val="28"/>
        </w:rPr>
      </w:pPr>
      <w:r w:rsidRPr="00970765">
        <w:rPr>
          <w:rFonts w:cs="Times New Roman"/>
          <w:szCs w:val="28"/>
        </w:rPr>
        <w:t xml:space="preserve">ПІ регулятор швидкості: </w:t>
      </w:r>
      <w:bookmarkStart w:id="256" w:name="OLE_LINK5"/>
      <w:r w:rsidR="00601852" w:rsidRPr="00970765">
        <w:rPr>
          <w:rFonts w:cs="Times New Roman"/>
          <w:position w:val="-12"/>
          <w:szCs w:val="28"/>
        </w:rPr>
        <w:object w:dxaOrig="2439" w:dyaOrig="380">
          <v:shape id="_x0000_i1180" type="#_x0000_t75" style="width:120pt;height:19.5pt" o:ole="">
            <v:imagedata r:id="rId398" o:title=""/>
          </v:shape>
          <o:OLEObject Type="Embed" ProgID="Equation.DSMT4" ShapeID="_x0000_i1180" DrawAspect="Content" ObjectID="_1605778887" r:id="rId399"/>
        </w:object>
      </w:r>
      <w:bookmarkEnd w:id="256"/>
      <w:r w:rsidR="00601852" w:rsidRPr="00970765">
        <w:rPr>
          <w:rFonts w:cs="Times New Roman"/>
          <w:szCs w:val="28"/>
        </w:rPr>
        <w:t xml:space="preserve">, час інтегрування </w:t>
      </w:r>
      <w:r w:rsidR="00601852" w:rsidRPr="00970765">
        <w:rPr>
          <w:rFonts w:cs="Times New Roman"/>
          <w:position w:val="-12"/>
          <w:szCs w:val="28"/>
        </w:rPr>
        <w:object w:dxaOrig="1180" w:dyaOrig="380">
          <v:shape id="_x0000_i1181" type="#_x0000_t75" style="width:57pt;height:19.5pt" o:ole="">
            <v:imagedata r:id="rId400" o:title=""/>
          </v:shape>
          <o:OLEObject Type="Embed" ProgID="Equation.DSMT4" ShapeID="_x0000_i1181" DrawAspect="Content" ObjectID="_1605778888" r:id="rId401"/>
        </w:object>
      </w:r>
      <w:r w:rsidRPr="00970765">
        <w:rPr>
          <w:rFonts w:cs="Times New Roman"/>
          <w:szCs w:val="28"/>
        </w:rPr>
        <w:t xml:space="preserve">, </w:t>
      </w:r>
      <w:r w:rsidR="00F2234E" w:rsidRPr="00970765">
        <w:rPr>
          <w:szCs w:val="28"/>
        </w:rPr>
        <w:t>(рис. </w:t>
      </w:r>
      <w:r w:rsidR="00F2234E" w:rsidRPr="00970765">
        <w:rPr>
          <w:szCs w:val="28"/>
        </w:rPr>
        <w:fldChar w:fldCharType="begin"/>
      </w:r>
      <w:r w:rsidR="00F2234E" w:rsidRPr="00970765">
        <w:rPr>
          <w:szCs w:val="28"/>
        </w:rPr>
        <w:instrText xml:space="preserve"> REF _Ref532025036 \h </w:instrText>
      </w:r>
      <w:r w:rsidR="00F2234E" w:rsidRPr="00970765">
        <w:rPr>
          <w:szCs w:val="28"/>
        </w:rPr>
      </w:r>
      <w:r w:rsidR="009347A9" w:rsidRPr="00970765">
        <w:rPr>
          <w:szCs w:val="28"/>
        </w:rPr>
        <w:instrText xml:space="preserve"> \* MERGEFORMAT </w:instrText>
      </w:r>
      <w:r w:rsidR="00F2234E" w:rsidRPr="00970765">
        <w:rPr>
          <w:szCs w:val="28"/>
        </w:rPr>
        <w:fldChar w:fldCharType="separate"/>
      </w:r>
      <w:r w:rsidR="009D4FFD" w:rsidRPr="00970765">
        <w:rPr>
          <w:noProof/>
        </w:rPr>
        <w:t>Рисунок</w:t>
      </w:r>
      <w:r w:rsidR="009D4FFD" w:rsidRPr="00970765">
        <w:t xml:space="preserve"> </w:t>
      </w:r>
      <w:r w:rsidR="009D4FFD">
        <w:rPr>
          <w:noProof/>
        </w:rPr>
        <w:t>5</w:t>
      </w:r>
      <w:r w:rsidR="009D4FFD" w:rsidRPr="00970765">
        <w:t>.</w:t>
      </w:r>
      <w:r w:rsidR="009D4FFD">
        <w:rPr>
          <w:noProof/>
        </w:rPr>
        <w:t>13</w:t>
      </w:r>
      <w:r w:rsidR="00F2234E" w:rsidRPr="00970765">
        <w:rPr>
          <w:szCs w:val="28"/>
        </w:rPr>
        <w:fldChar w:fldCharType="end"/>
      </w:r>
      <w:r w:rsidR="00F2234E" w:rsidRPr="00970765">
        <w:rPr>
          <w:szCs w:val="28"/>
        </w:rPr>
        <w:t>, рис. </w:t>
      </w:r>
      <w:r w:rsidR="00F2234E" w:rsidRPr="00970765">
        <w:rPr>
          <w:szCs w:val="28"/>
        </w:rPr>
        <w:fldChar w:fldCharType="begin"/>
      </w:r>
      <w:r w:rsidR="00F2234E" w:rsidRPr="00970765">
        <w:rPr>
          <w:szCs w:val="28"/>
        </w:rPr>
        <w:instrText xml:space="preserve"> REF _Ref532025108 \h </w:instrText>
      </w:r>
      <w:r w:rsidR="00F2234E" w:rsidRPr="00970765">
        <w:rPr>
          <w:szCs w:val="28"/>
        </w:rPr>
      </w:r>
      <w:r w:rsidR="009347A9" w:rsidRPr="00970765">
        <w:rPr>
          <w:szCs w:val="28"/>
        </w:rPr>
        <w:instrText xml:space="preserve"> \* MERGEFORMAT </w:instrText>
      </w:r>
      <w:r w:rsidR="00F2234E" w:rsidRPr="00970765">
        <w:rPr>
          <w:szCs w:val="28"/>
        </w:rPr>
        <w:fldChar w:fldCharType="separate"/>
      </w:r>
      <w:r w:rsidR="009D4FFD" w:rsidRPr="00970765">
        <w:rPr>
          <w:noProof/>
        </w:rPr>
        <w:t>Рисунок</w:t>
      </w:r>
      <w:r w:rsidR="009D4FFD" w:rsidRPr="00970765">
        <w:t xml:space="preserve"> </w:t>
      </w:r>
      <w:r w:rsidR="009D4FFD">
        <w:rPr>
          <w:noProof/>
        </w:rPr>
        <w:t>5</w:t>
      </w:r>
      <w:r w:rsidR="009D4FFD" w:rsidRPr="00970765">
        <w:t>.</w:t>
      </w:r>
      <w:r w:rsidR="009D4FFD">
        <w:rPr>
          <w:noProof/>
        </w:rPr>
        <w:t>14</w:t>
      </w:r>
      <w:r w:rsidR="00F2234E" w:rsidRPr="00970765">
        <w:rPr>
          <w:szCs w:val="28"/>
        </w:rPr>
        <w:fldChar w:fldCharType="end"/>
      </w:r>
      <w:r w:rsidRPr="00970765">
        <w:rPr>
          <w:szCs w:val="28"/>
        </w:rPr>
        <w:t>).</w:t>
      </w:r>
    </w:p>
    <w:p w:rsidR="005C7C8A" w:rsidRPr="00970765" w:rsidRDefault="005C7C8A" w:rsidP="005C7C8A">
      <w:pPr>
        <w:pStyle w:val="ListParagraph"/>
        <w:numPr>
          <w:ilvl w:val="0"/>
          <w:numId w:val="22"/>
        </w:numPr>
        <w:spacing w:after="0" w:line="360" w:lineRule="auto"/>
        <w:ind w:left="0" w:firstLine="567"/>
        <w:rPr>
          <w:szCs w:val="28"/>
        </w:rPr>
      </w:pPr>
      <w:r w:rsidRPr="00970765">
        <w:rPr>
          <w:szCs w:val="28"/>
        </w:rPr>
        <w:t xml:space="preserve">в контурі регулювання швидкості був застосований фільтр зі сталою часу </w:t>
      </w:r>
      <w:r w:rsidRPr="00970765">
        <w:rPr>
          <w:position w:val="-12"/>
        </w:rPr>
        <w:object w:dxaOrig="1520" w:dyaOrig="380">
          <v:shape id="_x0000_i1182" type="#_x0000_t75" style="width:77.25pt;height:19.5pt" o:ole="">
            <v:imagedata r:id="rId402" o:title=""/>
          </v:shape>
          <o:OLEObject Type="Embed" ProgID="Equation.DSMT4" ShapeID="_x0000_i1182" DrawAspect="Content" ObjectID="_1605778889" r:id="rId403"/>
        </w:object>
      </w:r>
      <w:r w:rsidRPr="00970765">
        <w:rPr>
          <w:szCs w:val="28"/>
        </w:rPr>
        <w:t>.</w:t>
      </w:r>
    </w:p>
    <w:p w:rsidR="005C7C8A" w:rsidRPr="00970765" w:rsidRDefault="005C7C8A" w:rsidP="005C7C8A">
      <w:pPr>
        <w:spacing w:after="0" w:line="360" w:lineRule="auto"/>
        <w:jc w:val="both"/>
        <w:rPr>
          <w:szCs w:val="28"/>
        </w:rPr>
      </w:pPr>
      <w:r w:rsidRPr="00970765">
        <w:rPr>
          <w:szCs w:val="28"/>
        </w:rPr>
        <w:t xml:space="preserve">Для відображення величин </w:t>
      </w:r>
      <w:r w:rsidRPr="00970765">
        <w:rPr>
          <w:position w:val="-16"/>
        </w:rPr>
        <w:object w:dxaOrig="940" w:dyaOrig="440">
          <v:shape id="_x0000_i1183" type="#_x0000_t75" style="width:47.25pt;height:22.5pt" o:ole="">
            <v:imagedata r:id="rId404" o:title=""/>
          </v:shape>
          <o:OLEObject Type="Embed" ProgID="Equation.DSMT4" ShapeID="_x0000_i1183" DrawAspect="Content" ObjectID="_1605778890" r:id="rId405"/>
        </w:object>
      </w:r>
      <w:r w:rsidRPr="00970765">
        <w:rPr>
          <w:szCs w:val="28"/>
        </w:rPr>
        <w:t xml:space="preserve"> та </w:t>
      </w:r>
      <w:r w:rsidRPr="00970765">
        <w:rPr>
          <w:position w:val="-16"/>
        </w:rPr>
        <w:object w:dxaOrig="220" w:dyaOrig="440">
          <v:shape id="_x0000_i1184" type="#_x0000_t75" style="width:11.25pt;height:21.75pt" o:ole="">
            <v:imagedata r:id="rId406" o:title=""/>
          </v:shape>
          <o:OLEObject Type="Embed" ProgID="Equation.DSMT4" ShapeID="_x0000_i1184" DrawAspect="Content" ObjectID="_1605778891" r:id="rId407"/>
        </w:object>
      </w:r>
      <w:r w:rsidRPr="00970765">
        <w:rPr>
          <w:szCs w:val="28"/>
        </w:rPr>
        <w:t xml:space="preserve">, отриманих в ході експерименту, був застосований аперіодичний фільтр зі сталою часу </w:t>
      </w:r>
      <w:r w:rsidRPr="00970765">
        <w:rPr>
          <w:position w:val="-16"/>
        </w:rPr>
        <w:object w:dxaOrig="1520" w:dyaOrig="420">
          <v:shape id="_x0000_i1185" type="#_x0000_t75" style="width:77.25pt;height:19.5pt" o:ole="">
            <v:imagedata r:id="rId408" o:title=""/>
          </v:shape>
          <o:OLEObject Type="Embed" ProgID="Equation.DSMT4" ShapeID="_x0000_i1185" DrawAspect="Content" ObjectID="_1605778892" r:id="rId409"/>
        </w:object>
      </w:r>
      <w:r w:rsidRPr="00970765">
        <w:rPr>
          <w:szCs w:val="28"/>
        </w:rPr>
        <w:t xml:space="preserve">. </w:t>
      </w:r>
    </w:p>
    <w:p w:rsidR="005C7C8A" w:rsidRPr="00970765" w:rsidRDefault="005C7C8A" w:rsidP="005C7C8A">
      <w:pPr>
        <w:spacing w:after="0" w:line="360" w:lineRule="auto"/>
        <w:jc w:val="both"/>
        <w:rPr>
          <w:szCs w:val="28"/>
        </w:rPr>
      </w:pPr>
      <w:r w:rsidRPr="00970765">
        <w:rPr>
          <w:szCs w:val="28"/>
        </w:rPr>
        <w:t>Налаштування контурів керування при моделюванні наступні:</w:t>
      </w:r>
    </w:p>
    <w:p w:rsidR="005C7C8A" w:rsidRPr="00970765" w:rsidRDefault="005C7C8A" w:rsidP="005C7C8A">
      <w:pPr>
        <w:pStyle w:val="ListParagraph"/>
        <w:numPr>
          <w:ilvl w:val="0"/>
          <w:numId w:val="22"/>
        </w:numPr>
        <w:spacing w:after="0" w:line="360" w:lineRule="auto"/>
        <w:ind w:left="0" w:firstLine="567"/>
        <w:rPr>
          <w:szCs w:val="28"/>
        </w:rPr>
      </w:pPr>
      <w:r w:rsidRPr="00970765">
        <w:rPr>
          <w:szCs w:val="28"/>
        </w:rPr>
        <w:t xml:space="preserve">ПІ регулятор струму: </w:t>
      </w:r>
      <w:r w:rsidRPr="00970765">
        <w:rPr>
          <w:position w:val="-12"/>
          <w:szCs w:val="28"/>
        </w:rPr>
        <w:object w:dxaOrig="1240" w:dyaOrig="380">
          <v:shape id="_x0000_i1186" type="#_x0000_t75" style="width:60.75pt;height:19.5pt" o:ole="">
            <v:imagedata r:id="rId410" o:title=""/>
          </v:shape>
          <o:OLEObject Type="Embed" ProgID="Equation.DSMT4" ShapeID="_x0000_i1186" DrawAspect="Content" ObjectID="_1605778893" r:id="rId411"/>
        </w:object>
      </w:r>
      <w:r w:rsidRPr="00970765">
        <w:rPr>
          <w:szCs w:val="28"/>
        </w:rPr>
        <w:t xml:space="preserve">, </w:t>
      </w:r>
      <w:r w:rsidRPr="00970765">
        <w:rPr>
          <w:position w:val="-12"/>
          <w:szCs w:val="28"/>
        </w:rPr>
        <w:object w:dxaOrig="1820" w:dyaOrig="380">
          <v:shape id="_x0000_i1187" type="#_x0000_t75" style="width:90pt;height:19.5pt" o:ole="">
            <v:imagedata r:id="rId412" o:title=""/>
          </v:shape>
          <o:OLEObject Type="Embed" ProgID="Equation.DSMT4" ShapeID="_x0000_i1187" DrawAspect="Content" ObjectID="_1605778894" r:id="rId413"/>
        </w:object>
      </w:r>
      <w:r w:rsidRPr="00970765">
        <w:rPr>
          <w:szCs w:val="28"/>
        </w:rPr>
        <w:t>.</w:t>
      </w:r>
    </w:p>
    <w:p w:rsidR="005C7C8A" w:rsidRPr="00970765" w:rsidRDefault="005C7C8A" w:rsidP="005C7C8A">
      <w:pPr>
        <w:pStyle w:val="ListParagraph"/>
        <w:numPr>
          <w:ilvl w:val="0"/>
          <w:numId w:val="22"/>
        </w:numPr>
        <w:spacing w:after="0" w:line="360" w:lineRule="auto"/>
        <w:ind w:left="0" w:firstLine="567"/>
        <w:rPr>
          <w:szCs w:val="28"/>
        </w:rPr>
      </w:pPr>
      <w:r w:rsidRPr="00970765">
        <w:rPr>
          <w:szCs w:val="28"/>
        </w:rPr>
        <w:t xml:space="preserve">ПІ регулятор швидкості: та </w:t>
      </w:r>
      <w:r w:rsidRPr="00970765">
        <w:rPr>
          <w:position w:val="-12"/>
        </w:rPr>
        <w:object w:dxaOrig="1140" w:dyaOrig="380">
          <v:shape id="_x0000_i1188" type="#_x0000_t75" style="width:56.25pt;height:19.5pt" o:ole="">
            <v:imagedata r:id="rId414" o:title=""/>
          </v:shape>
          <o:OLEObject Type="Embed" ProgID="Equation.DSMT4" ShapeID="_x0000_i1188" DrawAspect="Content" ObjectID="_1605778895" r:id="rId415"/>
        </w:object>
      </w:r>
      <w:r w:rsidRPr="00970765">
        <w:rPr>
          <w:szCs w:val="28"/>
        </w:rPr>
        <w:t xml:space="preserve">, </w:t>
      </w:r>
      <w:r w:rsidRPr="00970765">
        <w:rPr>
          <w:rFonts w:cs="Times New Roman"/>
          <w:position w:val="-12"/>
          <w:szCs w:val="28"/>
        </w:rPr>
        <w:object w:dxaOrig="800" w:dyaOrig="380">
          <v:shape id="_x0000_i1189" type="#_x0000_t75" style="width:39pt;height:19.5pt" o:ole="">
            <v:imagedata r:id="rId416" o:title=""/>
          </v:shape>
          <o:OLEObject Type="Embed" ProgID="Equation.DSMT4" ShapeID="_x0000_i1189" DrawAspect="Content" ObjectID="_1605778896" r:id="rId417"/>
        </w:object>
      </w:r>
      <w:r w:rsidRPr="00970765">
        <w:rPr>
          <w:szCs w:val="28"/>
        </w:rPr>
        <w:t xml:space="preserve">, </w:t>
      </w:r>
      <w:r w:rsidR="00F2234E" w:rsidRPr="00970765">
        <w:rPr>
          <w:szCs w:val="28"/>
        </w:rPr>
        <w:t>(</w:t>
      </w:r>
      <w:r w:rsidRPr="00970765">
        <w:rPr>
          <w:szCs w:val="28"/>
        </w:rPr>
        <w:t>рис.</w:t>
      </w:r>
      <w:r w:rsidR="00F2234E" w:rsidRPr="00970765">
        <w:rPr>
          <w:szCs w:val="28"/>
        </w:rPr>
        <w:t> </w:t>
      </w:r>
      <w:r w:rsidR="00F2234E" w:rsidRPr="00970765">
        <w:rPr>
          <w:szCs w:val="28"/>
        </w:rPr>
        <w:fldChar w:fldCharType="begin"/>
      </w:r>
      <w:r w:rsidR="00F2234E" w:rsidRPr="00970765">
        <w:rPr>
          <w:szCs w:val="28"/>
        </w:rPr>
        <w:instrText xml:space="preserve"> REF _Ref532025108 \h </w:instrText>
      </w:r>
      <w:r w:rsidR="00F2234E" w:rsidRPr="00970765">
        <w:rPr>
          <w:szCs w:val="28"/>
        </w:rPr>
      </w:r>
      <w:r w:rsidR="009347A9" w:rsidRPr="00970765">
        <w:rPr>
          <w:szCs w:val="28"/>
        </w:rPr>
        <w:instrText xml:space="preserve"> \* MERGEFORMAT </w:instrText>
      </w:r>
      <w:r w:rsidR="00F2234E" w:rsidRPr="00970765">
        <w:rPr>
          <w:szCs w:val="28"/>
        </w:rPr>
        <w:fldChar w:fldCharType="separate"/>
      </w:r>
      <w:r w:rsidR="009D4FFD" w:rsidRPr="00970765">
        <w:rPr>
          <w:noProof/>
        </w:rPr>
        <w:t>Рисунок</w:t>
      </w:r>
      <w:r w:rsidR="009D4FFD" w:rsidRPr="00970765">
        <w:t xml:space="preserve"> </w:t>
      </w:r>
      <w:r w:rsidR="009D4FFD">
        <w:rPr>
          <w:noProof/>
        </w:rPr>
        <w:t>5</w:t>
      </w:r>
      <w:r w:rsidR="009D4FFD" w:rsidRPr="00970765">
        <w:t>.</w:t>
      </w:r>
      <w:r w:rsidR="009D4FFD">
        <w:rPr>
          <w:noProof/>
        </w:rPr>
        <w:t>14</w:t>
      </w:r>
      <w:r w:rsidR="00F2234E" w:rsidRPr="00970765">
        <w:rPr>
          <w:szCs w:val="28"/>
        </w:rPr>
        <w:fldChar w:fldCharType="end"/>
      </w:r>
      <w:r w:rsidR="00CC3041" w:rsidRPr="00970765">
        <w:rPr>
          <w:szCs w:val="28"/>
        </w:rPr>
        <w:t>, рис.</w:t>
      </w:r>
      <w:r w:rsidR="00F2234E" w:rsidRPr="00970765">
        <w:rPr>
          <w:szCs w:val="28"/>
        </w:rPr>
        <w:t> </w:t>
      </w:r>
      <w:r w:rsidR="00F2234E" w:rsidRPr="00970765">
        <w:rPr>
          <w:szCs w:val="28"/>
        </w:rPr>
        <w:fldChar w:fldCharType="begin"/>
      </w:r>
      <w:r w:rsidR="00F2234E" w:rsidRPr="00970765">
        <w:rPr>
          <w:szCs w:val="28"/>
        </w:rPr>
        <w:instrText xml:space="preserve"> REF _Ref532025023 \h </w:instrText>
      </w:r>
      <w:r w:rsidR="00F2234E" w:rsidRPr="00970765">
        <w:rPr>
          <w:szCs w:val="28"/>
        </w:rPr>
      </w:r>
      <w:r w:rsidR="009347A9" w:rsidRPr="00970765">
        <w:rPr>
          <w:szCs w:val="28"/>
        </w:rPr>
        <w:instrText xml:space="preserve"> \* MERGEFORMAT </w:instrText>
      </w:r>
      <w:r w:rsidR="00F2234E" w:rsidRPr="00970765">
        <w:rPr>
          <w:szCs w:val="28"/>
        </w:rPr>
        <w:fldChar w:fldCharType="separate"/>
      </w:r>
      <w:r w:rsidR="009D4FFD" w:rsidRPr="00970765">
        <w:rPr>
          <w:noProof/>
        </w:rPr>
        <w:t>Рисунок</w:t>
      </w:r>
      <w:r w:rsidR="009D4FFD" w:rsidRPr="00970765">
        <w:t xml:space="preserve"> </w:t>
      </w:r>
      <w:r w:rsidR="009D4FFD">
        <w:rPr>
          <w:noProof/>
        </w:rPr>
        <w:t>5</w:t>
      </w:r>
      <w:r w:rsidR="009D4FFD" w:rsidRPr="00970765">
        <w:t>.</w:t>
      </w:r>
      <w:r w:rsidR="009D4FFD">
        <w:rPr>
          <w:noProof/>
        </w:rPr>
        <w:t>15</w:t>
      </w:r>
      <w:r w:rsidR="00F2234E" w:rsidRPr="00970765">
        <w:rPr>
          <w:szCs w:val="28"/>
        </w:rPr>
        <w:fldChar w:fldCharType="end"/>
      </w:r>
      <w:r w:rsidRPr="00970765">
        <w:rPr>
          <w:szCs w:val="28"/>
        </w:rPr>
        <w:t>).</w:t>
      </w:r>
    </w:p>
    <w:p w:rsidR="005C7C8A" w:rsidRPr="00970765" w:rsidRDefault="005C7C8A" w:rsidP="005C7C8A">
      <w:pPr>
        <w:spacing w:after="0" w:line="360" w:lineRule="auto"/>
        <w:jc w:val="both"/>
        <w:rPr>
          <w:szCs w:val="28"/>
        </w:rPr>
      </w:pPr>
      <w:r w:rsidRPr="00970765">
        <w:rPr>
          <w:szCs w:val="28"/>
        </w:rPr>
        <w:t>Дослідження проводилося в такій послідовності:</w:t>
      </w:r>
    </w:p>
    <w:p w:rsidR="005C7C8A" w:rsidRPr="00970765" w:rsidRDefault="005C7C8A" w:rsidP="005C7C8A">
      <w:pPr>
        <w:pStyle w:val="ListParagraph"/>
        <w:numPr>
          <w:ilvl w:val="0"/>
          <w:numId w:val="22"/>
        </w:numPr>
        <w:spacing w:after="0" w:line="360" w:lineRule="auto"/>
        <w:ind w:left="0" w:firstLine="567"/>
        <w:rPr>
          <w:szCs w:val="28"/>
        </w:rPr>
      </w:pPr>
      <w:r w:rsidRPr="00970765">
        <w:rPr>
          <w:szCs w:val="28"/>
        </w:rPr>
        <w:t xml:space="preserve">спочатку (на інтервалі часу </w:t>
      </w:r>
      <w:r w:rsidRPr="00970765">
        <w:rPr>
          <w:position w:val="-12"/>
          <w:szCs w:val="28"/>
        </w:rPr>
        <w:object w:dxaOrig="1120" w:dyaOrig="360">
          <v:shape id="_x0000_i1220" type="#_x0000_t75" style="width:56.25pt;height:18.75pt" o:ole="">
            <v:imagedata r:id="rId418" o:title=""/>
          </v:shape>
          <o:OLEObject Type="Embed" ProgID="Equation.DSMT4" ShapeID="_x0000_i1220" DrawAspect="Content" ObjectID="_1605778897" r:id="rId419"/>
        </w:object>
      </w:r>
      <w:r w:rsidRPr="00970765">
        <w:rPr>
          <w:szCs w:val="28"/>
        </w:rPr>
        <w:t xml:space="preserve">, та </w:t>
      </w:r>
      <w:r w:rsidRPr="00970765">
        <w:rPr>
          <w:position w:val="-12"/>
          <w:szCs w:val="28"/>
        </w:rPr>
        <w:object w:dxaOrig="940" w:dyaOrig="360">
          <v:shape id="_x0000_i1221" type="#_x0000_t75" style="width:47.25pt;height:18.75pt" o:ole="">
            <v:imagedata r:id="rId420" o:title=""/>
          </v:shape>
          <o:OLEObject Type="Embed" ProgID="Equation.DSMT4" ShapeID="_x0000_i1221" DrawAspect="Content" ObjectID="_1605778898" r:id="rId421"/>
        </w:object>
      </w:r>
      <w:r w:rsidRPr="00970765">
        <w:rPr>
          <w:szCs w:val="28"/>
        </w:rPr>
        <w:t xml:space="preserve">) двигун без навантаження розганяється по заданій лінійній траєкторії від нульової швидкості до 100 рад/с </w:t>
      </w:r>
      <w:r w:rsidR="00F2234E" w:rsidRPr="00970765">
        <w:rPr>
          <w:szCs w:val="28"/>
        </w:rPr>
        <w:t>(</w:t>
      </w:r>
      <w:r w:rsidRPr="00970765">
        <w:rPr>
          <w:szCs w:val="28"/>
        </w:rPr>
        <w:t>рис.</w:t>
      </w:r>
      <w:r w:rsidR="00F2234E" w:rsidRPr="00970765">
        <w:rPr>
          <w:szCs w:val="28"/>
        </w:rPr>
        <w:t> </w:t>
      </w:r>
      <w:r w:rsidR="00F2234E" w:rsidRPr="00970765">
        <w:rPr>
          <w:szCs w:val="28"/>
        </w:rPr>
        <w:fldChar w:fldCharType="begin"/>
      </w:r>
      <w:r w:rsidR="00F2234E" w:rsidRPr="00970765">
        <w:rPr>
          <w:szCs w:val="28"/>
        </w:rPr>
        <w:instrText xml:space="preserve"> REF _Ref532025036 \h </w:instrText>
      </w:r>
      <w:r w:rsidR="00F2234E" w:rsidRPr="00970765">
        <w:rPr>
          <w:szCs w:val="28"/>
        </w:rPr>
      </w:r>
      <w:r w:rsidR="009347A9" w:rsidRPr="00970765">
        <w:rPr>
          <w:szCs w:val="28"/>
        </w:rPr>
        <w:instrText xml:space="preserve"> \* MERGEFORMAT </w:instrText>
      </w:r>
      <w:r w:rsidR="00F2234E" w:rsidRPr="00970765">
        <w:rPr>
          <w:szCs w:val="28"/>
        </w:rPr>
        <w:fldChar w:fldCharType="separate"/>
      </w:r>
      <w:r w:rsidR="009D4FFD" w:rsidRPr="00970765">
        <w:rPr>
          <w:noProof/>
        </w:rPr>
        <w:t>Рисунок</w:t>
      </w:r>
      <w:r w:rsidR="009D4FFD" w:rsidRPr="00970765">
        <w:t xml:space="preserve"> </w:t>
      </w:r>
      <w:r w:rsidR="009D4FFD">
        <w:rPr>
          <w:noProof/>
        </w:rPr>
        <w:t>5</w:t>
      </w:r>
      <w:r w:rsidR="009D4FFD" w:rsidRPr="00970765">
        <w:t>.</w:t>
      </w:r>
      <w:r w:rsidR="009D4FFD">
        <w:rPr>
          <w:noProof/>
        </w:rPr>
        <w:t>13</w:t>
      </w:r>
      <w:r w:rsidR="00F2234E" w:rsidRPr="00970765">
        <w:rPr>
          <w:szCs w:val="28"/>
        </w:rPr>
        <w:fldChar w:fldCharType="end"/>
      </w:r>
      <w:r w:rsidR="00810847" w:rsidRPr="00970765">
        <w:rPr>
          <w:szCs w:val="28"/>
        </w:rPr>
        <w:t>, рис.</w:t>
      </w:r>
      <w:r w:rsidR="00F2234E" w:rsidRPr="00970765">
        <w:rPr>
          <w:szCs w:val="28"/>
        </w:rPr>
        <w:t> </w:t>
      </w:r>
      <w:r w:rsidR="00F2234E" w:rsidRPr="00970765">
        <w:rPr>
          <w:szCs w:val="28"/>
        </w:rPr>
        <w:fldChar w:fldCharType="begin"/>
      </w:r>
      <w:r w:rsidR="00F2234E" w:rsidRPr="00970765">
        <w:rPr>
          <w:szCs w:val="28"/>
        </w:rPr>
        <w:instrText xml:space="preserve"> REF _Ref532025023 \h </w:instrText>
      </w:r>
      <w:r w:rsidR="00F2234E" w:rsidRPr="00970765">
        <w:rPr>
          <w:szCs w:val="28"/>
        </w:rPr>
      </w:r>
      <w:r w:rsidR="009347A9" w:rsidRPr="00970765">
        <w:rPr>
          <w:szCs w:val="28"/>
        </w:rPr>
        <w:instrText xml:space="preserve"> \* MERGEFORMAT </w:instrText>
      </w:r>
      <w:r w:rsidR="00F2234E" w:rsidRPr="00970765">
        <w:rPr>
          <w:szCs w:val="28"/>
        </w:rPr>
        <w:fldChar w:fldCharType="separate"/>
      </w:r>
      <w:r w:rsidR="009D4FFD" w:rsidRPr="00970765">
        <w:rPr>
          <w:noProof/>
        </w:rPr>
        <w:t>Рисунок</w:t>
      </w:r>
      <w:r w:rsidR="009D4FFD" w:rsidRPr="00970765">
        <w:t xml:space="preserve"> </w:t>
      </w:r>
      <w:r w:rsidR="009D4FFD">
        <w:rPr>
          <w:noProof/>
        </w:rPr>
        <w:t>5</w:t>
      </w:r>
      <w:r w:rsidR="009D4FFD" w:rsidRPr="00970765">
        <w:t>.</w:t>
      </w:r>
      <w:r w:rsidR="009D4FFD">
        <w:rPr>
          <w:noProof/>
        </w:rPr>
        <w:t>15</w:t>
      </w:r>
      <w:r w:rsidR="00F2234E" w:rsidRPr="00970765">
        <w:rPr>
          <w:szCs w:val="28"/>
        </w:rPr>
        <w:fldChar w:fldCharType="end"/>
      </w:r>
      <w:r w:rsidR="00F2234E" w:rsidRPr="00970765">
        <w:rPr>
          <w:szCs w:val="28"/>
        </w:rPr>
        <w:t>)</w:t>
      </w:r>
      <w:r w:rsidR="00810847" w:rsidRPr="00970765">
        <w:rPr>
          <w:szCs w:val="28"/>
        </w:rPr>
        <w:t xml:space="preserve"> та 200 рад/с (рис.</w:t>
      </w:r>
      <w:r w:rsidR="00F2234E" w:rsidRPr="00970765">
        <w:rPr>
          <w:szCs w:val="28"/>
        </w:rPr>
        <w:t> </w:t>
      </w:r>
      <w:r w:rsidR="00F2234E" w:rsidRPr="00970765">
        <w:rPr>
          <w:szCs w:val="28"/>
        </w:rPr>
        <w:fldChar w:fldCharType="begin"/>
      </w:r>
      <w:r w:rsidR="00F2234E" w:rsidRPr="00970765">
        <w:rPr>
          <w:szCs w:val="28"/>
        </w:rPr>
        <w:instrText xml:space="preserve"> REF _Ref532025108 \h </w:instrText>
      </w:r>
      <w:r w:rsidR="00F2234E" w:rsidRPr="00970765">
        <w:rPr>
          <w:szCs w:val="28"/>
        </w:rPr>
      </w:r>
      <w:r w:rsidR="009347A9" w:rsidRPr="00970765">
        <w:rPr>
          <w:szCs w:val="28"/>
        </w:rPr>
        <w:instrText xml:space="preserve"> \* MERGEFORMAT </w:instrText>
      </w:r>
      <w:r w:rsidR="00F2234E" w:rsidRPr="00970765">
        <w:rPr>
          <w:szCs w:val="28"/>
        </w:rPr>
        <w:fldChar w:fldCharType="separate"/>
      </w:r>
      <w:r w:rsidR="009D4FFD" w:rsidRPr="00970765">
        <w:rPr>
          <w:noProof/>
        </w:rPr>
        <w:t>Рисунок</w:t>
      </w:r>
      <w:r w:rsidR="009D4FFD" w:rsidRPr="00970765">
        <w:t xml:space="preserve"> </w:t>
      </w:r>
      <w:r w:rsidR="009D4FFD">
        <w:rPr>
          <w:noProof/>
        </w:rPr>
        <w:t>5</w:t>
      </w:r>
      <w:r w:rsidR="009D4FFD" w:rsidRPr="00970765">
        <w:t>.</w:t>
      </w:r>
      <w:r w:rsidR="009D4FFD">
        <w:rPr>
          <w:noProof/>
        </w:rPr>
        <w:t>14</w:t>
      </w:r>
      <w:r w:rsidR="00F2234E" w:rsidRPr="00970765">
        <w:rPr>
          <w:szCs w:val="28"/>
        </w:rPr>
        <w:fldChar w:fldCharType="end"/>
      </w:r>
      <w:r w:rsidR="00565E90" w:rsidRPr="00970765">
        <w:rPr>
          <w:szCs w:val="28"/>
        </w:rPr>
        <w:t>, рис. </w:t>
      </w:r>
      <w:r w:rsidR="00565E90" w:rsidRPr="00970765">
        <w:rPr>
          <w:szCs w:val="28"/>
        </w:rPr>
        <w:fldChar w:fldCharType="begin"/>
      </w:r>
      <w:r w:rsidR="00565E90" w:rsidRPr="00970765">
        <w:rPr>
          <w:szCs w:val="28"/>
        </w:rPr>
        <w:instrText xml:space="preserve"> REF _Ref532025243 \h </w:instrText>
      </w:r>
      <w:r w:rsidR="00565E90" w:rsidRPr="00970765">
        <w:rPr>
          <w:szCs w:val="28"/>
        </w:rPr>
      </w:r>
      <w:r w:rsidR="009347A9" w:rsidRPr="00970765">
        <w:rPr>
          <w:szCs w:val="28"/>
        </w:rPr>
        <w:instrText xml:space="preserve"> \* MERGEFORMAT </w:instrText>
      </w:r>
      <w:r w:rsidR="00565E90" w:rsidRPr="00970765">
        <w:rPr>
          <w:szCs w:val="28"/>
        </w:rPr>
        <w:fldChar w:fldCharType="separate"/>
      </w:r>
      <w:r w:rsidR="009D4FFD" w:rsidRPr="00970765">
        <w:t xml:space="preserve">Рисунок </w:t>
      </w:r>
      <w:r w:rsidR="009D4FFD">
        <w:t>5</w:t>
      </w:r>
      <w:r w:rsidR="009D4FFD" w:rsidRPr="00970765">
        <w:t>.</w:t>
      </w:r>
      <w:r w:rsidR="009D4FFD">
        <w:rPr>
          <w:noProof/>
        </w:rPr>
        <w:t>16</w:t>
      </w:r>
      <w:r w:rsidR="00565E90" w:rsidRPr="00970765">
        <w:rPr>
          <w:szCs w:val="28"/>
        </w:rPr>
        <w:fldChar w:fldCharType="end"/>
      </w:r>
      <w:r w:rsidRPr="00970765">
        <w:rPr>
          <w:szCs w:val="28"/>
        </w:rPr>
        <w:t>);</w:t>
      </w:r>
    </w:p>
    <w:p w:rsidR="005C7C8A" w:rsidRPr="00970765" w:rsidRDefault="005C7C8A" w:rsidP="005C7C8A">
      <w:pPr>
        <w:pStyle w:val="ListParagraph"/>
        <w:numPr>
          <w:ilvl w:val="0"/>
          <w:numId w:val="22"/>
        </w:numPr>
        <w:spacing w:after="0" w:line="360" w:lineRule="auto"/>
        <w:ind w:left="0" w:firstLine="567"/>
        <w:rPr>
          <w:szCs w:val="28"/>
        </w:rPr>
      </w:pPr>
      <w:r w:rsidRPr="00970765">
        <w:rPr>
          <w:szCs w:val="28"/>
        </w:rPr>
        <w:t xml:space="preserve">в момент часу </w:t>
      </w:r>
      <w:r w:rsidR="00CC3041" w:rsidRPr="00970765">
        <w:rPr>
          <w:position w:val="-12"/>
          <w:szCs w:val="28"/>
        </w:rPr>
        <w:object w:dxaOrig="1120" w:dyaOrig="360">
          <v:shape id="_x0000_i1190" type="#_x0000_t75" style="width:55.5pt;height:19.5pt" o:ole="">
            <v:imagedata r:id="rId422" o:title=""/>
          </v:shape>
          <o:OLEObject Type="Embed" ProgID="Equation.DSMT4" ShapeID="_x0000_i1190" DrawAspect="Content" ObjectID="_1605778899" r:id="rId423"/>
        </w:object>
      </w:r>
      <w:r w:rsidRPr="00970765">
        <w:rPr>
          <w:szCs w:val="28"/>
        </w:rPr>
        <w:t xml:space="preserve"> до валу двигуна прикладається постійний номінальний момент навантаження Мс</w:t>
      </w:r>
      <w:r w:rsidR="00CC3041" w:rsidRPr="00970765">
        <w:rPr>
          <w:szCs w:val="28"/>
        </w:rPr>
        <w:t xml:space="preserve"> </w:t>
      </w:r>
      <w:r w:rsidRPr="00970765">
        <w:rPr>
          <w:szCs w:val="28"/>
        </w:rPr>
        <w:t>=</w:t>
      </w:r>
      <w:r w:rsidR="00CC3041" w:rsidRPr="00970765">
        <w:rPr>
          <w:szCs w:val="28"/>
        </w:rPr>
        <w:t xml:space="preserve"> </w:t>
      </w:r>
      <w:r w:rsidRPr="00970765">
        <w:rPr>
          <w:szCs w:val="28"/>
        </w:rPr>
        <w:t>0,4 Нм.</w:t>
      </w:r>
    </w:p>
    <w:p w:rsidR="005C7C8A" w:rsidRPr="00970765" w:rsidRDefault="005C7C8A" w:rsidP="005C7C8A">
      <w:pPr>
        <w:spacing w:after="0" w:line="360" w:lineRule="auto"/>
        <w:jc w:val="both"/>
        <w:rPr>
          <w:rFonts w:cs="Times New Roman"/>
          <w:szCs w:val="28"/>
        </w:rPr>
      </w:pPr>
      <w:r w:rsidRPr="00970765">
        <w:rPr>
          <w:rFonts w:cs="Times New Roman"/>
          <w:szCs w:val="28"/>
        </w:rPr>
        <w:t>Як видно з графіків</w:t>
      </w:r>
      <w:r w:rsidR="009E07F0" w:rsidRPr="00970765">
        <w:rPr>
          <w:rFonts w:cs="Times New Roman"/>
          <w:szCs w:val="28"/>
        </w:rPr>
        <w:t xml:space="preserve"> </w:t>
      </w:r>
      <w:r w:rsidRPr="00970765">
        <w:rPr>
          <w:rFonts w:cs="Times New Roman"/>
          <w:szCs w:val="28"/>
        </w:rPr>
        <w:t xml:space="preserve">, під час відпрацювання траєкторії швидкості присутня динамічна помилка, яка досягає значення 10 рад/с при розгоні і при </w:t>
      </w:r>
      <w:r w:rsidRPr="00970765">
        <w:rPr>
          <w:rFonts w:cs="Times New Roman"/>
          <w:szCs w:val="28"/>
        </w:rPr>
        <w:lastRenderedPageBreak/>
        <w:t>накиданні моменту навантаження. Статична похибка відсутня, час перехідного процесу після накидання моменту навантаження становить 0.05 с.</w:t>
      </w:r>
    </w:p>
    <w:p w:rsidR="005C7C8A" w:rsidRPr="00970765" w:rsidRDefault="005C7C8A" w:rsidP="005C7C8A">
      <w:pPr>
        <w:spacing w:after="0" w:line="360" w:lineRule="auto"/>
        <w:jc w:val="both"/>
        <w:rPr>
          <w:rFonts w:cs="Times New Roman"/>
          <w:szCs w:val="28"/>
        </w:rPr>
      </w:pPr>
      <w:r w:rsidRPr="00970765">
        <w:rPr>
          <w:rFonts w:cs="Times New Roman"/>
          <w:szCs w:val="28"/>
        </w:rPr>
        <w:t>Струми відпрацьовуються практично без помилок.</w:t>
      </w:r>
    </w:p>
    <w:p w:rsidR="005C7C8A" w:rsidRPr="00970765" w:rsidRDefault="005C7C8A" w:rsidP="005C7C8A">
      <w:pPr>
        <w:spacing w:after="0" w:line="360" w:lineRule="auto"/>
        <w:jc w:val="both"/>
        <w:rPr>
          <w:rFonts w:cs="Times New Roman"/>
          <w:szCs w:val="28"/>
        </w:rPr>
      </w:pPr>
      <w:r w:rsidRPr="00970765">
        <w:rPr>
          <w:rFonts w:cs="Times New Roman"/>
          <w:szCs w:val="28"/>
        </w:rPr>
        <w:t xml:space="preserve">На проміжку часу після завершення розгону (0,1 с при </w:t>
      </w:r>
      <w:r w:rsidRPr="00970765">
        <w:rPr>
          <w:position w:val="-12"/>
          <w:szCs w:val="28"/>
        </w:rPr>
        <w:object w:dxaOrig="1820" w:dyaOrig="360">
          <v:shape id="_x0000_i1191" type="#_x0000_t75" style="width:90pt;height:18.75pt" o:ole="">
            <v:imagedata r:id="rId424" o:title=""/>
          </v:shape>
          <o:OLEObject Type="Embed" ProgID="Equation.DSMT4" ShapeID="_x0000_i1191" DrawAspect="Content" ObjectID="_1605778900" r:id="rId425"/>
        </w:object>
      </w:r>
      <w:r w:rsidRPr="00970765">
        <w:rPr>
          <w:szCs w:val="28"/>
        </w:rPr>
        <w:t xml:space="preserve"> </w:t>
      </w:r>
      <w:r w:rsidRPr="00970765">
        <w:rPr>
          <w:rFonts w:cs="Times New Roman"/>
          <w:szCs w:val="28"/>
        </w:rPr>
        <w:t xml:space="preserve">та 0.15с при </w:t>
      </w:r>
      <w:r w:rsidRPr="00970765">
        <w:rPr>
          <w:position w:val="-12"/>
          <w:szCs w:val="28"/>
        </w:rPr>
        <w:object w:dxaOrig="1860" w:dyaOrig="360">
          <v:shape id="_x0000_i1192" type="#_x0000_t75" style="width:93pt;height:18.75pt" o:ole="">
            <v:imagedata r:id="rId426" o:title=""/>
          </v:shape>
          <o:OLEObject Type="Embed" ProgID="Equation.DSMT4" ShapeID="_x0000_i1192" DrawAspect="Content" ObjectID="_1605778901" r:id="rId427"/>
        </w:object>
      </w:r>
      <w:r w:rsidRPr="00970765">
        <w:rPr>
          <w:rFonts w:cs="Times New Roman"/>
          <w:szCs w:val="28"/>
        </w:rPr>
        <w:t xml:space="preserve">) до накидання моменту навантаження (0,25 с) момент двигуна становить приблизно 0,08 Нм, що зумовлено наявністю в’язкого тертя, вплив якого врахований при моделюванні з коефіцієнтом </w:t>
      </w:r>
      <w:r w:rsidRPr="00970765">
        <w:rPr>
          <w:rFonts w:cs="Times New Roman"/>
          <w:position w:val="-6"/>
          <w:szCs w:val="28"/>
        </w:rPr>
        <w:object w:dxaOrig="1400" w:dyaOrig="300">
          <v:shape id="_x0000_i1193" type="#_x0000_t75" style="width:69.75pt;height:15pt" o:ole="">
            <v:imagedata r:id="rId428" o:title=""/>
          </v:shape>
          <o:OLEObject Type="Embed" ProgID="Equation.DSMT4" ShapeID="_x0000_i1193" DrawAspect="Content" ObjectID="_1605778902" r:id="rId429"/>
        </w:object>
      </w:r>
      <w:r w:rsidRPr="00970765">
        <w:rPr>
          <w:rFonts w:cs="Times New Roman"/>
          <w:szCs w:val="28"/>
        </w:rPr>
        <w:t>.</w:t>
      </w:r>
    </w:p>
    <w:p w:rsidR="005C7C8A" w:rsidRPr="00970765" w:rsidRDefault="005C7C8A" w:rsidP="005C7C8A">
      <w:pPr>
        <w:spacing w:after="0" w:line="360" w:lineRule="auto"/>
        <w:jc w:val="both"/>
        <w:rPr>
          <w:rFonts w:cs="Times New Roman"/>
          <w:szCs w:val="28"/>
        </w:rPr>
      </w:pPr>
      <w:r w:rsidRPr="00970765">
        <w:rPr>
          <w:rFonts w:cs="Times New Roman"/>
          <w:szCs w:val="28"/>
        </w:rPr>
        <w:t xml:space="preserve">Отримані експериментальні дані з великою точністю співпадають з моделюванням. Відмінності прослідковуються у наявності коливань напруги по осі q на проміжку часу від закінчення розгону до накидання моменту навантаження, зумовлених пружністю у з’єднанні двигунів. </w:t>
      </w:r>
    </w:p>
    <w:p w:rsidR="006C057F" w:rsidRPr="00970765" w:rsidRDefault="005C7C8A" w:rsidP="00A2252C">
      <w:pPr>
        <w:pStyle w:val="diplomapictures"/>
        <w:rPr>
          <w:noProof w:val="0"/>
        </w:rPr>
      </w:pPr>
      <w:r w:rsidRPr="00970765">
        <w:rPr>
          <w:noProof w:val="0"/>
        </w:rPr>
        <w:lastRenderedPageBreak/>
        <w:drawing>
          <wp:inline distT="0" distB="0" distL="0" distR="0" wp14:anchorId="7B313307" wp14:editId="297F8968">
            <wp:extent cx="5220000" cy="3348461"/>
            <wp:effectExtent l="0" t="0" r="0" b="444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430">
                      <a:extLst>
                        <a:ext uri="{28A0092B-C50C-407E-A947-70E740481C1C}">
                          <a14:useLocalDpi xmlns:a14="http://schemas.microsoft.com/office/drawing/2010/main" val="0"/>
                        </a:ext>
                      </a:extLst>
                    </a:blip>
                    <a:srcRect t="4451" b="10078"/>
                    <a:stretch/>
                  </pic:blipFill>
                  <pic:spPr bwMode="auto">
                    <a:xfrm>
                      <a:off x="0" y="0"/>
                      <a:ext cx="5220000" cy="3348461"/>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1CC729FC" wp14:editId="1FA25BCD">
            <wp:extent cx="5219166" cy="3340735"/>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31">
                      <a:extLst>
                        <a:ext uri="{28A0092B-C50C-407E-A947-70E740481C1C}">
                          <a14:useLocalDpi xmlns:a14="http://schemas.microsoft.com/office/drawing/2010/main" val="0"/>
                        </a:ext>
                      </a:extLst>
                    </a:blip>
                    <a:srcRect t="4621" b="10085"/>
                    <a:stretch/>
                  </pic:blipFill>
                  <pic:spPr bwMode="auto">
                    <a:xfrm>
                      <a:off x="0" y="0"/>
                      <a:ext cx="5220000" cy="3341269"/>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32A8843E" wp14:editId="05E5FDEB">
            <wp:extent cx="5219700" cy="1629989"/>
            <wp:effectExtent l="0" t="0" r="0" b="889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32">
                      <a:extLst>
                        <a:ext uri="{28A0092B-C50C-407E-A947-70E740481C1C}">
                          <a14:useLocalDpi xmlns:a14="http://schemas.microsoft.com/office/drawing/2010/main" val="0"/>
                        </a:ext>
                      </a:extLst>
                    </a:blip>
                    <a:srcRect t="4378" b="54004"/>
                    <a:stretch/>
                  </pic:blipFill>
                  <pic:spPr bwMode="auto">
                    <a:xfrm>
                      <a:off x="0" y="0"/>
                      <a:ext cx="5220000" cy="1630083"/>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70765" w:rsidRDefault="005C7C8A" w:rsidP="00F2234E">
      <w:pPr>
        <w:pStyle w:val="diplomapictures"/>
        <w:rPr>
          <w:noProof w:val="0"/>
        </w:rPr>
      </w:pPr>
      <w:bookmarkStart w:id="257" w:name="_Ref532025036"/>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13</w:t>
      </w:r>
      <w:r w:rsidR="00F2234E" w:rsidRPr="00970765">
        <w:rPr>
          <w:noProof w:val="0"/>
        </w:rPr>
        <w:fldChar w:fldCharType="end"/>
      </w:r>
      <w:bookmarkEnd w:id="257"/>
      <w:r w:rsidRPr="00970765">
        <w:rPr>
          <w:noProof w:val="0"/>
        </w:rPr>
        <w:t xml:space="preserve"> – Графіки перехідних процесів при тестуванні системи керування швидкістю Rexroth (</w:t>
      </w:r>
      <w:r w:rsidRPr="00970765">
        <w:rPr>
          <w:noProof w:val="0"/>
          <w:position w:val="-12"/>
        </w:rPr>
        <w:object w:dxaOrig="1820" w:dyaOrig="360">
          <v:shape id="_x0000_i1194" type="#_x0000_t75" style="width:90pt;height:18.75pt" o:ole="">
            <v:imagedata r:id="rId424" o:title=""/>
          </v:shape>
          <o:OLEObject Type="Embed" ProgID="Equation.DSMT4" ShapeID="_x0000_i1194" DrawAspect="Content" ObjectID="_1605778903" r:id="rId433"/>
        </w:object>
      </w:r>
      <w:r w:rsidRPr="00970765">
        <w:rPr>
          <w:noProof w:val="0"/>
        </w:rPr>
        <w:t>)</w:t>
      </w:r>
    </w:p>
    <w:p w:rsidR="006C057F" w:rsidRPr="00970765" w:rsidRDefault="006C057F" w:rsidP="00A2252C">
      <w:pPr>
        <w:pStyle w:val="diplomapictures"/>
        <w:rPr>
          <w:noProof w:val="0"/>
        </w:rPr>
      </w:pPr>
    </w:p>
    <w:p w:rsidR="006C057F" w:rsidRPr="00970765" w:rsidRDefault="005C7C8A" w:rsidP="00A2252C">
      <w:pPr>
        <w:pStyle w:val="diplomapictures"/>
        <w:rPr>
          <w:noProof w:val="0"/>
        </w:rPr>
      </w:pPr>
      <w:r w:rsidRPr="00970765">
        <w:rPr>
          <w:noProof w:val="0"/>
        </w:rPr>
        <w:drawing>
          <wp:inline distT="0" distB="0" distL="0" distR="0" wp14:anchorId="634AC71B" wp14:editId="46C5537D">
            <wp:extent cx="5219065" cy="3190875"/>
            <wp:effectExtent l="0" t="0" r="0" b="952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434">
                      <a:extLst>
                        <a:ext uri="{28A0092B-C50C-407E-A947-70E740481C1C}">
                          <a14:useLocalDpi xmlns:a14="http://schemas.microsoft.com/office/drawing/2010/main" val="0"/>
                        </a:ext>
                      </a:extLst>
                    </a:blip>
                    <a:srcRect t="5371" b="10742"/>
                    <a:stretch/>
                  </pic:blipFill>
                  <pic:spPr bwMode="auto">
                    <a:xfrm>
                      <a:off x="0" y="0"/>
                      <a:ext cx="5220000" cy="3191447"/>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1B20C5D8" wp14:editId="5352A45E">
            <wp:extent cx="5219065" cy="314325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35">
                      <a:extLst>
                        <a:ext uri="{28A0092B-C50C-407E-A947-70E740481C1C}">
                          <a14:useLocalDpi xmlns:a14="http://schemas.microsoft.com/office/drawing/2010/main" val="0"/>
                        </a:ext>
                      </a:extLst>
                    </a:blip>
                    <a:srcRect t="4620" b="10996"/>
                    <a:stretch/>
                  </pic:blipFill>
                  <pic:spPr bwMode="auto">
                    <a:xfrm>
                      <a:off x="0" y="0"/>
                      <a:ext cx="5220001" cy="3143814"/>
                    </a:xfrm>
                    <a:prstGeom prst="rect">
                      <a:avLst/>
                    </a:prstGeom>
                    <a:noFill/>
                    <a:ln>
                      <a:noFill/>
                    </a:ln>
                    <a:extLst>
                      <a:ext uri="{53640926-AAD7-44D8-BBD7-CCE9431645EC}">
                        <a14:shadowObscured xmlns:a14="http://schemas.microsoft.com/office/drawing/2010/main"/>
                      </a:ext>
                    </a:extLst>
                  </pic:spPr>
                </pic:pic>
              </a:graphicData>
            </a:graphic>
          </wp:inline>
        </w:drawing>
      </w:r>
    </w:p>
    <w:p w:rsidR="006C057F" w:rsidRPr="00970765" w:rsidRDefault="005C7C8A" w:rsidP="00A2252C">
      <w:pPr>
        <w:pStyle w:val="diplomapictures"/>
        <w:rPr>
          <w:noProof w:val="0"/>
        </w:rPr>
      </w:pPr>
      <w:r w:rsidRPr="00970765">
        <w:rPr>
          <w:noProof w:val="0"/>
        </w:rPr>
        <w:drawing>
          <wp:inline distT="0" distB="0" distL="0" distR="0" wp14:anchorId="24788D21" wp14:editId="3FCB02CE">
            <wp:extent cx="5218430" cy="15811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36">
                      <a:extLst>
                        <a:ext uri="{28A0092B-C50C-407E-A947-70E740481C1C}">
                          <a14:useLocalDpi xmlns:a14="http://schemas.microsoft.com/office/drawing/2010/main" val="0"/>
                        </a:ext>
                      </a:extLst>
                    </a:blip>
                    <a:srcRect l="18" t="5352" r="-18" b="54270"/>
                    <a:stretch/>
                  </pic:blipFill>
                  <pic:spPr bwMode="auto">
                    <a:xfrm>
                      <a:off x="0" y="0"/>
                      <a:ext cx="5220000" cy="1581626"/>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70765" w:rsidRDefault="005C7C8A" w:rsidP="00F2234E">
      <w:pPr>
        <w:pStyle w:val="diplomapictures"/>
        <w:rPr>
          <w:noProof w:val="0"/>
        </w:rPr>
      </w:pPr>
      <w:bookmarkStart w:id="258" w:name="_Ref532025108"/>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14</w:t>
      </w:r>
      <w:r w:rsidR="00F2234E" w:rsidRPr="00970765">
        <w:rPr>
          <w:noProof w:val="0"/>
        </w:rPr>
        <w:fldChar w:fldCharType="end"/>
      </w:r>
      <w:bookmarkEnd w:id="258"/>
      <w:r w:rsidR="00F2234E" w:rsidRPr="00970765">
        <w:rPr>
          <w:noProof w:val="0"/>
        </w:rPr>
        <w:t xml:space="preserve"> </w:t>
      </w:r>
      <w:r w:rsidRPr="00970765">
        <w:rPr>
          <w:noProof w:val="0"/>
        </w:rPr>
        <w:t>– Графіки перехідних процесів при тестуванні системи керування швидкістю Rexroth (</w:t>
      </w:r>
      <w:r w:rsidRPr="00970765">
        <w:rPr>
          <w:noProof w:val="0"/>
          <w:position w:val="-12"/>
        </w:rPr>
        <w:object w:dxaOrig="1860" w:dyaOrig="360">
          <v:shape id="_x0000_i1195" type="#_x0000_t75" style="width:91.5pt;height:18.75pt" o:ole="">
            <v:imagedata r:id="rId437" o:title=""/>
          </v:shape>
          <o:OLEObject Type="Embed" ProgID="Equation.DSMT4" ShapeID="_x0000_i1195" DrawAspect="Content" ObjectID="_1605778904" r:id="rId438"/>
        </w:object>
      </w:r>
      <w:r w:rsidRPr="00970765">
        <w:rPr>
          <w:noProof w:val="0"/>
        </w:rPr>
        <w:t>)</w:t>
      </w:r>
    </w:p>
    <w:p w:rsidR="005C7C8A" w:rsidRPr="00970765" w:rsidRDefault="005C7C8A" w:rsidP="00A2252C">
      <w:pPr>
        <w:pStyle w:val="diplomapictures"/>
        <w:rPr>
          <w:noProof w:val="0"/>
        </w:rPr>
      </w:pPr>
      <w:r w:rsidRPr="00970765">
        <w:rPr>
          <w:noProof w:val="0"/>
        </w:rPr>
        <w:lastRenderedPageBreak/>
        <w:drawing>
          <wp:inline distT="0" distB="0" distL="0" distR="0" wp14:anchorId="6A376E2D" wp14:editId="6B8AB047">
            <wp:extent cx="5219065" cy="324783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439">
                      <a:extLst>
                        <a:ext uri="{28A0092B-C50C-407E-A947-70E740481C1C}">
                          <a14:useLocalDpi xmlns:a14="http://schemas.microsoft.com/office/drawing/2010/main" val="0"/>
                        </a:ext>
                      </a:extLst>
                    </a:blip>
                    <a:srcRect t="5717" b="11192"/>
                    <a:stretch/>
                  </pic:blipFill>
                  <pic:spPr bwMode="auto">
                    <a:xfrm>
                      <a:off x="0" y="0"/>
                      <a:ext cx="5220000" cy="3248416"/>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42997E44" wp14:editId="158DD4E4">
            <wp:extent cx="5219700" cy="32861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440">
                      <a:extLst>
                        <a:ext uri="{28A0092B-C50C-407E-A947-70E740481C1C}">
                          <a14:useLocalDpi xmlns:a14="http://schemas.microsoft.com/office/drawing/2010/main" val="0"/>
                        </a:ext>
                      </a:extLst>
                    </a:blip>
                    <a:srcRect t="5360" b="10587"/>
                    <a:stretch/>
                  </pic:blipFill>
                  <pic:spPr bwMode="auto">
                    <a:xfrm>
                      <a:off x="0" y="0"/>
                      <a:ext cx="5220000" cy="3286314"/>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7D2CEEAA" wp14:editId="3FCCE6AB">
            <wp:extent cx="5219700" cy="1598244"/>
            <wp:effectExtent l="0" t="0" r="0" b="0"/>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441">
                      <a:extLst>
                        <a:ext uri="{28A0092B-C50C-407E-A947-70E740481C1C}">
                          <a14:useLocalDpi xmlns:a14="http://schemas.microsoft.com/office/drawing/2010/main" val="0"/>
                        </a:ext>
                      </a:extLst>
                    </a:blip>
                    <a:srcRect t="5118" b="53991"/>
                    <a:stretch/>
                  </pic:blipFill>
                  <pic:spPr bwMode="auto">
                    <a:xfrm>
                      <a:off x="0" y="0"/>
                      <a:ext cx="5220000" cy="1598336"/>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70765" w:rsidRDefault="005C7C8A" w:rsidP="00F2234E">
      <w:pPr>
        <w:pStyle w:val="diplomapictures"/>
        <w:rPr>
          <w:noProof w:val="0"/>
        </w:rPr>
      </w:pPr>
      <w:bookmarkStart w:id="259" w:name="_Ref532025023"/>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15</w:t>
      </w:r>
      <w:r w:rsidR="00F2234E" w:rsidRPr="00970765">
        <w:rPr>
          <w:noProof w:val="0"/>
        </w:rPr>
        <w:fldChar w:fldCharType="end"/>
      </w:r>
      <w:bookmarkEnd w:id="259"/>
      <w:r w:rsidRPr="00970765">
        <w:rPr>
          <w:noProof w:val="0"/>
        </w:rPr>
        <w:t xml:space="preserve"> – Графіки перехідних процесів при моделюванні системи керування швидкістю Rexroth (</w:t>
      </w:r>
      <w:r w:rsidRPr="00970765">
        <w:rPr>
          <w:noProof w:val="0"/>
          <w:position w:val="-12"/>
        </w:rPr>
        <w:object w:dxaOrig="1820" w:dyaOrig="360">
          <v:shape id="_x0000_i1196" type="#_x0000_t75" style="width:90pt;height:18.75pt" o:ole="">
            <v:imagedata r:id="rId424" o:title=""/>
          </v:shape>
          <o:OLEObject Type="Embed" ProgID="Equation.DSMT4" ShapeID="_x0000_i1196" DrawAspect="Content" ObjectID="_1605778905" r:id="rId442"/>
        </w:object>
      </w:r>
      <w:r w:rsidRPr="00970765">
        <w:rPr>
          <w:noProof w:val="0"/>
        </w:rPr>
        <w:t>)</w:t>
      </w:r>
    </w:p>
    <w:p w:rsidR="006C057F" w:rsidRPr="00970765" w:rsidRDefault="005C7C8A" w:rsidP="00A2252C">
      <w:pPr>
        <w:pStyle w:val="diplomapictures"/>
        <w:rPr>
          <w:noProof w:val="0"/>
        </w:rPr>
      </w:pPr>
      <w:r w:rsidRPr="00970765">
        <w:rPr>
          <w:noProof w:val="0"/>
        </w:rPr>
        <w:lastRenderedPageBreak/>
        <w:drawing>
          <wp:inline distT="0" distB="0" distL="0" distR="0" wp14:anchorId="32BA1227" wp14:editId="27572874">
            <wp:extent cx="5219700" cy="33133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443">
                      <a:extLst>
                        <a:ext uri="{28A0092B-C50C-407E-A947-70E740481C1C}">
                          <a14:useLocalDpi xmlns:a14="http://schemas.microsoft.com/office/drawing/2010/main" val="0"/>
                        </a:ext>
                      </a:extLst>
                    </a:blip>
                    <a:srcRect t="5406" b="9843"/>
                    <a:stretch/>
                  </pic:blipFill>
                  <pic:spPr bwMode="auto">
                    <a:xfrm>
                      <a:off x="0" y="0"/>
                      <a:ext cx="5220000" cy="3313500"/>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55B7AC27" wp14:editId="02542EFC">
            <wp:extent cx="5219550" cy="3312795"/>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444">
                      <a:extLst>
                        <a:ext uri="{28A0092B-C50C-407E-A947-70E740481C1C}">
                          <a14:useLocalDpi xmlns:a14="http://schemas.microsoft.com/office/drawing/2010/main" val="0"/>
                        </a:ext>
                      </a:extLst>
                    </a:blip>
                    <a:srcRect t="4873" b="10375"/>
                    <a:stretch/>
                  </pic:blipFill>
                  <pic:spPr bwMode="auto">
                    <a:xfrm>
                      <a:off x="0" y="0"/>
                      <a:ext cx="5220000" cy="3313081"/>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729B32B7" wp14:editId="46F58706">
            <wp:extent cx="5219192" cy="1588135"/>
            <wp:effectExtent l="0" t="0" r="0"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445">
                      <a:extLst>
                        <a:ext uri="{28A0092B-C50C-407E-A947-70E740481C1C}">
                          <a14:useLocalDpi xmlns:a14="http://schemas.microsoft.com/office/drawing/2010/main" val="0"/>
                        </a:ext>
                      </a:extLst>
                    </a:blip>
                    <a:srcRect t="5117" b="54257"/>
                    <a:stretch/>
                  </pic:blipFill>
                  <pic:spPr bwMode="auto">
                    <a:xfrm>
                      <a:off x="0" y="0"/>
                      <a:ext cx="5220000" cy="1588381"/>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70765" w:rsidRDefault="005C7C8A" w:rsidP="00F2234E">
      <w:pPr>
        <w:pStyle w:val="diplomapictures"/>
        <w:rPr>
          <w:noProof w:val="0"/>
        </w:rPr>
      </w:pPr>
      <w:bookmarkStart w:id="260" w:name="_Ref532025243"/>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9D4FFD">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9D4FFD">
        <w:t>16</w:t>
      </w:r>
      <w:r w:rsidR="00F2234E" w:rsidRPr="00970765">
        <w:rPr>
          <w:noProof w:val="0"/>
        </w:rPr>
        <w:fldChar w:fldCharType="end"/>
      </w:r>
      <w:bookmarkEnd w:id="260"/>
      <w:r w:rsidR="00F2234E" w:rsidRPr="00970765">
        <w:rPr>
          <w:noProof w:val="0"/>
        </w:rPr>
        <w:t xml:space="preserve"> </w:t>
      </w:r>
      <w:r w:rsidRPr="00970765">
        <w:rPr>
          <w:noProof w:val="0"/>
        </w:rPr>
        <w:t>– Графіки перехідних процесів при моделюванні системи керування швидкістю Rexroth (</w:t>
      </w:r>
      <w:r w:rsidRPr="00970765">
        <w:rPr>
          <w:noProof w:val="0"/>
          <w:position w:val="-12"/>
        </w:rPr>
        <w:object w:dxaOrig="1860" w:dyaOrig="360">
          <v:shape id="_x0000_i1197" type="#_x0000_t75" style="width:91.5pt;height:18.75pt" o:ole="">
            <v:imagedata r:id="rId446" o:title=""/>
          </v:shape>
          <o:OLEObject Type="Embed" ProgID="Equation.DSMT4" ShapeID="_x0000_i1197" DrawAspect="Content" ObjectID="_1605778906" r:id="rId447"/>
        </w:object>
      </w:r>
      <w:r w:rsidRPr="00970765">
        <w:rPr>
          <w:noProof w:val="0"/>
        </w:rPr>
        <w:t>)</w:t>
      </w:r>
    </w:p>
    <w:p w:rsidR="004D7033" w:rsidRPr="00970765" w:rsidRDefault="004D7033" w:rsidP="00A2252C">
      <w:pPr>
        <w:pStyle w:val="chapterconclusion"/>
      </w:pPr>
      <w:r w:rsidRPr="00970765">
        <w:lastRenderedPageBreak/>
        <w:t>ВИСНОВКИ ДО РОЗДІЛУ 5</w:t>
      </w:r>
    </w:p>
    <w:p w:rsidR="004D7033" w:rsidRPr="00970765" w:rsidRDefault="004D7033" w:rsidP="00A2252C">
      <w:pPr>
        <w:pStyle w:val="1"/>
      </w:pPr>
      <w:r w:rsidRPr="00970765">
        <w:t xml:space="preserve">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я встановлено структуру електромеханічного об’єкту та визначені його параметри. Доведено, що дана система приводу повинна розглядатися як двомасова. </w:t>
      </w:r>
    </w:p>
    <w:p w:rsidR="004D7033" w:rsidRPr="00970765" w:rsidRDefault="004D7033" w:rsidP="00A2252C">
      <w:pPr>
        <w:pStyle w:val="1"/>
      </w:pPr>
      <w:r w:rsidRPr="00970765">
        <w:t xml:space="preserve">Додатково було порівняно логарифмічні амплітудно-частотні та фазо-частотні характеристики контуру швидкості, які можна отримати засобами Rexroth (експериментально) та промоделювавши дану систему (ЛАЧХ та ЛФЧХ по точках). </w:t>
      </w:r>
    </w:p>
    <w:p w:rsidR="004D7033" w:rsidRPr="00970765" w:rsidRDefault="004D7033" w:rsidP="00A2252C">
      <w:pPr>
        <w:pStyle w:val="1"/>
      </w:pPr>
      <w:r w:rsidRPr="00970765">
        <w:t xml:space="preserve">Засобами математичного моделювання та експериментального тестування було встановлено основні параметри механічної частини електроприводу. Високий ступінь співпадіння результатів, отриманих експериментально та при моделюванні свідчить про те, що представлена модель цілком підходить для моделювання електромеханічних процесів і враховує всі основні параметри, що впливають на характер цих процесів. </w:t>
      </w:r>
    </w:p>
    <w:p w:rsidR="00CC3041" w:rsidRPr="00970765" w:rsidRDefault="00CC3041" w:rsidP="00CC3041">
      <w:pPr>
        <w:spacing w:after="0" w:line="360" w:lineRule="auto"/>
        <w:jc w:val="both"/>
        <w:rPr>
          <w:rFonts w:cs="Times New Roman"/>
          <w:szCs w:val="28"/>
        </w:rPr>
      </w:pPr>
      <w:r w:rsidRPr="00970765">
        <w:rPr>
          <w:rFonts w:cs="Times New Roman"/>
          <w:szCs w:val="28"/>
        </w:rPr>
        <w:t xml:space="preserve">В даному розділі представлено результати математичного моделювання систем керування кутовою швидкістю синхронного двигуна а також представлено результати експериментального дослідження цих же систем. </w:t>
      </w:r>
    </w:p>
    <w:p w:rsidR="00CC3041" w:rsidRPr="00970765" w:rsidRDefault="00CC3041" w:rsidP="00CC3041">
      <w:pPr>
        <w:spacing w:after="0" w:line="360" w:lineRule="auto"/>
        <w:jc w:val="both"/>
        <w:rPr>
          <w:rFonts w:cs="Times New Roman"/>
          <w:szCs w:val="28"/>
        </w:rPr>
      </w:pPr>
      <w:r w:rsidRPr="00970765">
        <w:rPr>
          <w:rFonts w:cs="Times New Roman"/>
          <w:szCs w:val="28"/>
        </w:rPr>
        <w:t>Наведено результати тестування систем регулювання швидкістю з ПІ та П регулятором.</w:t>
      </w:r>
    </w:p>
    <w:p w:rsidR="00CC3041" w:rsidRPr="00970765" w:rsidRDefault="00CC3041" w:rsidP="00BF3C97">
      <w:pPr>
        <w:spacing w:after="0" w:line="360" w:lineRule="auto"/>
        <w:jc w:val="both"/>
        <w:rPr>
          <w:rFonts w:cs="Times New Roman"/>
          <w:szCs w:val="28"/>
        </w:rPr>
      </w:pPr>
      <w:r w:rsidRPr="00970765">
        <w:rPr>
          <w:rFonts w:cs="Times New Roman"/>
          <w:szCs w:val="28"/>
        </w:rPr>
        <w:t xml:space="preserve">Результати, отримані при моделюванні та при експерименті, з високою точністю співпадають, що свідчить про те, що обраний структура систем векторного керування швидкістю та положенням співпадає з тією структурою, що використовується провідними світовими виробниками електроприводів, а, отже, дана система приводу цілком підходить для використанні її у навчальному процесі а також для подальшої наукової роботи, а за допомогою моделі, що використовувалася, можна досліджувати поведінку системи при аварійних режимах та при різних налаштуваннях контурів керування. </w:t>
      </w:r>
    </w:p>
    <w:p w:rsidR="003713CC" w:rsidRPr="00970765" w:rsidRDefault="003713CC">
      <w:pPr>
        <w:ind w:firstLine="0"/>
        <w:rPr>
          <w:rFonts w:eastAsia="Times New Roman" w:cs="Times New Roman"/>
        </w:rPr>
      </w:pPr>
      <w:r w:rsidRPr="00970765">
        <w:br w:type="page"/>
      </w:r>
    </w:p>
    <w:p w:rsidR="003713CC" w:rsidRPr="00970765" w:rsidRDefault="00A129F2" w:rsidP="00457DCC">
      <w:pPr>
        <w:pStyle w:val="Heading1"/>
        <w:numPr>
          <w:ilvl w:val="0"/>
          <w:numId w:val="36"/>
        </w:numPr>
      </w:pPr>
      <w:bookmarkStart w:id="261" w:name="_Toc451865811"/>
      <w:bookmarkStart w:id="262" w:name="_Toc452048240"/>
      <w:bookmarkStart w:id="263" w:name="_Toc532032284"/>
      <w:r w:rsidRPr="00970765">
        <w:lastRenderedPageBreak/>
        <w:t>Р</w:t>
      </w:r>
      <w:r w:rsidR="003713CC" w:rsidRPr="00970765">
        <w:t>озроблення стартап-проект</w:t>
      </w:r>
      <w:bookmarkEnd w:id="261"/>
      <w:bookmarkEnd w:id="262"/>
      <w:r w:rsidR="003713CC" w:rsidRPr="00970765">
        <w:t>у</w:t>
      </w:r>
      <w:bookmarkEnd w:id="263"/>
    </w:p>
    <w:p w:rsidR="003713CC" w:rsidRPr="00970765" w:rsidRDefault="003713CC" w:rsidP="00A2252C">
      <w:pPr>
        <w:pStyle w:val="1"/>
      </w:pPr>
      <w:r w:rsidRPr="00970765">
        <w:t>Розроблений та описаний лабораторний стенд для досл</w:t>
      </w:r>
      <w:r w:rsidR="009976D3" w:rsidRPr="00970765">
        <w:t>і</w:t>
      </w:r>
      <w:r w:rsidRPr="00970765">
        <w:t xml:space="preserve">дження двомасових електромеханічних систем з пружнім механічним </w:t>
      </w:r>
      <w:r w:rsidR="00EB5A37" w:rsidRPr="00970765">
        <w:t>зв’язком</w:t>
      </w:r>
      <w:r w:rsidRPr="00970765">
        <w:t xml:space="preserve"> на основі синхронного двигуна на базі керуючо-перетворювального пристрою INDRADRIVE C можливо фізично реалізувати, налаштувати та впровадити як продукцію (товар) масового виробництва для подальшого використання у навчальних цілях. Використання лабораторної установки т</w:t>
      </w:r>
      <w:r w:rsidR="003C17A9" w:rsidRPr="00970765">
        <w:t>акого роду надасть змогу підвищити</w:t>
      </w:r>
      <w:r w:rsidRPr="00970765">
        <w:t xml:space="preserve"> рівень знань студентів спеціальності автоматизація електромеханічних систем та електропривод. Цей розділ представить маркетингові аспекти створення подібного стартап-проекту. Опис ідеї товару, його переваги та недоліки представлені у табл. 6.1-6.2.</w:t>
      </w:r>
      <w:bookmarkStart w:id="264" w:name="_GoBack"/>
      <w:bookmarkEnd w:id="264"/>
    </w:p>
    <w:p w:rsidR="003713CC" w:rsidRPr="00970765" w:rsidRDefault="003713CC" w:rsidP="00CC571F">
      <w:pPr>
        <w:pStyle w:val="tablecaption"/>
        <w:keepNext/>
      </w:pPr>
      <w:r w:rsidRPr="00970765">
        <w:t>Таблиця 6.1 – Опис ідеї проек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56"/>
        <w:gridCol w:w="3017"/>
        <w:gridCol w:w="3064"/>
      </w:tblGrid>
      <w:tr w:rsidR="00EE239F" w:rsidRPr="00970765" w:rsidTr="00EE239F">
        <w:trPr>
          <w:jc w:val="center"/>
        </w:trPr>
        <w:tc>
          <w:tcPr>
            <w:tcW w:w="3156" w:type="dxa"/>
            <w:vAlign w:val="center"/>
          </w:tcPr>
          <w:p w:rsidR="00EE239F" w:rsidRPr="00970765" w:rsidRDefault="00EE239F" w:rsidP="00CC571F">
            <w:pPr>
              <w:pStyle w:val="tabletextstyle"/>
              <w:keepNext/>
              <w:rPr>
                <w:rFonts w:eastAsia="Calibri"/>
              </w:rPr>
            </w:pPr>
            <w:r w:rsidRPr="00970765">
              <w:rPr>
                <w:rFonts w:eastAsia="Calibri"/>
              </w:rPr>
              <w:t>Зміст ідеї</w:t>
            </w:r>
          </w:p>
        </w:tc>
        <w:tc>
          <w:tcPr>
            <w:tcW w:w="3017" w:type="dxa"/>
            <w:vAlign w:val="center"/>
          </w:tcPr>
          <w:p w:rsidR="00EE239F" w:rsidRPr="00970765" w:rsidRDefault="00EE239F" w:rsidP="00CC571F">
            <w:pPr>
              <w:pStyle w:val="tabletextstyle"/>
              <w:keepNext/>
              <w:rPr>
                <w:rFonts w:eastAsia="Calibri"/>
              </w:rPr>
            </w:pPr>
            <w:r w:rsidRPr="00970765">
              <w:rPr>
                <w:rFonts w:eastAsia="Calibri"/>
              </w:rPr>
              <w:t>Напрямки застосування</w:t>
            </w:r>
          </w:p>
        </w:tc>
        <w:tc>
          <w:tcPr>
            <w:tcW w:w="3064" w:type="dxa"/>
            <w:vAlign w:val="center"/>
          </w:tcPr>
          <w:p w:rsidR="00EE239F" w:rsidRPr="00970765" w:rsidRDefault="00EE239F" w:rsidP="00CC571F">
            <w:pPr>
              <w:pStyle w:val="tabletextstyle"/>
              <w:keepNext/>
              <w:rPr>
                <w:rFonts w:eastAsia="Calibri"/>
              </w:rPr>
            </w:pPr>
            <w:r w:rsidRPr="00970765">
              <w:rPr>
                <w:rFonts w:eastAsia="Calibri"/>
              </w:rPr>
              <w:t>Вигоди для користувача</w:t>
            </w:r>
          </w:p>
        </w:tc>
      </w:tr>
      <w:tr w:rsidR="00EE239F" w:rsidRPr="00970765" w:rsidTr="00EE239F">
        <w:trPr>
          <w:jc w:val="center"/>
        </w:trPr>
        <w:tc>
          <w:tcPr>
            <w:tcW w:w="3156" w:type="dxa"/>
            <w:vMerge w:val="restart"/>
          </w:tcPr>
          <w:p w:rsidR="00EE239F" w:rsidRPr="00970765" w:rsidRDefault="00EE239F" w:rsidP="00A2252C">
            <w:pPr>
              <w:pStyle w:val="tabletextstyle"/>
              <w:rPr>
                <w:rFonts w:eastAsia="Calibri"/>
              </w:rPr>
            </w:pPr>
            <w:r w:rsidRPr="00970765">
              <w:rPr>
                <w:rFonts w:eastAsia="Calibri"/>
              </w:rPr>
              <w:t xml:space="preserve">Практична реалізація виробництва, наладка та впровадження установки для </w:t>
            </w:r>
            <w:r w:rsidRPr="00970765">
              <w:t>для досл</w:t>
            </w:r>
            <w:r w:rsidR="00EB5A37" w:rsidRPr="00970765">
              <w:t>і</w:t>
            </w:r>
            <w:r w:rsidRPr="00970765">
              <w:t xml:space="preserve">дження двомасових електромеханічних систем з пружнім механічним </w:t>
            </w:r>
            <w:r w:rsidR="00EB5A37" w:rsidRPr="00970765">
              <w:t>зв’язком</w:t>
            </w:r>
            <w:r w:rsidRPr="00970765">
              <w:t>.</w:t>
            </w:r>
          </w:p>
        </w:tc>
        <w:tc>
          <w:tcPr>
            <w:tcW w:w="3017" w:type="dxa"/>
          </w:tcPr>
          <w:p w:rsidR="00EE239F" w:rsidRPr="00970765" w:rsidRDefault="00EE239F" w:rsidP="00A2252C">
            <w:pPr>
              <w:pStyle w:val="tabletextstyle"/>
              <w:rPr>
                <w:rFonts w:eastAsia="Calibri"/>
              </w:rPr>
            </w:pPr>
            <w:r w:rsidRPr="00970765">
              <w:rPr>
                <w:rFonts w:eastAsia="Calibri"/>
              </w:rPr>
              <w:t xml:space="preserve">1. Застосування у навчальних цілях у </w:t>
            </w:r>
            <w:r w:rsidR="00EB5A37" w:rsidRPr="00970765">
              <w:rPr>
                <w:rFonts w:eastAsia="Calibri"/>
              </w:rPr>
              <w:t>вищих</w:t>
            </w:r>
            <w:r w:rsidRPr="00970765">
              <w:rPr>
                <w:rFonts w:eastAsia="Calibri"/>
              </w:rPr>
              <w:t xml:space="preserve"> навчальних закладах.</w:t>
            </w:r>
          </w:p>
        </w:tc>
        <w:tc>
          <w:tcPr>
            <w:tcW w:w="3064" w:type="dxa"/>
          </w:tcPr>
          <w:p w:rsidR="00EE239F" w:rsidRPr="00970765" w:rsidRDefault="00EE239F" w:rsidP="00A2252C">
            <w:pPr>
              <w:pStyle w:val="tabletextstyle"/>
              <w:rPr>
                <w:rFonts w:eastAsia="Calibri"/>
              </w:rPr>
            </w:pPr>
            <w:r w:rsidRPr="00970765">
              <w:rPr>
                <w:rFonts w:eastAsia="Calibri"/>
              </w:rPr>
              <w:t>Підвищення рівня знань у галузі складних електромеханічних систем студентів закладів вищої освіти.</w:t>
            </w:r>
          </w:p>
        </w:tc>
      </w:tr>
      <w:tr w:rsidR="00EE239F" w:rsidRPr="00970765" w:rsidTr="00EE239F">
        <w:trPr>
          <w:jc w:val="center"/>
        </w:trPr>
        <w:tc>
          <w:tcPr>
            <w:tcW w:w="3156" w:type="dxa"/>
            <w:vMerge/>
          </w:tcPr>
          <w:p w:rsidR="00EE239F" w:rsidRPr="00970765" w:rsidRDefault="00EE239F" w:rsidP="00A2252C">
            <w:pPr>
              <w:pStyle w:val="tabletextstyle"/>
              <w:rPr>
                <w:rFonts w:eastAsia="Calibri"/>
              </w:rPr>
            </w:pPr>
          </w:p>
        </w:tc>
        <w:tc>
          <w:tcPr>
            <w:tcW w:w="3017" w:type="dxa"/>
          </w:tcPr>
          <w:p w:rsidR="00EE239F" w:rsidRPr="00970765" w:rsidRDefault="00EE239F" w:rsidP="00A2252C">
            <w:pPr>
              <w:pStyle w:val="tabletextstyle"/>
              <w:rPr>
                <w:rFonts w:eastAsia="Calibri"/>
              </w:rPr>
            </w:pPr>
            <w:r w:rsidRPr="00970765">
              <w:rPr>
                <w:rFonts w:eastAsia="Calibri"/>
              </w:rPr>
              <w:t>2. Застосування у навчальних цілях для підвищення кваліфікації спеціалістів на виробництві</w:t>
            </w:r>
          </w:p>
        </w:tc>
        <w:tc>
          <w:tcPr>
            <w:tcW w:w="3064" w:type="dxa"/>
          </w:tcPr>
          <w:p w:rsidR="00EE239F" w:rsidRPr="00970765" w:rsidRDefault="00EE239F" w:rsidP="00A2252C">
            <w:pPr>
              <w:pStyle w:val="tabletextstyle"/>
              <w:rPr>
                <w:rFonts w:eastAsia="Calibri"/>
              </w:rPr>
            </w:pPr>
            <w:r w:rsidRPr="00970765">
              <w:rPr>
                <w:rFonts w:eastAsia="Calibri"/>
              </w:rPr>
              <w:t>Підвищення рівня знань у галузі складних електромеханічних систем працівників підприємств.</w:t>
            </w:r>
          </w:p>
        </w:tc>
      </w:tr>
    </w:tbl>
    <w:p w:rsidR="00EE239F" w:rsidRPr="00970765" w:rsidRDefault="00EE239F" w:rsidP="003713CC">
      <w:pPr>
        <w:spacing w:after="0" w:line="360" w:lineRule="auto"/>
        <w:ind w:firstLine="709"/>
        <w:jc w:val="right"/>
        <w:rPr>
          <w:rFonts w:eastAsia="Times New Roman" w:cs="Times New Roman"/>
        </w:rPr>
      </w:pPr>
    </w:p>
    <w:p w:rsidR="003713CC" w:rsidRPr="00970765" w:rsidRDefault="003713CC" w:rsidP="00CC571F">
      <w:pPr>
        <w:keepNext/>
        <w:spacing w:after="0" w:line="360" w:lineRule="auto"/>
        <w:ind w:firstLine="709"/>
        <w:jc w:val="right"/>
        <w:rPr>
          <w:rFonts w:eastAsia="Times New Roman" w:cs="Times New Roman"/>
        </w:rPr>
      </w:pPr>
      <w:r w:rsidRPr="00970765">
        <w:rPr>
          <w:rFonts w:eastAsia="Times New Roman" w:cs="Times New Roman"/>
        </w:rPr>
        <w:t>Таблиця 6.2 – Визначе</w:t>
      </w:r>
      <w:r w:rsidR="003B2CF6" w:rsidRPr="00970765">
        <w:rPr>
          <w:rFonts w:eastAsia="Times New Roman" w:cs="Times New Roman"/>
        </w:rPr>
        <w:t>ння сильних, слабких та сильних іде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773"/>
        <w:gridCol w:w="1080"/>
        <w:gridCol w:w="1080"/>
        <w:gridCol w:w="1080"/>
        <w:gridCol w:w="1080"/>
        <w:gridCol w:w="995"/>
        <w:gridCol w:w="1134"/>
        <w:gridCol w:w="751"/>
      </w:tblGrid>
      <w:tr w:rsidR="003713CC" w:rsidRPr="00970765" w:rsidTr="007D79CD">
        <w:tc>
          <w:tcPr>
            <w:tcW w:w="567" w:type="dxa"/>
            <w:vMerge w:val="restart"/>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xml:space="preserve">№ </w:t>
            </w:r>
            <w:r w:rsidRPr="00970765">
              <w:rPr>
                <w:rFonts w:eastAsia="Calibri" w:cs="Times New Roman"/>
                <w:i/>
                <w:szCs w:val="28"/>
                <w:lang w:eastAsia="ru-RU"/>
              </w:rPr>
              <w:br/>
              <w:t>п/п</w:t>
            </w:r>
          </w:p>
        </w:tc>
        <w:tc>
          <w:tcPr>
            <w:tcW w:w="1773" w:type="dxa"/>
            <w:vMerge w:val="restart"/>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Техніко-економічні характеристики ідеї</w:t>
            </w:r>
          </w:p>
        </w:tc>
        <w:tc>
          <w:tcPr>
            <w:tcW w:w="4320" w:type="dxa"/>
            <w:gridSpan w:val="4"/>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потенційні) товари/концепції конкурентів</w:t>
            </w:r>
          </w:p>
        </w:tc>
        <w:tc>
          <w:tcPr>
            <w:tcW w:w="995" w:type="dxa"/>
            <w:vMerge w:val="restart"/>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 xml:space="preserve">W </w:t>
            </w:r>
            <w:r w:rsidRPr="00970765">
              <w:rPr>
                <w:rFonts w:eastAsia="Calibri" w:cs="Times New Roman"/>
                <w:i/>
                <w:szCs w:val="28"/>
                <w:lang w:eastAsia="ru-RU"/>
              </w:rPr>
              <w:br/>
              <w:t>(слабка сторона)</w:t>
            </w:r>
          </w:p>
        </w:tc>
        <w:tc>
          <w:tcPr>
            <w:tcW w:w="1134" w:type="dxa"/>
            <w:vMerge w:val="restart"/>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 xml:space="preserve">N </w:t>
            </w:r>
            <w:r w:rsidRPr="00970765">
              <w:rPr>
                <w:rFonts w:eastAsia="Calibri" w:cs="Times New Roman"/>
                <w:i/>
                <w:szCs w:val="28"/>
                <w:lang w:eastAsia="ru-RU"/>
              </w:rPr>
              <w:br/>
              <w:t>(нейтральна сторона)</w:t>
            </w:r>
          </w:p>
        </w:tc>
        <w:tc>
          <w:tcPr>
            <w:tcW w:w="751" w:type="dxa"/>
            <w:vMerge w:val="restart"/>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 xml:space="preserve">S </w:t>
            </w:r>
            <w:r w:rsidRPr="00970765">
              <w:rPr>
                <w:rFonts w:eastAsia="Calibri" w:cs="Times New Roman"/>
                <w:i/>
                <w:szCs w:val="28"/>
                <w:lang w:eastAsia="ru-RU"/>
              </w:rPr>
              <w:br/>
              <w:t>(сильна сторона)</w:t>
            </w:r>
          </w:p>
        </w:tc>
      </w:tr>
      <w:tr w:rsidR="003713CC" w:rsidRPr="00970765" w:rsidTr="007D79CD">
        <w:tc>
          <w:tcPr>
            <w:tcW w:w="567" w:type="dxa"/>
            <w:vMerge/>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p>
        </w:tc>
        <w:tc>
          <w:tcPr>
            <w:tcW w:w="1773" w:type="dxa"/>
            <w:vMerge/>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p>
        </w:tc>
        <w:tc>
          <w:tcPr>
            <w:tcW w:w="1080" w:type="dxa"/>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 xml:space="preserve">Мій </w:t>
            </w:r>
            <w:r w:rsidRPr="00970765">
              <w:rPr>
                <w:rFonts w:eastAsia="Calibri" w:cs="Times New Roman"/>
                <w:i/>
                <w:szCs w:val="28"/>
                <w:lang w:eastAsia="ru-RU"/>
              </w:rPr>
              <w:br/>
              <w:t>проект</w:t>
            </w:r>
          </w:p>
        </w:tc>
        <w:tc>
          <w:tcPr>
            <w:tcW w:w="1080" w:type="dxa"/>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Конкурент1</w:t>
            </w:r>
          </w:p>
        </w:tc>
        <w:tc>
          <w:tcPr>
            <w:tcW w:w="1080" w:type="dxa"/>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Конкурент2</w:t>
            </w:r>
          </w:p>
        </w:tc>
        <w:tc>
          <w:tcPr>
            <w:tcW w:w="1080" w:type="dxa"/>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Конку-рент3</w:t>
            </w:r>
          </w:p>
        </w:tc>
        <w:tc>
          <w:tcPr>
            <w:tcW w:w="995" w:type="dxa"/>
            <w:vMerge/>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p>
        </w:tc>
        <w:tc>
          <w:tcPr>
            <w:tcW w:w="1134" w:type="dxa"/>
            <w:vMerge/>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p>
        </w:tc>
        <w:tc>
          <w:tcPr>
            <w:tcW w:w="751" w:type="dxa"/>
            <w:vMerge/>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p>
        </w:tc>
      </w:tr>
      <w:tr w:rsidR="003713CC" w:rsidRPr="00970765" w:rsidTr="007D79CD">
        <w:tc>
          <w:tcPr>
            <w:tcW w:w="567" w:type="dxa"/>
          </w:tcPr>
          <w:p w:rsidR="003713CC" w:rsidRPr="00970765" w:rsidRDefault="003713CC" w:rsidP="007D79CD">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t>1.</w:t>
            </w:r>
          </w:p>
        </w:tc>
        <w:tc>
          <w:tcPr>
            <w:tcW w:w="177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Можливість дослідження статичних </w:t>
            </w:r>
            <w:r w:rsidRPr="00970765">
              <w:rPr>
                <w:rFonts w:eastAsia="Calibri" w:cs="Times New Roman"/>
                <w:szCs w:val="28"/>
                <w:lang w:eastAsia="ru-RU"/>
              </w:rPr>
              <w:lastRenderedPageBreak/>
              <w:t xml:space="preserve">електромеханічних характеристик </w:t>
            </w:r>
            <w:r w:rsidR="009076BD" w:rsidRPr="00970765">
              <w:rPr>
                <w:rFonts w:eastAsia="Calibri" w:cs="Times New Roman"/>
                <w:szCs w:val="28"/>
                <w:lang w:eastAsia="ru-RU"/>
              </w:rPr>
              <w:t>СДПМ</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lastRenderedPageBreak/>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99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r>
      <w:tr w:rsidR="003713CC" w:rsidRPr="00970765" w:rsidTr="007D79CD">
        <w:tc>
          <w:tcPr>
            <w:tcW w:w="567" w:type="dxa"/>
          </w:tcPr>
          <w:p w:rsidR="003713CC" w:rsidRPr="00970765" w:rsidRDefault="003713CC" w:rsidP="007D79CD">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lastRenderedPageBreak/>
              <w:t>2.</w:t>
            </w:r>
          </w:p>
        </w:tc>
        <w:tc>
          <w:tcPr>
            <w:tcW w:w="177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Можливість дослідження динамічних характеристик </w:t>
            </w:r>
            <w:r w:rsidR="009076BD" w:rsidRPr="00970765">
              <w:rPr>
                <w:rFonts w:eastAsia="Calibri" w:cs="Times New Roman"/>
                <w:szCs w:val="28"/>
                <w:lang w:eastAsia="ru-RU"/>
              </w:rPr>
              <w:t>СДПМ</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99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c>
          <w:tcPr>
            <w:tcW w:w="751"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r>
      <w:tr w:rsidR="003713CC" w:rsidRPr="00970765" w:rsidTr="007D79CD">
        <w:tc>
          <w:tcPr>
            <w:tcW w:w="567" w:type="dxa"/>
          </w:tcPr>
          <w:p w:rsidR="003713CC" w:rsidRPr="00970765" w:rsidRDefault="003713CC" w:rsidP="007D79CD">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t>3.</w:t>
            </w:r>
          </w:p>
        </w:tc>
        <w:tc>
          <w:tcPr>
            <w:tcW w:w="177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Можливість дослідження двомасових систем з пружнім зв’язком</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99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r>
      <w:tr w:rsidR="003713CC" w:rsidRPr="00970765" w:rsidTr="007D79CD">
        <w:tc>
          <w:tcPr>
            <w:tcW w:w="567" w:type="dxa"/>
          </w:tcPr>
          <w:p w:rsidR="003713CC" w:rsidRPr="00970765" w:rsidRDefault="003713CC" w:rsidP="007D79CD">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t>4.</w:t>
            </w:r>
          </w:p>
        </w:tc>
        <w:tc>
          <w:tcPr>
            <w:tcW w:w="177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Безпровідне налаштування</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99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c>
          <w:tcPr>
            <w:tcW w:w="1134"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r>
      <w:tr w:rsidR="003713CC" w:rsidRPr="00970765" w:rsidTr="007D79CD">
        <w:tc>
          <w:tcPr>
            <w:tcW w:w="567" w:type="dxa"/>
          </w:tcPr>
          <w:p w:rsidR="003713CC" w:rsidRPr="00970765" w:rsidRDefault="003713CC" w:rsidP="007D79CD">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t>5.</w:t>
            </w:r>
          </w:p>
        </w:tc>
        <w:tc>
          <w:tcPr>
            <w:tcW w:w="177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обівартість</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Висока</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изька</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изька</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Висока</w:t>
            </w:r>
          </w:p>
        </w:tc>
        <w:tc>
          <w:tcPr>
            <w:tcW w:w="99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c>
          <w:tcPr>
            <w:tcW w:w="751"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r>
    </w:tbl>
    <w:p w:rsidR="00EE239F" w:rsidRPr="00970765" w:rsidRDefault="00EE239F" w:rsidP="00A2252C">
      <w:pPr>
        <w:pStyle w:val="1"/>
      </w:pPr>
    </w:p>
    <w:p w:rsidR="003713CC" w:rsidRPr="00970765" w:rsidRDefault="003713CC" w:rsidP="00A2252C">
      <w:pPr>
        <w:pStyle w:val="1"/>
      </w:pPr>
      <w:r w:rsidRPr="00970765">
        <w:t>На основі проведеного аналізу переваг та недоліків потенційного проекту можливо оцінити його конкурентоспроможність.</w:t>
      </w:r>
    </w:p>
    <w:p w:rsidR="003713CC" w:rsidRPr="00970765" w:rsidRDefault="003713CC" w:rsidP="00A2252C">
      <w:pPr>
        <w:pStyle w:val="1"/>
      </w:pPr>
      <w:r w:rsidRPr="00970765">
        <w:t>Для реалізації ідеї проекту проведено аудит технології створення товару, результати якого занесені в табл. 6.3.</w:t>
      </w:r>
    </w:p>
    <w:p w:rsidR="003713CC" w:rsidRPr="00970765" w:rsidRDefault="003713CC" w:rsidP="00CC571F">
      <w:pPr>
        <w:pStyle w:val="tablecaption"/>
        <w:keepNext/>
      </w:pPr>
      <w:r w:rsidRPr="00970765">
        <w:t>Таблиця 6.3 – Технологічна здійсненність ідеї 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820"/>
        <w:gridCol w:w="2496"/>
        <w:gridCol w:w="2505"/>
        <w:gridCol w:w="2145"/>
      </w:tblGrid>
      <w:tr w:rsidR="003713CC" w:rsidRPr="00970765" w:rsidTr="007D79CD">
        <w:tc>
          <w:tcPr>
            <w:tcW w:w="574"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820"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Ідея проекту</w:t>
            </w:r>
          </w:p>
        </w:tc>
        <w:tc>
          <w:tcPr>
            <w:tcW w:w="2496"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Технології її реалізації</w:t>
            </w:r>
          </w:p>
        </w:tc>
        <w:tc>
          <w:tcPr>
            <w:tcW w:w="2505"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Наявність технологій</w:t>
            </w:r>
          </w:p>
        </w:tc>
        <w:tc>
          <w:tcPr>
            <w:tcW w:w="2145"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Доступність технологій</w:t>
            </w:r>
          </w:p>
        </w:tc>
      </w:tr>
      <w:tr w:rsidR="003713CC" w:rsidRPr="00970765" w:rsidTr="007D79CD">
        <w:tc>
          <w:tcPr>
            <w:tcW w:w="574" w:type="dxa"/>
            <w:vMerge w:val="restart"/>
          </w:tcPr>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1820" w:type="dxa"/>
            <w:vMerge w:val="restart"/>
          </w:tcPr>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иробництво</w:t>
            </w:r>
          </w:p>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установки </w:t>
            </w:r>
          </w:p>
        </w:tc>
        <w:tc>
          <w:tcPr>
            <w:tcW w:w="2496" w:type="dxa"/>
          </w:tcPr>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бірка з вже існуючих елементів</w:t>
            </w:r>
          </w:p>
        </w:tc>
        <w:tc>
          <w:tcPr>
            <w:tcW w:w="2505" w:type="dxa"/>
          </w:tcPr>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явна</w:t>
            </w:r>
          </w:p>
        </w:tc>
        <w:tc>
          <w:tcPr>
            <w:tcW w:w="2145" w:type="dxa"/>
          </w:tcPr>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Доступна</w:t>
            </w:r>
          </w:p>
        </w:tc>
      </w:tr>
      <w:tr w:rsidR="003713CC" w:rsidRPr="00970765" w:rsidTr="007D79CD">
        <w:tc>
          <w:tcPr>
            <w:tcW w:w="574" w:type="dxa"/>
            <w:vMerge/>
          </w:tcPr>
          <w:p w:rsidR="003713CC" w:rsidRPr="00970765" w:rsidRDefault="003713CC" w:rsidP="00EE239F">
            <w:pPr>
              <w:numPr>
                <w:ilvl w:val="12"/>
                <w:numId w:val="0"/>
              </w:numPr>
              <w:spacing w:after="0" w:line="240" w:lineRule="auto"/>
              <w:jc w:val="both"/>
              <w:rPr>
                <w:rFonts w:eastAsia="Calibri" w:cs="Times New Roman"/>
                <w:szCs w:val="28"/>
                <w:lang w:eastAsia="ru-RU"/>
              </w:rPr>
            </w:pPr>
          </w:p>
        </w:tc>
        <w:tc>
          <w:tcPr>
            <w:tcW w:w="1820" w:type="dxa"/>
            <w:vMerge/>
          </w:tcPr>
          <w:p w:rsidR="003713CC" w:rsidRPr="00970765" w:rsidRDefault="003713CC" w:rsidP="00EE239F">
            <w:pPr>
              <w:numPr>
                <w:ilvl w:val="12"/>
                <w:numId w:val="0"/>
              </w:numPr>
              <w:spacing w:after="0" w:line="240" w:lineRule="auto"/>
              <w:jc w:val="both"/>
              <w:rPr>
                <w:rFonts w:eastAsia="Calibri" w:cs="Times New Roman"/>
                <w:szCs w:val="28"/>
                <w:lang w:eastAsia="ru-RU"/>
              </w:rPr>
            </w:pPr>
          </w:p>
        </w:tc>
        <w:tc>
          <w:tcPr>
            <w:tcW w:w="2496"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бірка з власно створених елементів</w:t>
            </w:r>
          </w:p>
        </w:tc>
        <w:tc>
          <w:tcPr>
            <w:tcW w:w="250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еобхідно розробити</w:t>
            </w:r>
          </w:p>
        </w:tc>
        <w:tc>
          <w:tcPr>
            <w:tcW w:w="214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едоступна</w:t>
            </w:r>
          </w:p>
        </w:tc>
      </w:tr>
      <w:tr w:rsidR="003713CC" w:rsidRPr="00970765" w:rsidTr="007D79CD">
        <w:tc>
          <w:tcPr>
            <w:tcW w:w="574" w:type="dxa"/>
            <w:vMerge w:val="restart"/>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1820" w:type="dxa"/>
            <w:vMerge w:val="restart"/>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ладка установки</w:t>
            </w:r>
          </w:p>
        </w:tc>
        <w:tc>
          <w:tcPr>
            <w:tcW w:w="2496"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Інструкції для самостійної наладки</w:t>
            </w:r>
          </w:p>
        </w:tc>
        <w:tc>
          <w:tcPr>
            <w:tcW w:w="250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еобхідно доробити</w:t>
            </w:r>
          </w:p>
        </w:tc>
        <w:tc>
          <w:tcPr>
            <w:tcW w:w="214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Доступна</w:t>
            </w:r>
          </w:p>
        </w:tc>
      </w:tr>
      <w:tr w:rsidR="003713CC" w:rsidRPr="00970765" w:rsidTr="007D79CD">
        <w:tc>
          <w:tcPr>
            <w:tcW w:w="574" w:type="dxa"/>
            <w:vMerge/>
          </w:tcPr>
          <w:p w:rsidR="003713CC" w:rsidRPr="00970765" w:rsidRDefault="003713CC" w:rsidP="00EE239F">
            <w:pPr>
              <w:numPr>
                <w:ilvl w:val="12"/>
                <w:numId w:val="0"/>
              </w:numPr>
              <w:spacing w:after="0" w:line="240" w:lineRule="auto"/>
              <w:jc w:val="both"/>
              <w:rPr>
                <w:rFonts w:eastAsia="Calibri" w:cs="Times New Roman"/>
                <w:szCs w:val="28"/>
                <w:lang w:eastAsia="ru-RU"/>
              </w:rPr>
            </w:pPr>
          </w:p>
        </w:tc>
        <w:tc>
          <w:tcPr>
            <w:tcW w:w="1820" w:type="dxa"/>
            <w:vMerge/>
          </w:tcPr>
          <w:p w:rsidR="003713CC" w:rsidRPr="00970765" w:rsidRDefault="003713CC" w:rsidP="00EE239F">
            <w:pPr>
              <w:numPr>
                <w:ilvl w:val="12"/>
                <w:numId w:val="0"/>
              </w:numPr>
              <w:spacing w:after="0" w:line="240" w:lineRule="auto"/>
              <w:jc w:val="both"/>
              <w:rPr>
                <w:rFonts w:eastAsia="Calibri" w:cs="Times New Roman"/>
                <w:szCs w:val="28"/>
                <w:lang w:eastAsia="ru-RU"/>
              </w:rPr>
            </w:pPr>
          </w:p>
        </w:tc>
        <w:tc>
          <w:tcPr>
            <w:tcW w:w="2496"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ладка спеціалістами</w:t>
            </w:r>
          </w:p>
        </w:tc>
        <w:tc>
          <w:tcPr>
            <w:tcW w:w="250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е наявна</w:t>
            </w:r>
          </w:p>
        </w:tc>
        <w:tc>
          <w:tcPr>
            <w:tcW w:w="214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Доступна</w:t>
            </w:r>
          </w:p>
        </w:tc>
      </w:tr>
      <w:tr w:rsidR="003713CC" w:rsidRPr="00970765" w:rsidTr="007D79CD">
        <w:tc>
          <w:tcPr>
            <w:tcW w:w="9540" w:type="dxa"/>
            <w:gridSpan w:val="5"/>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lastRenderedPageBreak/>
              <w:t xml:space="preserve">Обрана технологія реалізації ідеї проекту: збірка продукту з вже існуючих елементів та наладка </w:t>
            </w:r>
            <w:r w:rsidR="00EB5A37" w:rsidRPr="00970765">
              <w:rPr>
                <w:rFonts w:eastAsia="Calibri" w:cs="Times New Roman"/>
                <w:szCs w:val="28"/>
                <w:lang w:eastAsia="ru-RU"/>
              </w:rPr>
              <w:t>самостійно</w:t>
            </w:r>
            <w:r w:rsidRPr="00970765">
              <w:rPr>
                <w:rFonts w:eastAsia="Calibri" w:cs="Times New Roman"/>
                <w:szCs w:val="28"/>
                <w:lang w:eastAsia="ru-RU"/>
              </w:rPr>
              <w:t>, оскільки такі технології є наявними та доступними, та можуть виконуватися розробником проекту.</w:t>
            </w:r>
          </w:p>
        </w:tc>
      </w:tr>
    </w:tbl>
    <w:p w:rsidR="003713CC" w:rsidRPr="00970765" w:rsidRDefault="003713CC" w:rsidP="003713CC">
      <w:pPr>
        <w:spacing w:before="120" w:after="0" w:line="360" w:lineRule="auto"/>
        <w:ind w:firstLine="709"/>
        <w:jc w:val="both"/>
        <w:rPr>
          <w:rFonts w:eastAsia="Times New Roman" w:cs="Times New Roman"/>
        </w:rPr>
      </w:pPr>
      <w:r w:rsidRPr="00970765">
        <w:rPr>
          <w:rFonts w:eastAsia="Times New Roman" w:cs="Times New Roman"/>
        </w:rPr>
        <w:t>Аналіз ринкових можливостей запуску проекту представлено у табл. 6.4-6.13.</w:t>
      </w:r>
    </w:p>
    <w:p w:rsidR="003713CC" w:rsidRPr="00970765" w:rsidRDefault="003713CC" w:rsidP="00EE239F">
      <w:pPr>
        <w:keepNext/>
        <w:spacing w:after="0" w:line="360" w:lineRule="auto"/>
        <w:ind w:firstLine="709"/>
        <w:jc w:val="right"/>
        <w:rPr>
          <w:rFonts w:eastAsia="Times New Roman" w:cs="Times New Roman"/>
        </w:rPr>
      </w:pPr>
      <w:r w:rsidRPr="00970765">
        <w:rPr>
          <w:rFonts w:eastAsia="Times New Roman" w:cs="Times New Roman"/>
        </w:rPr>
        <w:t>Таблиця 6.4 – Попередня характе</w:t>
      </w:r>
      <w:r w:rsidR="003B2CF6" w:rsidRPr="00970765">
        <w:rPr>
          <w:rFonts w:eastAsia="Times New Roman" w:cs="Times New Roman"/>
        </w:rPr>
        <w:t xml:space="preserve">ристика ринку </w:t>
      </w:r>
      <w:r w:rsidRPr="00970765">
        <w:rPr>
          <w:rFonts w:eastAsia="Times New Roman" w:cs="Times New Roman"/>
        </w:rPr>
        <w:t>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0"/>
        <w:gridCol w:w="5783"/>
        <w:gridCol w:w="2877"/>
      </w:tblGrid>
      <w:tr w:rsidR="003713CC" w:rsidRPr="00970765" w:rsidTr="00EE239F">
        <w:tc>
          <w:tcPr>
            <w:tcW w:w="880"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5783"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оказники стану ринку (найменування)</w:t>
            </w:r>
          </w:p>
        </w:tc>
        <w:tc>
          <w:tcPr>
            <w:tcW w:w="2877"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Характеристика</w:t>
            </w:r>
          </w:p>
        </w:tc>
      </w:tr>
      <w:tr w:rsidR="003713CC" w:rsidRPr="00970765" w:rsidTr="00EE239F">
        <w:tc>
          <w:tcPr>
            <w:tcW w:w="880"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1</w:t>
            </w:r>
          </w:p>
        </w:tc>
        <w:tc>
          <w:tcPr>
            <w:tcW w:w="5783"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Кількість головних гравців, од</w:t>
            </w:r>
          </w:p>
        </w:tc>
        <w:tc>
          <w:tcPr>
            <w:tcW w:w="2877"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3</w:t>
            </w:r>
          </w:p>
        </w:tc>
      </w:tr>
      <w:tr w:rsidR="003713CC" w:rsidRPr="00970765" w:rsidTr="00EE239F">
        <w:tc>
          <w:tcPr>
            <w:tcW w:w="880"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2</w:t>
            </w:r>
          </w:p>
        </w:tc>
        <w:tc>
          <w:tcPr>
            <w:tcW w:w="5783"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Загальний обсяг продаж, грн/</w:t>
            </w:r>
            <w:r w:rsidR="00EB5A37" w:rsidRPr="00970765">
              <w:rPr>
                <w:rFonts w:eastAsia="Calibri" w:cs="Times New Roman"/>
                <w:szCs w:val="28"/>
                <w:lang w:eastAsia="ru-RU"/>
              </w:rPr>
              <w:t>ум. Од</w:t>
            </w:r>
          </w:p>
        </w:tc>
        <w:tc>
          <w:tcPr>
            <w:tcW w:w="2877"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54 000</w:t>
            </w:r>
          </w:p>
        </w:tc>
      </w:tr>
      <w:tr w:rsidR="003713CC" w:rsidRPr="00970765" w:rsidTr="00EE239F">
        <w:tc>
          <w:tcPr>
            <w:tcW w:w="8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3</w:t>
            </w:r>
          </w:p>
        </w:tc>
        <w:tc>
          <w:tcPr>
            <w:tcW w:w="5783"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Динаміка ринку (якісна оцінка)</w:t>
            </w:r>
          </w:p>
        </w:tc>
        <w:tc>
          <w:tcPr>
            <w:tcW w:w="2877"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Зростає</w:t>
            </w:r>
          </w:p>
        </w:tc>
      </w:tr>
      <w:tr w:rsidR="003713CC" w:rsidRPr="00970765" w:rsidTr="00EE239F">
        <w:tc>
          <w:tcPr>
            <w:tcW w:w="8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4</w:t>
            </w:r>
          </w:p>
        </w:tc>
        <w:tc>
          <w:tcPr>
            <w:tcW w:w="578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явність обмежень для входу (вказати характер обмежень)</w:t>
            </w:r>
          </w:p>
        </w:tc>
        <w:tc>
          <w:tcPr>
            <w:tcW w:w="2877"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емає</w:t>
            </w:r>
          </w:p>
        </w:tc>
      </w:tr>
      <w:tr w:rsidR="003713CC" w:rsidRPr="00970765" w:rsidTr="00EE239F">
        <w:tc>
          <w:tcPr>
            <w:tcW w:w="8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5</w:t>
            </w:r>
          </w:p>
        </w:tc>
        <w:tc>
          <w:tcPr>
            <w:tcW w:w="578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пецифічні вимоги до стандартизації та сертифікації</w:t>
            </w:r>
          </w:p>
        </w:tc>
        <w:tc>
          <w:tcPr>
            <w:tcW w:w="2877"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емає</w:t>
            </w:r>
          </w:p>
        </w:tc>
      </w:tr>
      <w:tr w:rsidR="003713CC" w:rsidRPr="00970765" w:rsidTr="00EE239F">
        <w:tc>
          <w:tcPr>
            <w:tcW w:w="8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6</w:t>
            </w:r>
          </w:p>
        </w:tc>
        <w:tc>
          <w:tcPr>
            <w:tcW w:w="578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ередня норма рентабельності в галузі (або по ринку), %</w:t>
            </w:r>
          </w:p>
        </w:tc>
        <w:tc>
          <w:tcPr>
            <w:tcW w:w="2877"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ARR=15.1%</w:t>
            </w:r>
          </w:p>
        </w:tc>
      </w:tr>
    </w:tbl>
    <w:p w:rsidR="00EE239F" w:rsidRPr="00970765" w:rsidRDefault="00EE239F" w:rsidP="00EE239F">
      <w:pPr>
        <w:ind w:left="567" w:firstLine="0"/>
      </w:pPr>
    </w:p>
    <w:p w:rsidR="003713CC" w:rsidRPr="00970765" w:rsidRDefault="003713CC" w:rsidP="00EE239F">
      <w:pPr>
        <w:keepNext/>
        <w:spacing w:before="120" w:after="0" w:line="360" w:lineRule="auto"/>
        <w:ind w:firstLine="709"/>
        <w:jc w:val="right"/>
        <w:rPr>
          <w:rFonts w:eastAsia="Times New Roman" w:cs="Times New Roman"/>
        </w:rPr>
      </w:pPr>
      <w:r w:rsidRPr="00970765">
        <w:rPr>
          <w:rFonts w:eastAsia="Times New Roman" w:cs="Times New Roman"/>
        </w:rPr>
        <w:t>Таблиця 6.5 – Характеристика потенційних клієнтів стартап-проекту</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80"/>
        <w:gridCol w:w="1902"/>
        <w:gridCol w:w="2182"/>
        <w:gridCol w:w="2257"/>
        <w:gridCol w:w="2305"/>
      </w:tblGrid>
      <w:tr w:rsidR="003713CC" w:rsidRPr="00970765" w:rsidTr="00EE239F">
        <w:tc>
          <w:tcPr>
            <w:tcW w:w="880"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902"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отреба, що формує ринок</w:t>
            </w:r>
          </w:p>
        </w:tc>
        <w:tc>
          <w:tcPr>
            <w:tcW w:w="2182"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Цільова аудиторія (цільові сегменти ринку)</w:t>
            </w:r>
          </w:p>
        </w:tc>
        <w:tc>
          <w:tcPr>
            <w:tcW w:w="2257"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ідмінності у поведінці різних потенційних цільових груп клієнтів</w:t>
            </w:r>
          </w:p>
        </w:tc>
        <w:tc>
          <w:tcPr>
            <w:tcW w:w="2305"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моги споживачів до товару</w:t>
            </w:r>
          </w:p>
        </w:tc>
      </w:tr>
      <w:tr w:rsidR="003713CC" w:rsidRPr="00970765" w:rsidTr="00EE239F">
        <w:tc>
          <w:tcPr>
            <w:tcW w:w="8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1.</w:t>
            </w:r>
          </w:p>
        </w:tc>
        <w:tc>
          <w:tcPr>
            <w:tcW w:w="1902" w:type="dxa"/>
          </w:tcPr>
          <w:p w:rsidR="003713CC" w:rsidRPr="00970765" w:rsidRDefault="003713CC" w:rsidP="00EE239F">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еобхідно підвищити рівень кваліфікаці</w:t>
            </w:r>
            <w:r w:rsidR="00EE239F" w:rsidRPr="00970765">
              <w:rPr>
                <w:rFonts w:eastAsia="Calibri" w:cs="Times New Roman"/>
                <w:szCs w:val="28"/>
                <w:lang w:eastAsia="ru-RU"/>
              </w:rPr>
              <w:t xml:space="preserve">ї </w:t>
            </w:r>
            <w:r w:rsidR="00EB5A37" w:rsidRPr="00970765">
              <w:rPr>
                <w:rFonts w:eastAsia="Calibri" w:cs="Times New Roman"/>
                <w:szCs w:val="28"/>
                <w:lang w:eastAsia="ru-RU"/>
              </w:rPr>
              <w:t>спеціалістів</w:t>
            </w:r>
            <w:r w:rsidR="00EE239F" w:rsidRPr="00970765">
              <w:rPr>
                <w:rFonts w:eastAsia="Calibri" w:cs="Times New Roman"/>
                <w:szCs w:val="28"/>
                <w:lang w:eastAsia="ru-RU"/>
              </w:rPr>
              <w:t xml:space="preserve"> у галузі ЕП</w:t>
            </w:r>
          </w:p>
        </w:tc>
        <w:tc>
          <w:tcPr>
            <w:tcW w:w="2182" w:type="dxa"/>
          </w:tcPr>
          <w:p w:rsidR="003713CC" w:rsidRPr="00970765" w:rsidRDefault="003713CC" w:rsidP="00EE239F">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 xml:space="preserve">Заклади вищої освіти з підготовки спеціалістів у галузі </w:t>
            </w:r>
            <w:r w:rsidR="00EE239F" w:rsidRPr="00970765">
              <w:rPr>
                <w:rFonts w:eastAsia="Calibri" w:cs="Times New Roman"/>
                <w:szCs w:val="28"/>
                <w:lang w:eastAsia="ru-RU"/>
              </w:rPr>
              <w:t>ЕП.</w:t>
            </w:r>
          </w:p>
        </w:tc>
        <w:tc>
          <w:tcPr>
            <w:tcW w:w="2257"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Цільова група не має обмежень, окрім наявності необхідних коштів</w:t>
            </w:r>
          </w:p>
        </w:tc>
        <w:tc>
          <w:tcPr>
            <w:tcW w:w="230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Споживач має забезпечити наладку спеціалістами товару</w:t>
            </w:r>
          </w:p>
        </w:tc>
      </w:tr>
    </w:tbl>
    <w:p w:rsidR="00EE239F" w:rsidRPr="00970765" w:rsidRDefault="00EE239F" w:rsidP="003713CC">
      <w:pPr>
        <w:spacing w:before="120" w:after="0" w:line="360" w:lineRule="auto"/>
        <w:ind w:firstLine="709"/>
        <w:jc w:val="right"/>
        <w:rPr>
          <w:rFonts w:eastAsia="Times New Roman" w:cs="Times New Roman"/>
        </w:rPr>
      </w:pPr>
    </w:p>
    <w:p w:rsidR="003713CC" w:rsidRPr="00970765" w:rsidRDefault="003713CC" w:rsidP="00EE239F">
      <w:pPr>
        <w:keepNext/>
        <w:spacing w:before="120" w:after="0" w:line="360" w:lineRule="auto"/>
        <w:ind w:firstLine="709"/>
        <w:jc w:val="right"/>
        <w:rPr>
          <w:rFonts w:eastAsia="Times New Roman" w:cs="Times New Roman"/>
        </w:rPr>
      </w:pPr>
      <w:r w:rsidRPr="00970765">
        <w:rPr>
          <w:rFonts w:eastAsia="Times New Roman" w:cs="Times New Roman"/>
        </w:rPr>
        <w:lastRenderedPageBreak/>
        <w:t>Таблиця 6.6 – Фактори загроз</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658"/>
        <w:gridCol w:w="2834"/>
        <w:gridCol w:w="3474"/>
      </w:tblGrid>
      <w:tr w:rsidR="003713CC" w:rsidRPr="00970765" w:rsidTr="00EE239F">
        <w:tc>
          <w:tcPr>
            <w:tcW w:w="574"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658"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w:t>
            </w:r>
          </w:p>
        </w:tc>
        <w:tc>
          <w:tcPr>
            <w:tcW w:w="2834"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Зміст загрози</w:t>
            </w:r>
          </w:p>
        </w:tc>
        <w:tc>
          <w:tcPr>
            <w:tcW w:w="3474"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Можлива реакція компанії</w:t>
            </w:r>
          </w:p>
        </w:tc>
      </w:tr>
      <w:tr w:rsidR="003713CC" w:rsidRPr="00970765" w:rsidTr="00EE239F">
        <w:tc>
          <w:tcPr>
            <w:tcW w:w="574" w:type="dxa"/>
          </w:tcPr>
          <w:p w:rsidR="003713CC" w:rsidRPr="00970765" w:rsidRDefault="003713CC" w:rsidP="00EE239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658" w:type="dxa"/>
          </w:tcPr>
          <w:p w:rsidR="003713CC" w:rsidRPr="00970765" w:rsidRDefault="003713CC" w:rsidP="00EE239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Конкуренція</w:t>
            </w:r>
          </w:p>
        </w:tc>
        <w:tc>
          <w:tcPr>
            <w:tcW w:w="2834" w:type="dxa"/>
          </w:tcPr>
          <w:p w:rsidR="003713CC" w:rsidRPr="00970765" w:rsidRDefault="003713CC" w:rsidP="00EE239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явність великих компаній на ринку</w:t>
            </w:r>
          </w:p>
        </w:tc>
        <w:tc>
          <w:tcPr>
            <w:tcW w:w="3474" w:type="dxa"/>
          </w:tcPr>
          <w:p w:rsidR="003713CC" w:rsidRPr="00970765" w:rsidRDefault="003713CC" w:rsidP="00EE239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Розширення рекламної кампанії або пропозиція вже існуючій великій компанії купити ідею проекту.</w:t>
            </w:r>
          </w:p>
        </w:tc>
      </w:tr>
      <w:tr w:rsidR="003713CC" w:rsidRPr="00970765" w:rsidTr="00EE239F">
        <w:tc>
          <w:tcPr>
            <w:tcW w:w="574"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2658"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артість</w:t>
            </w:r>
          </w:p>
        </w:tc>
        <w:tc>
          <w:tcPr>
            <w:tcW w:w="2834"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исока вартість реалізації запропонованого товару</w:t>
            </w:r>
          </w:p>
        </w:tc>
        <w:tc>
          <w:tcPr>
            <w:tcW w:w="3474"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находження можливостей використання альтернативних елементів за нижчою собівартості при реалізації оцінювача.</w:t>
            </w:r>
          </w:p>
        </w:tc>
      </w:tr>
    </w:tbl>
    <w:p w:rsidR="003713CC" w:rsidRPr="00970765" w:rsidRDefault="003713CC" w:rsidP="003713CC">
      <w:pPr>
        <w:spacing w:before="120" w:after="0" w:line="360" w:lineRule="auto"/>
        <w:ind w:firstLine="709"/>
        <w:jc w:val="right"/>
        <w:rPr>
          <w:rFonts w:eastAsia="Times New Roman" w:cs="Times New Roman"/>
        </w:rPr>
      </w:pPr>
    </w:p>
    <w:p w:rsidR="003713CC" w:rsidRPr="00970765" w:rsidRDefault="003713CC" w:rsidP="00FA2199">
      <w:pPr>
        <w:keepNext/>
        <w:spacing w:before="120" w:after="0" w:line="360" w:lineRule="auto"/>
        <w:ind w:firstLine="709"/>
        <w:jc w:val="right"/>
        <w:rPr>
          <w:rFonts w:eastAsia="Times New Roman" w:cs="Times New Roman"/>
        </w:rPr>
      </w:pPr>
      <w:r w:rsidRPr="00970765">
        <w:rPr>
          <w:rFonts w:eastAsia="Times New Roman" w:cs="Times New Roman"/>
        </w:rPr>
        <w:t>Таблиця 6.7 – Фактори можливостей</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471"/>
        <w:gridCol w:w="2696"/>
        <w:gridCol w:w="3785"/>
      </w:tblGrid>
      <w:tr w:rsidR="003713CC" w:rsidRPr="00970765" w:rsidTr="00EE239F">
        <w:tc>
          <w:tcPr>
            <w:tcW w:w="574"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471"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w:t>
            </w:r>
          </w:p>
        </w:tc>
        <w:tc>
          <w:tcPr>
            <w:tcW w:w="2696"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Зміст можливості</w:t>
            </w:r>
          </w:p>
        </w:tc>
        <w:tc>
          <w:tcPr>
            <w:tcW w:w="3785"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Можлива реакція компанії</w:t>
            </w:r>
          </w:p>
        </w:tc>
      </w:tr>
      <w:tr w:rsidR="003713CC" w:rsidRPr="00970765" w:rsidTr="00EE239F">
        <w:tc>
          <w:tcPr>
            <w:tcW w:w="574"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471"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ростання потреб потенційних користувачів</w:t>
            </w:r>
          </w:p>
        </w:tc>
        <w:tc>
          <w:tcPr>
            <w:tcW w:w="2696"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Бажання користувачів підвищити кваліфікацію спеціалістів.</w:t>
            </w:r>
          </w:p>
        </w:tc>
        <w:tc>
          <w:tcPr>
            <w:tcW w:w="3785"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Розширення рекламної кампанії та надання безкоштовного обслуговування товару певний час</w:t>
            </w:r>
          </w:p>
        </w:tc>
      </w:tr>
      <w:tr w:rsidR="003713CC" w:rsidRPr="00970765" w:rsidTr="00EE239F">
        <w:tc>
          <w:tcPr>
            <w:tcW w:w="574"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2471"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ихід на міжнародний ринок</w:t>
            </w:r>
          </w:p>
        </w:tc>
        <w:tc>
          <w:tcPr>
            <w:tcW w:w="2696"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Аналогічної системи на міжнародному ринку немає</w:t>
            </w:r>
          </w:p>
        </w:tc>
        <w:tc>
          <w:tcPr>
            <w:tcW w:w="3785"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Кооперація з існуючими міжнародними компаніями.</w:t>
            </w:r>
          </w:p>
        </w:tc>
      </w:tr>
    </w:tbl>
    <w:p w:rsidR="00FA2199" w:rsidRPr="00970765" w:rsidRDefault="00FA2199" w:rsidP="003713CC">
      <w:pPr>
        <w:spacing w:before="120" w:after="0" w:line="360" w:lineRule="auto"/>
        <w:ind w:firstLine="709"/>
        <w:jc w:val="right"/>
        <w:rPr>
          <w:rFonts w:eastAsia="Times New Roman" w:cs="Times New Roman"/>
        </w:rPr>
      </w:pPr>
    </w:p>
    <w:p w:rsidR="003713CC" w:rsidRPr="00970765" w:rsidRDefault="003713CC" w:rsidP="00FA2199">
      <w:pPr>
        <w:keepNext/>
        <w:spacing w:before="120" w:after="0" w:line="360" w:lineRule="auto"/>
        <w:ind w:firstLine="709"/>
        <w:jc w:val="right"/>
        <w:rPr>
          <w:rFonts w:eastAsia="Times New Roman" w:cs="Times New Roman"/>
        </w:rPr>
      </w:pPr>
      <w:r w:rsidRPr="00970765">
        <w:rPr>
          <w:rFonts w:eastAsia="Times New Roman" w:cs="Times New Roman"/>
        </w:rPr>
        <w:t>Таблиця 6.8 – Ступеневий аналіз конкуренції на рин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3240"/>
        <w:gridCol w:w="3420"/>
      </w:tblGrid>
      <w:tr w:rsidR="003713CC" w:rsidRPr="00970765" w:rsidTr="007D79CD">
        <w:tc>
          <w:tcPr>
            <w:tcW w:w="288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собливості конкурентного середовища</w:t>
            </w:r>
          </w:p>
        </w:tc>
        <w:tc>
          <w:tcPr>
            <w:tcW w:w="324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 чому проявляється дана характеристика</w:t>
            </w:r>
          </w:p>
        </w:tc>
        <w:tc>
          <w:tcPr>
            <w:tcW w:w="34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плив на діяльність підприємства (можливі дії компанії, щоб бути конкурентоспроможною)</w:t>
            </w:r>
          </w:p>
        </w:tc>
      </w:tr>
      <w:tr w:rsidR="003713CC" w:rsidRPr="00970765" w:rsidTr="007D79CD">
        <w:tc>
          <w:tcPr>
            <w:tcW w:w="2880"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 Тип конкуренції</w:t>
            </w:r>
          </w:p>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олігополія</w:t>
            </w:r>
          </w:p>
        </w:tc>
        <w:tc>
          <w:tcPr>
            <w:tcW w:w="3240"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Існує 3 великі основні компанії</w:t>
            </w:r>
          </w:p>
        </w:tc>
        <w:tc>
          <w:tcPr>
            <w:tcW w:w="3420"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Проблеми входження на ринок. Необхідність  «сильної» реклами</w:t>
            </w:r>
          </w:p>
        </w:tc>
      </w:tr>
      <w:tr w:rsidR="003713CC" w:rsidRPr="00970765" w:rsidTr="007D79CD">
        <w:tc>
          <w:tcPr>
            <w:tcW w:w="288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2. Рівень конкурентної боротьби</w:t>
            </w:r>
          </w:p>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іжнародна</w:t>
            </w:r>
          </w:p>
        </w:tc>
        <w:tc>
          <w:tcPr>
            <w:tcW w:w="324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Дві компанії українські, одна –</w:t>
            </w:r>
            <w:r w:rsidR="00EB5A37" w:rsidRPr="00970765">
              <w:rPr>
                <w:rFonts w:eastAsia="Calibri" w:cs="Times New Roman"/>
                <w:szCs w:val="28"/>
                <w:lang w:eastAsia="ru-RU"/>
              </w:rPr>
              <w:t xml:space="preserve"> </w:t>
            </w:r>
            <w:r w:rsidRPr="00970765">
              <w:rPr>
                <w:rFonts w:eastAsia="Calibri" w:cs="Times New Roman"/>
                <w:szCs w:val="28"/>
                <w:lang w:eastAsia="ru-RU"/>
              </w:rPr>
              <w:t>міжнародна</w:t>
            </w:r>
          </w:p>
        </w:tc>
        <w:tc>
          <w:tcPr>
            <w:tcW w:w="342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Створення інструкції для налаштування установки на декількох мовах, щоб уникнути необхідності </w:t>
            </w:r>
            <w:r w:rsidRPr="00970765">
              <w:rPr>
                <w:rFonts w:eastAsia="Calibri" w:cs="Times New Roman"/>
                <w:szCs w:val="28"/>
                <w:lang w:eastAsia="ru-RU"/>
              </w:rPr>
              <w:lastRenderedPageBreak/>
              <w:t>виклику спеціалістів для реалізації наладки</w:t>
            </w:r>
          </w:p>
        </w:tc>
      </w:tr>
      <w:tr w:rsidR="003713CC" w:rsidRPr="00970765" w:rsidTr="007D79CD">
        <w:tc>
          <w:tcPr>
            <w:tcW w:w="288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lastRenderedPageBreak/>
              <w:t>3. За галузевою ознакою</w:t>
            </w:r>
          </w:p>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іжгалузева</w:t>
            </w:r>
          </w:p>
        </w:tc>
        <w:tc>
          <w:tcPr>
            <w:tcW w:w="3240" w:type="dxa"/>
          </w:tcPr>
          <w:p w:rsidR="003713CC" w:rsidRPr="00970765" w:rsidRDefault="003713CC" w:rsidP="00EB5A37">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Товари запропоновані конкурентами 2 та 3 можуть також використовуватися і для інших видів </w:t>
            </w:r>
          </w:p>
        </w:tc>
        <w:tc>
          <w:tcPr>
            <w:tcW w:w="3420" w:type="dxa"/>
          </w:tcPr>
          <w:p w:rsidR="003713CC" w:rsidRPr="00970765" w:rsidRDefault="003713CC" w:rsidP="00EB5A37">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Оцінка ефективності</w:t>
            </w:r>
          </w:p>
        </w:tc>
      </w:tr>
      <w:tr w:rsidR="003713CC" w:rsidRPr="00970765" w:rsidTr="007D79CD">
        <w:tc>
          <w:tcPr>
            <w:tcW w:w="288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5. За характером конкурентних переваг</w:t>
            </w:r>
          </w:p>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нецінова</w:t>
            </w:r>
          </w:p>
        </w:tc>
        <w:tc>
          <w:tcPr>
            <w:tcW w:w="324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Вдосконалення технологій керування </w:t>
            </w:r>
            <w:r w:rsidR="009076BD" w:rsidRPr="00970765">
              <w:rPr>
                <w:rFonts w:eastAsia="Calibri" w:cs="Times New Roman"/>
                <w:szCs w:val="28"/>
                <w:lang w:eastAsia="ru-RU"/>
              </w:rPr>
              <w:t>СДПМ</w:t>
            </w:r>
          </w:p>
        </w:tc>
        <w:tc>
          <w:tcPr>
            <w:tcW w:w="342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икористання дешевших внутрішніх елементів при реалізації, з метою зменшення собівартості</w:t>
            </w:r>
          </w:p>
        </w:tc>
      </w:tr>
      <w:tr w:rsidR="003713CC" w:rsidRPr="00970765" w:rsidTr="007D79CD">
        <w:tc>
          <w:tcPr>
            <w:tcW w:w="288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6. За інтенсивністю</w:t>
            </w:r>
          </w:p>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марочна</w:t>
            </w:r>
          </w:p>
        </w:tc>
        <w:tc>
          <w:tcPr>
            <w:tcW w:w="324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Конкуренти являються відомими брендами в цій сфері</w:t>
            </w:r>
          </w:p>
        </w:tc>
        <w:tc>
          <w:tcPr>
            <w:tcW w:w="342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творення особистої марки та її активна рекламна кампанія або кооперація з вже існуючими компаніями, що мають особисті марки</w:t>
            </w:r>
          </w:p>
        </w:tc>
      </w:tr>
    </w:tbl>
    <w:p w:rsidR="003713CC" w:rsidRPr="00970765" w:rsidRDefault="003713CC" w:rsidP="003C17A9">
      <w:pPr>
        <w:ind w:firstLine="0"/>
        <w:rPr>
          <w:rFonts w:eastAsia="Times New Roman" w:cs="Times New Roman"/>
        </w:rPr>
      </w:pPr>
    </w:p>
    <w:p w:rsidR="003713CC" w:rsidRPr="00970765" w:rsidRDefault="003713CC" w:rsidP="00FA2199">
      <w:pPr>
        <w:keepNext/>
        <w:spacing w:before="120" w:after="0" w:line="360" w:lineRule="auto"/>
        <w:ind w:firstLine="709"/>
        <w:jc w:val="right"/>
        <w:rPr>
          <w:rFonts w:eastAsia="Times New Roman" w:cs="Times New Roman"/>
        </w:rPr>
      </w:pPr>
      <w:r w:rsidRPr="00970765">
        <w:rPr>
          <w:rFonts w:eastAsia="Times New Roman" w:cs="Times New Roman"/>
        </w:rPr>
        <w:t>Таблиця 6.9 – Аналіз конкуренції в галузі за М. Портером</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800"/>
        <w:gridCol w:w="1620"/>
        <w:gridCol w:w="1620"/>
        <w:gridCol w:w="1800"/>
        <w:gridCol w:w="1620"/>
      </w:tblGrid>
      <w:tr w:rsidR="003713CC" w:rsidRPr="00970765" w:rsidTr="007D79CD">
        <w:trPr>
          <w:cantSplit/>
        </w:trPr>
        <w:tc>
          <w:tcPr>
            <w:tcW w:w="1080" w:type="dxa"/>
            <w:vMerge w:val="restart"/>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кладові аналізу</w:t>
            </w:r>
          </w:p>
        </w:tc>
        <w:tc>
          <w:tcPr>
            <w:tcW w:w="180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рямі конкуренти в галузі</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отенційні конкуренти</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остачальники</w:t>
            </w:r>
          </w:p>
        </w:tc>
        <w:tc>
          <w:tcPr>
            <w:tcW w:w="180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лієнти</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Товари-замінники</w:t>
            </w:r>
          </w:p>
        </w:tc>
      </w:tr>
      <w:tr w:rsidR="003713CC" w:rsidRPr="00970765" w:rsidTr="007D79CD">
        <w:trPr>
          <w:trHeight w:val="1936"/>
        </w:trPr>
        <w:tc>
          <w:tcPr>
            <w:tcW w:w="1080" w:type="dxa"/>
            <w:vMerge/>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p>
        </w:tc>
        <w:tc>
          <w:tcPr>
            <w:tcW w:w="180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Навести перелік прямих конкурентів</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значити бар’єри входження в ринок</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значити фактори сили постачальників</w:t>
            </w:r>
          </w:p>
        </w:tc>
        <w:tc>
          <w:tcPr>
            <w:tcW w:w="180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значити фактори сили споживачів</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и загроз з боку замінників</w:t>
            </w:r>
          </w:p>
        </w:tc>
      </w:tr>
      <w:tr w:rsidR="003713CC" w:rsidRPr="00970765" w:rsidTr="007D79CD">
        <w:tc>
          <w:tcPr>
            <w:tcW w:w="108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Висновки: </w:t>
            </w:r>
          </w:p>
        </w:tc>
        <w:tc>
          <w:tcPr>
            <w:tcW w:w="180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На ринку існує 3 конкуренти. Кожен з конкурентів пропонує товар схожий, але не ідентичний запропонованому</w:t>
            </w:r>
          </w:p>
        </w:tc>
        <w:tc>
          <w:tcPr>
            <w:tcW w:w="162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ості входу в ринок є.</w:t>
            </w:r>
          </w:p>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 залежності від потреб користувачів конкурентами можуть бути всі 3 компанії</w:t>
            </w:r>
          </w:p>
        </w:tc>
        <w:tc>
          <w:tcPr>
            <w:tcW w:w="162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остачальники відсутні. Компанія на пряму узгоджує з покупцем умови закупівлі та поставки</w:t>
            </w:r>
          </w:p>
        </w:tc>
        <w:tc>
          <w:tcPr>
            <w:tcW w:w="180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Клієнти диктують необхідні технічні та цінові характеристики продуктів та обирають більш відомі марки</w:t>
            </w:r>
          </w:p>
        </w:tc>
        <w:tc>
          <w:tcPr>
            <w:tcW w:w="162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Товари замінники можуть виконувати деякі функції запропонованої установки при менших грошових витратах</w:t>
            </w:r>
          </w:p>
        </w:tc>
      </w:tr>
    </w:tbl>
    <w:p w:rsidR="003713CC" w:rsidRPr="00970765" w:rsidRDefault="003713CC" w:rsidP="00A2252C">
      <w:pPr>
        <w:pStyle w:val="tablecaption"/>
      </w:pPr>
      <w:r w:rsidRPr="00970765">
        <w:t>Таблиця 6.10 – Обґрунтування факторів конкурентоспроможності</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3206"/>
        <w:gridCol w:w="5683"/>
      </w:tblGrid>
      <w:tr w:rsidR="003713CC" w:rsidRPr="00970765" w:rsidTr="007D79CD">
        <w:tc>
          <w:tcPr>
            <w:tcW w:w="574"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lastRenderedPageBreak/>
              <w:t>№ п/п</w:t>
            </w:r>
          </w:p>
        </w:tc>
        <w:tc>
          <w:tcPr>
            <w:tcW w:w="3206"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 конкурентоспроможності</w:t>
            </w:r>
          </w:p>
        </w:tc>
        <w:tc>
          <w:tcPr>
            <w:tcW w:w="5683"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бґрунтування (наведення чинників, що роблять фактор для порівняння конкурентних проектів значущим)</w:t>
            </w:r>
          </w:p>
        </w:tc>
      </w:tr>
      <w:tr w:rsidR="003713CC" w:rsidRPr="00970765" w:rsidTr="007D79CD">
        <w:tc>
          <w:tcPr>
            <w:tcW w:w="574"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3206" w:type="dxa"/>
          </w:tcPr>
          <w:p w:rsidR="003713CC" w:rsidRPr="00970765" w:rsidRDefault="003713CC" w:rsidP="00FA2199">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ість дослідження двомасових систем з пружнім зв’язком</w:t>
            </w:r>
          </w:p>
        </w:tc>
        <w:tc>
          <w:tcPr>
            <w:tcW w:w="5683" w:type="dxa"/>
          </w:tcPr>
          <w:p w:rsidR="003713CC" w:rsidRPr="00970765" w:rsidRDefault="003713CC" w:rsidP="00FA2199">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Це робить товар для користувачів привабливим, оскільки немає необхідності проведення додаткових розрахунків</w:t>
            </w:r>
          </w:p>
        </w:tc>
      </w:tr>
    </w:tbl>
    <w:p w:rsidR="003713CC" w:rsidRPr="00970765" w:rsidRDefault="003713CC" w:rsidP="00A2252C">
      <w:pPr>
        <w:pStyle w:val="tablecaption"/>
      </w:pPr>
      <w:r w:rsidRPr="00970765">
        <w:t>Таблиця 6.11 – Порівняльний ан</w:t>
      </w:r>
      <w:r w:rsidR="003B2CF6" w:rsidRPr="00970765">
        <w:t>аліз сильних та слабких сторін</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006"/>
        <w:gridCol w:w="992"/>
        <w:gridCol w:w="709"/>
        <w:gridCol w:w="709"/>
        <w:gridCol w:w="567"/>
        <w:gridCol w:w="567"/>
        <w:gridCol w:w="708"/>
        <w:gridCol w:w="851"/>
        <w:gridCol w:w="709"/>
      </w:tblGrid>
      <w:tr w:rsidR="003713CC" w:rsidRPr="00970765" w:rsidTr="00FA2199">
        <w:tc>
          <w:tcPr>
            <w:tcW w:w="567" w:type="dxa"/>
            <w:vMerge w:val="restart"/>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3006" w:type="dxa"/>
            <w:vMerge w:val="restart"/>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 конкурентоспроможності</w:t>
            </w:r>
          </w:p>
        </w:tc>
        <w:tc>
          <w:tcPr>
            <w:tcW w:w="992" w:type="dxa"/>
            <w:vMerge w:val="restart"/>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Бали 1-20</w:t>
            </w:r>
          </w:p>
        </w:tc>
        <w:tc>
          <w:tcPr>
            <w:tcW w:w="4820" w:type="dxa"/>
            <w:gridSpan w:val="7"/>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ейтинг товарів-конкурентів у порівнянні з запропонованим проектом</w:t>
            </w:r>
          </w:p>
        </w:tc>
      </w:tr>
      <w:tr w:rsidR="003713CC" w:rsidRPr="00970765" w:rsidTr="00FA2199">
        <w:tc>
          <w:tcPr>
            <w:tcW w:w="567" w:type="dxa"/>
            <w:vMerge/>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p>
        </w:tc>
        <w:tc>
          <w:tcPr>
            <w:tcW w:w="3006" w:type="dxa"/>
            <w:vMerge/>
            <w:vAlign w:val="center"/>
          </w:tcPr>
          <w:p w:rsidR="003713CC" w:rsidRPr="00970765" w:rsidRDefault="003713CC" w:rsidP="00FA2199">
            <w:pPr>
              <w:keepNext/>
              <w:numPr>
                <w:ilvl w:val="12"/>
                <w:numId w:val="0"/>
              </w:numPr>
              <w:spacing w:after="0" w:line="240" w:lineRule="auto"/>
              <w:rPr>
                <w:rFonts w:eastAsia="Calibri" w:cs="Times New Roman"/>
                <w:i/>
                <w:szCs w:val="28"/>
                <w:lang w:eastAsia="ru-RU"/>
              </w:rPr>
            </w:pPr>
          </w:p>
        </w:tc>
        <w:tc>
          <w:tcPr>
            <w:tcW w:w="992" w:type="dxa"/>
            <w:vMerge/>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p>
        </w:tc>
        <w:tc>
          <w:tcPr>
            <w:tcW w:w="709"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3</w:t>
            </w:r>
          </w:p>
        </w:tc>
        <w:tc>
          <w:tcPr>
            <w:tcW w:w="709"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2</w:t>
            </w:r>
          </w:p>
        </w:tc>
        <w:tc>
          <w:tcPr>
            <w:tcW w:w="567"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1</w:t>
            </w:r>
          </w:p>
        </w:tc>
        <w:tc>
          <w:tcPr>
            <w:tcW w:w="567" w:type="dxa"/>
            <w:shd w:val="clear" w:color="auto" w:fill="C6D9F1"/>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0</w:t>
            </w:r>
          </w:p>
        </w:tc>
        <w:tc>
          <w:tcPr>
            <w:tcW w:w="708"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1</w:t>
            </w:r>
          </w:p>
        </w:tc>
        <w:tc>
          <w:tcPr>
            <w:tcW w:w="851"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2</w:t>
            </w:r>
          </w:p>
        </w:tc>
        <w:tc>
          <w:tcPr>
            <w:tcW w:w="709"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3</w:t>
            </w:r>
          </w:p>
        </w:tc>
      </w:tr>
      <w:tr w:rsidR="003713CC" w:rsidRPr="00970765" w:rsidTr="00FA2199">
        <w:tc>
          <w:tcPr>
            <w:tcW w:w="567"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3006"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ість дослідження двомасових систем з пружнім зв’язком</w:t>
            </w:r>
          </w:p>
        </w:tc>
        <w:tc>
          <w:tcPr>
            <w:tcW w:w="992"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5</w:t>
            </w:r>
          </w:p>
        </w:tc>
        <w:tc>
          <w:tcPr>
            <w:tcW w:w="709" w:type="dxa"/>
          </w:tcPr>
          <w:p w:rsidR="003713CC" w:rsidRPr="00970765" w:rsidRDefault="003713CC" w:rsidP="00FA2199">
            <w:pPr>
              <w:numPr>
                <w:ilvl w:val="12"/>
                <w:numId w:val="0"/>
              </w:numPr>
              <w:spacing w:after="0" w:line="240" w:lineRule="auto"/>
              <w:jc w:val="both"/>
              <w:rPr>
                <w:rFonts w:eastAsia="Calibri" w:cs="Times New Roman"/>
                <w:szCs w:val="28"/>
                <w:lang w:eastAsia="ru-RU"/>
              </w:rPr>
            </w:pPr>
          </w:p>
        </w:tc>
        <w:tc>
          <w:tcPr>
            <w:tcW w:w="709"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w:t>
            </w:r>
          </w:p>
        </w:tc>
        <w:tc>
          <w:tcPr>
            <w:tcW w:w="567" w:type="dxa"/>
          </w:tcPr>
          <w:p w:rsidR="003713CC" w:rsidRPr="00970765" w:rsidRDefault="003713CC" w:rsidP="00FA2199">
            <w:pPr>
              <w:numPr>
                <w:ilvl w:val="12"/>
                <w:numId w:val="0"/>
              </w:numPr>
              <w:spacing w:after="0" w:line="240" w:lineRule="auto"/>
              <w:jc w:val="both"/>
              <w:rPr>
                <w:rFonts w:eastAsia="Calibri" w:cs="Times New Roman"/>
                <w:szCs w:val="28"/>
                <w:lang w:eastAsia="ru-RU"/>
              </w:rPr>
            </w:pPr>
          </w:p>
        </w:tc>
        <w:tc>
          <w:tcPr>
            <w:tcW w:w="567" w:type="dxa"/>
            <w:shd w:val="clear" w:color="auto" w:fill="C6D9F1"/>
          </w:tcPr>
          <w:p w:rsidR="003713CC" w:rsidRPr="00970765" w:rsidRDefault="003713CC" w:rsidP="00FA2199">
            <w:pPr>
              <w:numPr>
                <w:ilvl w:val="12"/>
                <w:numId w:val="0"/>
              </w:numPr>
              <w:spacing w:after="0" w:line="240" w:lineRule="auto"/>
              <w:jc w:val="both"/>
              <w:rPr>
                <w:rFonts w:eastAsia="Calibri" w:cs="Times New Roman"/>
                <w:szCs w:val="28"/>
                <w:lang w:eastAsia="ru-RU"/>
              </w:rPr>
            </w:pPr>
          </w:p>
        </w:tc>
        <w:tc>
          <w:tcPr>
            <w:tcW w:w="708" w:type="dxa"/>
          </w:tcPr>
          <w:p w:rsidR="003713CC" w:rsidRPr="00970765" w:rsidRDefault="003713CC" w:rsidP="00FA2199">
            <w:pPr>
              <w:numPr>
                <w:ilvl w:val="12"/>
                <w:numId w:val="0"/>
              </w:numPr>
              <w:spacing w:after="0" w:line="240" w:lineRule="auto"/>
              <w:jc w:val="both"/>
              <w:rPr>
                <w:rFonts w:eastAsia="Calibri" w:cs="Times New Roman"/>
                <w:szCs w:val="28"/>
                <w:lang w:eastAsia="ru-RU"/>
              </w:rPr>
            </w:pPr>
          </w:p>
        </w:tc>
        <w:tc>
          <w:tcPr>
            <w:tcW w:w="851" w:type="dxa"/>
          </w:tcPr>
          <w:p w:rsidR="003713CC" w:rsidRPr="00970765" w:rsidRDefault="003713CC" w:rsidP="00FA2199">
            <w:pPr>
              <w:numPr>
                <w:ilvl w:val="12"/>
                <w:numId w:val="0"/>
              </w:numPr>
              <w:spacing w:after="0" w:line="240" w:lineRule="auto"/>
              <w:jc w:val="both"/>
              <w:rPr>
                <w:rFonts w:eastAsia="Calibri" w:cs="Times New Roman"/>
                <w:szCs w:val="28"/>
                <w:lang w:eastAsia="ru-RU"/>
              </w:rPr>
            </w:pPr>
          </w:p>
        </w:tc>
        <w:tc>
          <w:tcPr>
            <w:tcW w:w="709" w:type="dxa"/>
          </w:tcPr>
          <w:p w:rsidR="003713CC" w:rsidRPr="00970765" w:rsidRDefault="003713CC" w:rsidP="00FA2199">
            <w:pPr>
              <w:numPr>
                <w:ilvl w:val="12"/>
                <w:numId w:val="0"/>
              </w:numPr>
              <w:spacing w:after="0" w:line="240" w:lineRule="auto"/>
              <w:jc w:val="both"/>
              <w:rPr>
                <w:rFonts w:eastAsia="Calibri" w:cs="Times New Roman"/>
                <w:szCs w:val="28"/>
                <w:lang w:eastAsia="ru-RU"/>
              </w:rPr>
            </w:pPr>
          </w:p>
        </w:tc>
      </w:tr>
    </w:tbl>
    <w:p w:rsidR="003713CC" w:rsidRPr="00970765" w:rsidRDefault="003713CC" w:rsidP="00A2252C">
      <w:pPr>
        <w:pStyle w:val="tablecaption"/>
      </w:pPr>
      <w:r w:rsidRPr="00970765">
        <w:t>Таблиця 6.12 – SWOT- аналіз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9"/>
        <w:gridCol w:w="4597"/>
      </w:tblGrid>
      <w:tr w:rsidR="003713CC" w:rsidRPr="00970765" w:rsidTr="007D79CD">
        <w:trPr>
          <w:trHeight w:val="660"/>
        </w:trPr>
        <w:tc>
          <w:tcPr>
            <w:tcW w:w="4640" w:type="dxa"/>
          </w:tcPr>
          <w:p w:rsidR="003713CC" w:rsidRPr="00970765" w:rsidRDefault="003713CC" w:rsidP="00EB5A37">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Сильні сторони: </w:t>
            </w:r>
            <w:r w:rsidR="00EB5A37" w:rsidRPr="00970765">
              <w:rPr>
                <w:rFonts w:eastAsia="Calibri" w:cs="Times New Roman"/>
                <w:szCs w:val="28"/>
                <w:lang w:eastAsia="ru-RU"/>
              </w:rPr>
              <w:t>можливість дослідження двомасовості</w:t>
            </w:r>
          </w:p>
        </w:tc>
        <w:tc>
          <w:tcPr>
            <w:tcW w:w="4597" w:type="dxa"/>
          </w:tcPr>
          <w:p w:rsidR="003713CC" w:rsidRPr="00970765" w:rsidRDefault="003713CC" w:rsidP="00FA2199">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Слабкі сторони: відсутня можливість безпровідного налаштування та відносна висока собівартість</w:t>
            </w:r>
          </w:p>
        </w:tc>
      </w:tr>
    </w:tbl>
    <w:p w:rsidR="003713CC" w:rsidRPr="00970765" w:rsidRDefault="003713CC" w:rsidP="00A2252C">
      <w:pPr>
        <w:pStyle w:val="tablecaption"/>
      </w:pPr>
      <w:r w:rsidRPr="00970765">
        <w:t>Таблиця 6.13 – Альтернативи ринкового впровадження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934"/>
        <w:gridCol w:w="2895"/>
        <w:gridCol w:w="2833"/>
      </w:tblGrid>
      <w:tr w:rsidR="003713CC" w:rsidRPr="00970765" w:rsidTr="007D79CD">
        <w:tc>
          <w:tcPr>
            <w:tcW w:w="574"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995"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Альтернатива (орієнтовний комплекс заходів) ринкової поведінки</w:t>
            </w:r>
          </w:p>
        </w:tc>
        <w:tc>
          <w:tcPr>
            <w:tcW w:w="2968"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Ймовірність отримання ресурсів</w:t>
            </w:r>
          </w:p>
        </w:tc>
        <w:tc>
          <w:tcPr>
            <w:tcW w:w="2926"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троки реалізації</w:t>
            </w:r>
          </w:p>
        </w:tc>
      </w:tr>
      <w:tr w:rsidR="003713CC" w:rsidRPr="00970765" w:rsidTr="007D79CD">
        <w:tc>
          <w:tcPr>
            <w:tcW w:w="574"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995"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бірка продукту з вже існуючих елементів та наладка спеціалістами, наприклад розробником проекту, що є більш швидким рішенням</w:t>
            </w:r>
          </w:p>
        </w:tc>
        <w:tc>
          <w:tcPr>
            <w:tcW w:w="2968"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85%</w:t>
            </w:r>
          </w:p>
        </w:tc>
        <w:tc>
          <w:tcPr>
            <w:tcW w:w="2926"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 місяці</w:t>
            </w:r>
          </w:p>
        </w:tc>
      </w:tr>
      <w:tr w:rsidR="003713CC" w:rsidRPr="00970765" w:rsidTr="007D79CD">
        <w:tc>
          <w:tcPr>
            <w:tcW w:w="574"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2995"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Збірка продукту з вже існуючих елементів та самостійна наладка оцінювача, за допомогою інструкції, що є більш дешевим рішенням, але є </w:t>
            </w:r>
            <w:r w:rsidRPr="00970765">
              <w:rPr>
                <w:rFonts w:eastAsia="Calibri" w:cs="Times New Roman"/>
                <w:szCs w:val="28"/>
                <w:lang w:eastAsia="ru-RU"/>
              </w:rPr>
              <w:lastRenderedPageBreak/>
              <w:t>необхідність доробити інструкцію</w:t>
            </w:r>
          </w:p>
        </w:tc>
        <w:tc>
          <w:tcPr>
            <w:tcW w:w="2968"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lastRenderedPageBreak/>
              <w:t>50%</w:t>
            </w:r>
          </w:p>
        </w:tc>
        <w:tc>
          <w:tcPr>
            <w:tcW w:w="2926"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6 місяців</w:t>
            </w:r>
          </w:p>
        </w:tc>
      </w:tr>
    </w:tbl>
    <w:p w:rsidR="00FA2199" w:rsidRPr="00970765" w:rsidRDefault="00FA2199" w:rsidP="00A2252C">
      <w:pPr>
        <w:pStyle w:val="1"/>
      </w:pPr>
    </w:p>
    <w:p w:rsidR="003713CC" w:rsidRPr="00970765" w:rsidRDefault="003713CC" w:rsidP="00A2252C">
      <w:pPr>
        <w:pStyle w:val="1"/>
      </w:pPr>
      <w:r w:rsidRPr="00970765">
        <w:t>Виходячи з аналізу ринкової можливості запуску проекту, робиться висновок, що альтернатива 1 є більш привабливою, оскільки строки реалізації менші і отримання ресурсів ймовірніші.</w:t>
      </w:r>
    </w:p>
    <w:p w:rsidR="00FA2199" w:rsidRPr="00970765" w:rsidRDefault="003713CC" w:rsidP="00A2252C">
      <w:pPr>
        <w:pStyle w:val="1"/>
      </w:pPr>
      <w:r w:rsidRPr="00970765">
        <w:t>Результати розроблення ринкової стратегії проекту представлені в табл. 6.14-6.17.</w:t>
      </w:r>
    </w:p>
    <w:p w:rsidR="003713CC" w:rsidRPr="00970765" w:rsidRDefault="003713CC" w:rsidP="003C17A9">
      <w:pPr>
        <w:pStyle w:val="tablecaption"/>
        <w:keepNext/>
      </w:pPr>
      <w:r w:rsidRPr="00970765">
        <w:t>Таблиця 6.14 – Вибір цільових груп потенційних споживач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3"/>
        <w:gridCol w:w="1676"/>
        <w:gridCol w:w="1643"/>
        <w:gridCol w:w="1731"/>
        <w:gridCol w:w="1936"/>
        <w:gridCol w:w="1687"/>
      </w:tblGrid>
      <w:tr w:rsidR="003713CC" w:rsidRPr="00970765" w:rsidTr="007D79CD">
        <w:tc>
          <w:tcPr>
            <w:tcW w:w="533"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788"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пис профілю цільової групи потенційних клієнтів</w:t>
            </w:r>
          </w:p>
        </w:tc>
        <w:tc>
          <w:tcPr>
            <w:tcW w:w="2326"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Готовність споживачів сприйняти продукт</w:t>
            </w:r>
          </w:p>
        </w:tc>
        <w:tc>
          <w:tcPr>
            <w:tcW w:w="1663"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рієнтовний попит в межах цільової групи (сегменту)</w:t>
            </w:r>
          </w:p>
        </w:tc>
        <w:tc>
          <w:tcPr>
            <w:tcW w:w="1792"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Інтенсивність конкуренції в сегменті</w:t>
            </w:r>
          </w:p>
        </w:tc>
        <w:tc>
          <w:tcPr>
            <w:tcW w:w="1361"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ростота входу у сегмент</w:t>
            </w:r>
          </w:p>
        </w:tc>
      </w:tr>
      <w:tr w:rsidR="003713CC" w:rsidRPr="00970765" w:rsidTr="007D79CD">
        <w:tc>
          <w:tcPr>
            <w:tcW w:w="533"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1788"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Для закладів вищої освіти</w:t>
            </w:r>
          </w:p>
        </w:tc>
        <w:tc>
          <w:tcPr>
            <w:tcW w:w="2326"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е виникнення зауважень щодо ціни продукту</w:t>
            </w:r>
          </w:p>
        </w:tc>
        <w:tc>
          <w:tcPr>
            <w:tcW w:w="1663" w:type="dxa"/>
            <w:vMerge w:val="restart"/>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Користувачі будуть зацікавлені в подібній системі для модернізації матеріальної бази закладів та актуальності надання знань студентам</w:t>
            </w:r>
          </w:p>
        </w:tc>
        <w:tc>
          <w:tcPr>
            <w:tcW w:w="1792" w:type="dxa"/>
            <w:vMerge w:val="restart"/>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Існують 3 конкуренти. Але їх запропонована продукція не має ідентичних функцій і має більшу ціну.</w:t>
            </w:r>
          </w:p>
        </w:tc>
        <w:tc>
          <w:tcPr>
            <w:tcW w:w="1361"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ри вході у сегмент можуть виникнути проблеми через відсутність реклами</w:t>
            </w:r>
          </w:p>
        </w:tc>
      </w:tr>
      <w:tr w:rsidR="003713CC" w:rsidRPr="00970765" w:rsidTr="007D79CD">
        <w:tc>
          <w:tcPr>
            <w:tcW w:w="533"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1788"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Для підприємств</w:t>
            </w:r>
          </w:p>
        </w:tc>
        <w:tc>
          <w:tcPr>
            <w:tcW w:w="2326"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ідвищення кваліфікації працівників зацікавить великих споживачів</w:t>
            </w:r>
          </w:p>
        </w:tc>
        <w:tc>
          <w:tcPr>
            <w:tcW w:w="1663" w:type="dxa"/>
            <w:vMerge/>
          </w:tcPr>
          <w:p w:rsidR="003713CC" w:rsidRPr="00970765" w:rsidRDefault="003713CC" w:rsidP="00FA2199">
            <w:pPr>
              <w:numPr>
                <w:ilvl w:val="12"/>
                <w:numId w:val="0"/>
              </w:numPr>
              <w:spacing w:after="0" w:line="240" w:lineRule="auto"/>
              <w:rPr>
                <w:rFonts w:eastAsia="Calibri" w:cs="Times New Roman"/>
                <w:szCs w:val="28"/>
                <w:lang w:eastAsia="ru-RU"/>
              </w:rPr>
            </w:pPr>
          </w:p>
        </w:tc>
        <w:tc>
          <w:tcPr>
            <w:tcW w:w="1792" w:type="dxa"/>
            <w:vMerge/>
          </w:tcPr>
          <w:p w:rsidR="003713CC" w:rsidRPr="00970765" w:rsidRDefault="003713CC" w:rsidP="00FA2199">
            <w:pPr>
              <w:numPr>
                <w:ilvl w:val="12"/>
                <w:numId w:val="0"/>
              </w:numPr>
              <w:spacing w:after="0" w:line="240" w:lineRule="auto"/>
              <w:rPr>
                <w:rFonts w:eastAsia="Calibri" w:cs="Times New Roman"/>
                <w:szCs w:val="28"/>
                <w:lang w:eastAsia="ru-RU"/>
              </w:rPr>
            </w:pPr>
          </w:p>
        </w:tc>
        <w:tc>
          <w:tcPr>
            <w:tcW w:w="1361"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Оскільки подібну систему не пропонують жоден з конкурентів, то вхід в сегмент буде легким</w:t>
            </w:r>
          </w:p>
        </w:tc>
      </w:tr>
      <w:tr w:rsidR="003713CC" w:rsidRPr="00970765" w:rsidTr="007D79CD">
        <w:tc>
          <w:tcPr>
            <w:tcW w:w="9463" w:type="dxa"/>
            <w:gridSpan w:val="6"/>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Які цільові групи обрано: обрано основну цільову групу –заклади надання вищої освіти, оскільки для них питання підвищення якості знань студентів є першочерговим якщо їх буде влаштовувати вартість продукту і будуть забезпечуватися їх потреби.</w:t>
            </w:r>
          </w:p>
        </w:tc>
      </w:tr>
    </w:tbl>
    <w:p w:rsidR="003713CC" w:rsidRPr="00970765" w:rsidRDefault="003713CC" w:rsidP="00FF66E2">
      <w:pPr>
        <w:pStyle w:val="tablecaption"/>
        <w:keepNext/>
      </w:pPr>
      <w:r w:rsidRPr="00970765">
        <w:lastRenderedPageBreak/>
        <w:t>Таблиця 6.15 – Визначення базової стратегії розвит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853"/>
        <w:gridCol w:w="1542"/>
        <w:gridCol w:w="2418"/>
        <w:gridCol w:w="2160"/>
      </w:tblGrid>
      <w:tr w:rsidR="003713CC" w:rsidRPr="00970765" w:rsidTr="007D79CD">
        <w:tc>
          <w:tcPr>
            <w:tcW w:w="567" w:type="dxa"/>
            <w:vAlign w:val="center"/>
          </w:tcPr>
          <w:p w:rsidR="003713CC" w:rsidRPr="00970765" w:rsidRDefault="003713CC" w:rsidP="00FF66E2">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853" w:type="dxa"/>
            <w:vAlign w:val="center"/>
          </w:tcPr>
          <w:p w:rsidR="003713CC" w:rsidRPr="00970765" w:rsidRDefault="003713CC" w:rsidP="00FF66E2">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брана альтернатива розвитку проекту</w:t>
            </w:r>
          </w:p>
        </w:tc>
        <w:tc>
          <w:tcPr>
            <w:tcW w:w="1542" w:type="dxa"/>
            <w:vAlign w:val="center"/>
          </w:tcPr>
          <w:p w:rsidR="003713CC" w:rsidRPr="00970765" w:rsidRDefault="003713CC" w:rsidP="00FF66E2">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тратегія охоплення ринку</w:t>
            </w:r>
          </w:p>
        </w:tc>
        <w:tc>
          <w:tcPr>
            <w:tcW w:w="2418" w:type="dxa"/>
            <w:vAlign w:val="center"/>
          </w:tcPr>
          <w:p w:rsidR="003713CC" w:rsidRPr="00970765" w:rsidRDefault="003713CC" w:rsidP="00FF66E2">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лючові конкурентоспроможні позиції відповідно до обраної альтернативи</w:t>
            </w:r>
          </w:p>
        </w:tc>
        <w:tc>
          <w:tcPr>
            <w:tcW w:w="2160" w:type="dxa"/>
            <w:vAlign w:val="center"/>
          </w:tcPr>
          <w:p w:rsidR="003713CC" w:rsidRPr="00970765" w:rsidRDefault="003713CC" w:rsidP="00FF66E2">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Базова стратегія розвитку</w:t>
            </w:r>
          </w:p>
        </w:tc>
      </w:tr>
      <w:tr w:rsidR="003713CC" w:rsidRPr="00970765" w:rsidTr="007D79CD">
        <w:tc>
          <w:tcPr>
            <w:tcW w:w="567"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853"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Збірка продукту з вже існуючих елементів та наладка розробником проекту</w:t>
            </w:r>
          </w:p>
        </w:tc>
        <w:tc>
          <w:tcPr>
            <w:tcW w:w="1542"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асовий маркетинг</w:t>
            </w:r>
          </w:p>
        </w:tc>
        <w:tc>
          <w:tcPr>
            <w:tcW w:w="2418"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ість дослідження двомасових систем</w:t>
            </w:r>
          </w:p>
        </w:tc>
        <w:tc>
          <w:tcPr>
            <w:tcW w:w="216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Стратегія диференціації</w:t>
            </w:r>
          </w:p>
        </w:tc>
      </w:tr>
    </w:tbl>
    <w:p w:rsidR="003713CC" w:rsidRPr="00970765" w:rsidRDefault="003713CC" w:rsidP="00CC571F">
      <w:pPr>
        <w:pStyle w:val="tablecaption"/>
        <w:keepNext/>
      </w:pPr>
      <w:r w:rsidRPr="00970765">
        <w:t>Таблиця 6.16 – Визначення базової стратегії конкурентної поведі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459"/>
        <w:gridCol w:w="1963"/>
        <w:gridCol w:w="2264"/>
        <w:gridCol w:w="1976"/>
      </w:tblGrid>
      <w:tr w:rsidR="003713CC" w:rsidRPr="00970765" w:rsidTr="007D79CD">
        <w:tc>
          <w:tcPr>
            <w:tcW w:w="574"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459"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Чи є проект «першопрохідцем» на ринку?</w:t>
            </w:r>
          </w:p>
        </w:tc>
        <w:tc>
          <w:tcPr>
            <w:tcW w:w="2068"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Чи буде компанія шукати нових споживачів, або забирати існуючих у конкурентів?</w:t>
            </w:r>
          </w:p>
        </w:tc>
        <w:tc>
          <w:tcPr>
            <w:tcW w:w="2285"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Чи буде компанія копіювати основні характеристики товару конкурента, і які?</w:t>
            </w:r>
          </w:p>
        </w:tc>
        <w:tc>
          <w:tcPr>
            <w:tcW w:w="2077"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тратегія конкурентної поведінки</w:t>
            </w:r>
          </w:p>
        </w:tc>
      </w:tr>
      <w:tr w:rsidR="003713CC" w:rsidRPr="00970765" w:rsidTr="007D79CD">
        <w:tc>
          <w:tcPr>
            <w:tcW w:w="574"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459"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Так</w:t>
            </w:r>
          </w:p>
        </w:tc>
        <w:tc>
          <w:tcPr>
            <w:tcW w:w="2068"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Шукати нових споживачів</w:t>
            </w:r>
          </w:p>
        </w:tc>
        <w:tc>
          <w:tcPr>
            <w:tcW w:w="2285"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Так, введення можливості бездротової наладки, я у конкурентів 1 і 3</w:t>
            </w:r>
          </w:p>
        </w:tc>
        <w:tc>
          <w:tcPr>
            <w:tcW w:w="2077"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тратегія наслідування лідеру</w:t>
            </w:r>
          </w:p>
        </w:tc>
      </w:tr>
    </w:tbl>
    <w:p w:rsidR="003713CC" w:rsidRPr="00970765" w:rsidRDefault="003713CC" w:rsidP="00CC571F">
      <w:pPr>
        <w:pStyle w:val="tablecaption"/>
        <w:keepNext/>
      </w:pPr>
      <w:r w:rsidRPr="00970765">
        <w:t>Таблиця 6.17 – Визначення стратегії позиціонування</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9"/>
        <w:gridCol w:w="1709"/>
        <w:gridCol w:w="1418"/>
        <w:gridCol w:w="2551"/>
        <w:gridCol w:w="3303"/>
      </w:tblGrid>
      <w:tr w:rsidR="003713CC" w:rsidRPr="00970765" w:rsidTr="007D79CD">
        <w:tc>
          <w:tcPr>
            <w:tcW w:w="559"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709"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моги до товару цільової аудиторії</w:t>
            </w:r>
          </w:p>
        </w:tc>
        <w:tc>
          <w:tcPr>
            <w:tcW w:w="1418"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Базова стратегія розвитку</w:t>
            </w:r>
          </w:p>
        </w:tc>
        <w:tc>
          <w:tcPr>
            <w:tcW w:w="2551"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лючові конкурентоспроможні позиції власного стартап-проекту</w:t>
            </w:r>
          </w:p>
        </w:tc>
        <w:tc>
          <w:tcPr>
            <w:tcW w:w="3303"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бір асоціацій, які мають сформувати комплексну позицію власного проекту (три ключових)</w:t>
            </w:r>
          </w:p>
        </w:tc>
      </w:tr>
      <w:tr w:rsidR="003713CC" w:rsidRPr="00970765" w:rsidTr="007D79CD">
        <w:tc>
          <w:tcPr>
            <w:tcW w:w="559"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1709"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Змога досліджувати двомасові електромеханічні системи на базі </w:t>
            </w:r>
            <w:r w:rsidR="00EB5A37" w:rsidRPr="00970765">
              <w:rPr>
                <w:rFonts w:eastAsia="Calibri" w:cs="Times New Roman"/>
                <w:szCs w:val="28"/>
                <w:lang w:eastAsia="ru-RU"/>
              </w:rPr>
              <w:t>синхронного</w:t>
            </w:r>
            <w:r w:rsidRPr="00970765">
              <w:rPr>
                <w:rFonts w:eastAsia="Calibri" w:cs="Times New Roman"/>
                <w:szCs w:val="28"/>
                <w:lang w:eastAsia="ru-RU"/>
              </w:rPr>
              <w:t xml:space="preserve"> </w:t>
            </w:r>
            <w:r w:rsidRPr="00970765">
              <w:rPr>
                <w:rFonts w:eastAsia="Calibri" w:cs="Times New Roman"/>
                <w:szCs w:val="28"/>
                <w:lang w:eastAsia="ru-RU"/>
              </w:rPr>
              <w:lastRenderedPageBreak/>
              <w:t>електроприводу.</w:t>
            </w:r>
          </w:p>
        </w:tc>
        <w:tc>
          <w:tcPr>
            <w:tcW w:w="1418"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lastRenderedPageBreak/>
              <w:t>Стратегія диференціації</w:t>
            </w:r>
          </w:p>
        </w:tc>
        <w:tc>
          <w:tcPr>
            <w:tcW w:w="2551"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Дослідження двомасових систем на базі </w:t>
            </w:r>
            <w:r w:rsidR="009076BD" w:rsidRPr="00970765">
              <w:rPr>
                <w:rFonts w:eastAsia="Calibri" w:cs="Times New Roman"/>
                <w:szCs w:val="28"/>
                <w:lang w:eastAsia="ru-RU"/>
              </w:rPr>
              <w:t>СДПМ</w:t>
            </w:r>
            <w:r w:rsidRPr="00970765">
              <w:rPr>
                <w:rFonts w:eastAsia="Calibri" w:cs="Times New Roman"/>
                <w:szCs w:val="28"/>
                <w:lang w:eastAsia="ru-RU"/>
              </w:rPr>
              <w:t>, наладка системи спеціалістами, наприклад розробником проекту</w:t>
            </w:r>
          </w:p>
        </w:tc>
        <w:tc>
          <w:tcPr>
            <w:tcW w:w="3303"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Дослідження характеристик синхронного електроприводу у двомасовій електромеханічній системі.</w:t>
            </w:r>
          </w:p>
        </w:tc>
      </w:tr>
    </w:tbl>
    <w:p w:rsidR="003713CC" w:rsidRPr="00970765" w:rsidRDefault="003713CC" w:rsidP="003713CC">
      <w:pPr>
        <w:spacing w:before="120" w:after="0" w:line="360" w:lineRule="auto"/>
        <w:ind w:firstLine="709"/>
        <w:jc w:val="both"/>
        <w:rPr>
          <w:rFonts w:eastAsia="Times New Roman" w:cs="Times New Roman"/>
        </w:rPr>
      </w:pPr>
      <w:r w:rsidRPr="00970765">
        <w:rPr>
          <w:rFonts w:eastAsia="Times New Roman" w:cs="Times New Roman"/>
        </w:rPr>
        <w:lastRenderedPageBreak/>
        <w:t>Розроблення маркетингової програми стартап-проекту наведено у табл.. 6.18-6.22.</w:t>
      </w:r>
    </w:p>
    <w:p w:rsidR="003713CC" w:rsidRPr="00970765" w:rsidRDefault="003713CC" w:rsidP="00EB5A37">
      <w:pPr>
        <w:pStyle w:val="tablecaption"/>
        <w:keepNext/>
      </w:pPr>
      <w:r w:rsidRPr="00970765">
        <w:t>Таблиця 6.18 – Визначення ключових переваг потенційного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9"/>
        <w:gridCol w:w="2085"/>
        <w:gridCol w:w="2085"/>
        <w:gridCol w:w="4641"/>
      </w:tblGrid>
      <w:tr w:rsidR="003713CC" w:rsidRPr="00970765" w:rsidTr="007D79CD">
        <w:tc>
          <w:tcPr>
            <w:tcW w:w="575" w:type="dxa"/>
            <w:vAlign w:val="center"/>
          </w:tcPr>
          <w:p w:rsidR="003713CC" w:rsidRPr="00970765" w:rsidRDefault="003713CC" w:rsidP="00EB5A37">
            <w:pPr>
              <w:pStyle w:val="tabletextstyle"/>
              <w:keepNext/>
              <w:rPr>
                <w:rFonts w:eastAsia="Calibri"/>
              </w:rPr>
            </w:pPr>
            <w:r w:rsidRPr="00970765">
              <w:rPr>
                <w:rFonts w:eastAsia="Calibri"/>
              </w:rPr>
              <w:t>№ п/п</w:t>
            </w:r>
          </w:p>
        </w:tc>
        <w:tc>
          <w:tcPr>
            <w:tcW w:w="1849" w:type="dxa"/>
            <w:vAlign w:val="center"/>
          </w:tcPr>
          <w:p w:rsidR="003713CC" w:rsidRPr="00970765" w:rsidRDefault="003713CC" w:rsidP="00EB5A37">
            <w:pPr>
              <w:pStyle w:val="tabletextstyle"/>
              <w:keepNext/>
              <w:rPr>
                <w:rFonts w:eastAsia="Calibri"/>
              </w:rPr>
            </w:pPr>
            <w:r w:rsidRPr="00970765">
              <w:rPr>
                <w:rFonts w:eastAsia="Calibri"/>
              </w:rPr>
              <w:t>Потреба</w:t>
            </w:r>
          </w:p>
        </w:tc>
        <w:tc>
          <w:tcPr>
            <w:tcW w:w="2123" w:type="dxa"/>
            <w:vAlign w:val="center"/>
          </w:tcPr>
          <w:p w:rsidR="003713CC" w:rsidRPr="00970765" w:rsidRDefault="003713CC" w:rsidP="00EB5A37">
            <w:pPr>
              <w:pStyle w:val="tabletextstyle"/>
              <w:keepNext/>
              <w:rPr>
                <w:rFonts w:eastAsia="Calibri"/>
              </w:rPr>
            </w:pPr>
            <w:r w:rsidRPr="00970765">
              <w:rPr>
                <w:rFonts w:eastAsia="Calibri"/>
              </w:rPr>
              <w:t>Вигода, яку пропонує товар</w:t>
            </w:r>
          </w:p>
        </w:tc>
        <w:tc>
          <w:tcPr>
            <w:tcW w:w="4993" w:type="dxa"/>
            <w:vAlign w:val="center"/>
          </w:tcPr>
          <w:p w:rsidR="003713CC" w:rsidRPr="00970765" w:rsidRDefault="003713CC" w:rsidP="00EB5A37">
            <w:pPr>
              <w:pStyle w:val="tabletextstyle"/>
              <w:keepNext/>
              <w:rPr>
                <w:rFonts w:eastAsia="Calibri"/>
              </w:rPr>
            </w:pPr>
            <w:r w:rsidRPr="00970765">
              <w:rPr>
                <w:rFonts w:eastAsia="Calibri"/>
              </w:rPr>
              <w:t>Ключові переваги перед конкурентами (існуючі або такі, що потрібно створити</w:t>
            </w:r>
          </w:p>
        </w:tc>
      </w:tr>
      <w:tr w:rsidR="003713CC" w:rsidRPr="00970765" w:rsidTr="007D79CD">
        <w:tc>
          <w:tcPr>
            <w:tcW w:w="575" w:type="dxa"/>
          </w:tcPr>
          <w:p w:rsidR="003713CC" w:rsidRPr="00970765" w:rsidRDefault="003713CC" w:rsidP="00EB5A37">
            <w:pPr>
              <w:pStyle w:val="tabletextstyle"/>
              <w:rPr>
                <w:rFonts w:eastAsia="Calibri"/>
              </w:rPr>
            </w:pPr>
            <w:r w:rsidRPr="00970765">
              <w:rPr>
                <w:rFonts w:eastAsia="Calibri"/>
              </w:rPr>
              <w:t>1.</w:t>
            </w:r>
          </w:p>
        </w:tc>
        <w:tc>
          <w:tcPr>
            <w:tcW w:w="1849" w:type="dxa"/>
          </w:tcPr>
          <w:p w:rsidR="003713CC" w:rsidRPr="00970765" w:rsidRDefault="003713CC" w:rsidP="00EB5A37">
            <w:pPr>
              <w:pStyle w:val="tabletextstyle"/>
              <w:rPr>
                <w:rFonts w:eastAsia="Calibri"/>
              </w:rPr>
            </w:pPr>
            <w:r w:rsidRPr="00970765">
              <w:rPr>
                <w:rFonts w:eastAsia="Calibri"/>
              </w:rPr>
              <w:t xml:space="preserve">Зняття динамічних </w:t>
            </w:r>
            <w:r w:rsidR="00EB5A37" w:rsidRPr="00970765">
              <w:rPr>
                <w:rFonts w:eastAsia="Calibri"/>
              </w:rPr>
              <w:t>характеристик</w:t>
            </w:r>
          </w:p>
        </w:tc>
        <w:tc>
          <w:tcPr>
            <w:tcW w:w="2123" w:type="dxa"/>
          </w:tcPr>
          <w:p w:rsidR="003713CC" w:rsidRPr="00970765" w:rsidRDefault="003713CC" w:rsidP="00EB5A37">
            <w:pPr>
              <w:pStyle w:val="tabletextstyle"/>
              <w:rPr>
                <w:rFonts w:eastAsia="Calibri"/>
              </w:rPr>
            </w:pPr>
            <w:r w:rsidRPr="00970765">
              <w:rPr>
                <w:rFonts w:eastAsia="Calibri"/>
              </w:rPr>
              <w:t>Можливість одночасно знімати декілька графіків</w:t>
            </w:r>
          </w:p>
        </w:tc>
        <w:tc>
          <w:tcPr>
            <w:tcW w:w="4993" w:type="dxa"/>
          </w:tcPr>
          <w:p w:rsidR="003713CC" w:rsidRPr="00970765" w:rsidRDefault="00EB5A37" w:rsidP="00EB5A37">
            <w:pPr>
              <w:pStyle w:val="tabletextstyle"/>
              <w:rPr>
                <w:rFonts w:eastAsia="Calibri"/>
              </w:rPr>
            </w:pPr>
            <w:r w:rsidRPr="00970765">
              <w:rPr>
                <w:rFonts w:eastAsia="Calibri"/>
              </w:rPr>
              <w:t xml:space="preserve">Рішення </w:t>
            </w:r>
            <w:r w:rsidR="003713CC" w:rsidRPr="00970765">
              <w:rPr>
                <w:rFonts w:eastAsia="Calibri"/>
              </w:rPr>
              <w:t>працює з будь-яким ПК</w:t>
            </w:r>
          </w:p>
        </w:tc>
      </w:tr>
      <w:tr w:rsidR="003713CC" w:rsidRPr="00970765" w:rsidTr="007D79CD">
        <w:tc>
          <w:tcPr>
            <w:tcW w:w="575" w:type="dxa"/>
          </w:tcPr>
          <w:p w:rsidR="003713CC" w:rsidRPr="00970765" w:rsidRDefault="003713CC" w:rsidP="00EB5A37">
            <w:pPr>
              <w:pStyle w:val="tabletextstyle"/>
              <w:rPr>
                <w:rFonts w:eastAsia="Calibri"/>
              </w:rPr>
            </w:pPr>
            <w:r w:rsidRPr="00970765">
              <w:rPr>
                <w:rFonts w:eastAsia="Calibri"/>
              </w:rPr>
              <w:t>2.</w:t>
            </w:r>
          </w:p>
        </w:tc>
        <w:tc>
          <w:tcPr>
            <w:tcW w:w="1849" w:type="dxa"/>
          </w:tcPr>
          <w:p w:rsidR="003713CC" w:rsidRPr="00970765" w:rsidRDefault="003713CC" w:rsidP="00EB5A37">
            <w:pPr>
              <w:pStyle w:val="tabletextstyle"/>
              <w:rPr>
                <w:rFonts w:eastAsia="Calibri"/>
              </w:rPr>
            </w:pPr>
            <w:r w:rsidRPr="00970765">
              <w:rPr>
                <w:rFonts w:eastAsia="Calibri"/>
              </w:rPr>
              <w:t xml:space="preserve">Зняття статичних </w:t>
            </w:r>
            <w:r w:rsidR="00EB5A37" w:rsidRPr="00970765">
              <w:rPr>
                <w:rFonts w:eastAsia="Calibri"/>
              </w:rPr>
              <w:t>характеристик</w:t>
            </w:r>
          </w:p>
        </w:tc>
        <w:tc>
          <w:tcPr>
            <w:tcW w:w="2123" w:type="dxa"/>
          </w:tcPr>
          <w:p w:rsidR="003713CC" w:rsidRPr="00970765" w:rsidRDefault="003713CC" w:rsidP="00EB5A37">
            <w:pPr>
              <w:pStyle w:val="tabletextstyle"/>
              <w:rPr>
                <w:rFonts w:eastAsia="Calibri"/>
              </w:rPr>
            </w:pPr>
            <w:r w:rsidRPr="00970765">
              <w:rPr>
                <w:rFonts w:eastAsia="Calibri"/>
              </w:rPr>
              <w:t>Можливість одночасно знімати декілька графіків</w:t>
            </w:r>
          </w:p>
        </w:tc>
        <w:tc>
          <w:tcPr>
            <w:tcW w:w="4993" w:type="dxa"/>
          </w:tcPr>
          <w:p w:rsidR="003713CC" w:rsidRPr="00970765" w:rsidRDefault="003713CC" w:rsidP="00EB5A37">
            <w:pPr>
              <w:pStyle w:val="tabletextstyle"/>
              <w:rPr>
                <w:rFonts w:eastAsia="Calibri"/>
              </w:rPr>
            </w:pPr>
            <w:r w:rsidRPr="00970765">
              <w:rPr>
                <w:rFonts w:eastAsia="Calibri"/>
              </w:rPr>
              <w:t>Користувачу достатньо вибрати необхідні параметри для зняття графіків</w:t>
            </w:r>
          </w:p>
        </w:tc>
      </w:tr>
    </w:tbl>
    <w:p w:rsidR="003713CC" w:rsidRPr="00970765" w:rsidRDefault="003713CC" w:rsidP="003713CC">
      <w:pPr>
        <w:spacing w:before="120" w:after="0" w:line="360" w:lineRule="auto"/>
        <w:ind w:firstLine="709"/>
        <w:jc w:val="right"/>
        <w:rPr>
          <w:rFonts w:eastAsia="Times New Roman" w:cs="Times New Roman"/>
        </w:rPr>
      </w:pPr>
    </w:p>
    <w:p w:rsidR="003713CC" w:rsidRPr="00970765" w:rsidRDefault="003713CC" w:rsidP="00A2252C">
      <w:pPr>
        <w:pStyle w:val="tablecaption"/>
      </w:pPr>
      <w:r w:rsidRPr="00970765">
        <w:t>Таблиця 6.19 – Опис трьох рівнів моделі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3958"/>
        <w:gridCol w:w="1430"/>
        <w:gridCol w:w="2025"/>
      </w:tblGrid>
      <w:tr w:rsidR="003713CC" w:rsidRPr="00970765" w:rsidTr="007D79CD">
        <w:tc>
          <w:tcPr>
            <w:tcW w:w="2127"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івні товару</w:t>
            </w:r>
          </w:p>
        </w:tc>
        <w:tc>
          <w:tcPr>
            <w:tcW w:w="7413" w:type="dxa"/>
            <w:gridSpan w:val="3"/>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утність та складові</w:t>
            </w:r>
          </w:p>
        </w:tc>
      </w:tr>
      <w:tr w:rsidR="003713CC" w:rsidRPr="00970765" w:rsidTr="007D79CD">
        <w:tc>
          <w:tcPr>
            <w:tcW w:w="2127" w:type="dxa"/>
          </w:tcPr>
          <w:p w:rsidR="003713CC" w:rsidRPr="00970765" w:rsidRDefault="003713CC" w:rsidP="003B2CF6">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І. Товар за задумом</w:t>
            </w:r>
          </w:p>
        </w:tc>
        <w:tc>
          <w:tcPr>
            <w:tcW w:w="7413" w:type="dxa"/>
            <w:gridSpan w:val="3"/>
          </w:tcPr>
          <w:p w:rsidR="003713CC" w:rsidRPr="00970765" w:rsidRDefault="00EB5A37" w:rsidP="00EB5A37">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Система для дослідження двомасових електромеханічних систем</w:t>
            </w:r>
          </w:p>
        </w:tc>
      </w:tr>
      <w:tr w:rsidR="003713CC" w:rsidRPr="00970765" w:rsidTr="007D79CD">
        <w:tc>
          <w:tcPr>
            <w:tcW w:w="2127" w:type="dxa"/>
            <w:vMerge w:val="restart"/>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ІІ. Товар у реальному виконанні</w:t>
            </w:r>
          </w:p>
        </w:tc>
        <w:tc>
          <w:tcPr>
            <w:tcW w:w="3958"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ластивості/характеристики</w:t>
            </w:r>
          </w:p>
        </w:tc>
        <w:tc>
          <w:tcPr>
            <w:tcW w:w="1430"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Нм</w:t>
            </w:r>
          </w:p>
        </w:tc>
        <w:tc>
          <w:tcPr>
            <w:tcW w:w="2025"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р/Тх /Тл/Е/Ор</w:t>
            </w:r>
          </w:p>
        </w:tc>
      </w:tr>
      <w:tr w:rsidR="003713CC" w:rsidRPr="00970765" w:rsidTr="007D79CD">
        <w:tc>
          <w:tcPr>
            <w:tcW w:w="2127" w:type="dxa"/>
            <w:vMerge/>
          </w:tcPr>
          <w:p w:rsidR="003713CC" w:rsidRPr="00970765" w:rsidRDefault="003713CC" w:rsidP="007D79CD">
            <w:pPr>
              <w:numPr>
                <w:ilvl w:val="12"/>
                <w:numId w:val="0"/>
              </w:numPr>
              <w:spacing w:after="0" w:line="240" w:lineRule="auto"/>
              <w:rPr>
                <w:rFonts w:eastAsia="Calibri" w:cs="Times New Roman"/>
                <w:szCs w:val="28"/>
                <w:lang w:eastAsia="ru-RU"/>
              </w:rPr>
            </w:pPr>
          </w:p>
        </w:tc>
        <w:tc>
          <w:tcPr>
            <w:tcW w:w="3958"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1. Працює з будь-яким ПК</w:t>
            </w:r>
          </w:p>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2. Статичні характеристики</w:t>
            </w:r>
          </w:p>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3. Динамічні характеристики</w:t>
            </w:r>
          </w:p>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4. Зняття багатьох графіків одночасно</w:t>
            </w:r>
          </w:p>
        </w:tc>
        <w:tc>
          <w:tcPr>
            <w:tcW w:w="1430"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w:t>
            </w:r>
          </w:p>
        </w:tc>
        <w:tc>
          <w:tcPr>
            <w:tcW w:w="2025"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w:t>
            </w:r>
          </w:p>
        </w:tc>
      </w:tr>
      <w:tr w:rsidR="003713CC" w:rsidRPr="00970765" w:rsidTr="007D79CD">
        <w:tc>
          <w:tcPr>
            <w:tcW w:w="2127" w:type="dxa"/>
            <w:vMerge/>
          </w:tcPr>
          <w:p w:rsidR="003713CC" w:rsidRPr="00970765"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Тестування при налаштуванні проводитимуться спеціалістами</w:t>
            </w:r>
          </w:p>
        </w:tc>
      </w:tr>
      <w:tr w:rsidR="003713CC" w:rsidRPr="00970765" w:rsidTr="007D79CD">
        <w:tc>
          <w:tcPr>
            <w:tcW w:w="2127" w:type="dxa"/>
            <w:vMerge/>
          </w:tcPr>
          <w:p w:rsidR="003713CC" w:rsidRPr="00970765"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аркування присутнє</w:t>
            </w:r>
          </w:p>
        </w:tc>
      </w:tr>
      <w:tr w:rsidR="003713CC" w:rsidRPr="00970765" w:rsidTr="007D79CD">
        <w:tc>
          <w:tcPr>
            <w:tcW w:w="2127" w:type="dxa"/>
            <w:vMerge/>
          </w:tcPr>
          <w:p w:rsidR="003713CC" w:rsidRPr="00970765"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70765" w:rsidRDefault="003713CC" w:rsidP="00EB5A37">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Запропонований проект. Система для дослідження двомасових </w:t>
            </w:r>
            <w:r w:rsidR="00EB5A37" w:rsidRPr="00970765">
              <w:rPr>
                <w:rFonts w:eastAsia="Calibri" w:cs="Times New Roman"/>
                <w:szCs w:val="28"/>
                <w:lang w:eastAsia="ru-RU"/>
              </w:rPr>
              <w:t>електромеханічних</w:t>
            </w:r>
            <w:r w:rsidRPr="00970765">
              <w:rPr>
                <w:rFonts w:eastAsia="Calibri" w:cs="Times New Roman"/>
                <w:szCs w:val="28"/>
                <w:lang w:eastAsia="ru-RU"/>
              </w:rPr>
              <w:t xml:space="preserve"> систем</w:t>
            </w:r>
          </w:p>
        </w:tc>
      </w:tr>
      <w:tr w:rsidR="003713CC" w:rsidRPr="00970765" w:rsidTr="007D79CD">
        <w:tc>
          <w:tcPr>
            <w:tcW w:w="2127" w:type="dxa"/>
            <w:vMerge w:val="restart"/>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ІІІ. Товар із підкріпленням</w:t>
            </w:r>
          </w:p>
        </w:tc>
        <w:tc>
          <w:tcPr>
            <w:tcW w:w="7413" w:type="dxa"/>
            <w:gridSpan w:val="3"/>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Безкоштовна наладка оцінювача перший раз</w:t>
            </w:r>
          </w:p>
        </w:tc>
      </w:tr>
      <w:tr w:rsidR="003713CC" w:rsidRPr="00970765" w:rsidTr="007D79CD">
        <w:tc>
          <w:tcPr>
            <w:tcW w:w="2127" w:type="dxa"/>
            <w:vMerge/>
          </w:tcPr>
          <w:p w:rsidR="003713CC" w:rsidRPr="00970765"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остійне надання спеціалістів для ремонту обладнання</w:t>
            </w:r>
          </w:p>
        </w:tc>
      </w:tr>
      <w:tr w:rsidR="003713CC" w:rsidRPr="00970765" w:rsidTr="007D79CD">
        <w:tc>
          <w:tcPr>
            <w:tcW w:w="9540" w:type="dxa"/>
            <w:gridSpan w:val="4"/>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За рахунок чого потенційний товар буде захищено від копіювання: ноу-хау.</w:t>
            </w:r>
          </w:p>
        </w:tc>
      </w:tr>
    </w:tbl>
    <w:p w:rsidR="003713CC" w:rsidRPr="00970765" w:rsidRDefault="003713CC" w:rsidP="00CC571F">
      <w:pPr>
        <w:keepNext/>
        <w:spacing w:before="120" w:after="0" w:line="360" w:lineRule="auto"/>
        <w:ind w:firstLine="709"/>
        <w:jc w:val="right"/>
        <w:rPr>
          <w:rFonts w:eastAsia="Times New Roman" w:cs="Times New Roman"/>
        </w:rPr>
      </w:pPr>
      <w:r w:rsidRPr="00970765">
        <w:rPr>
          <w:rFonts w:eastAsia="Times New Roman" w:cs="Times New Roman"/>
        </w:rPr>
        <w:lastRenderedPageBreak/>
        <w:t>Таблиця 6.20 – Визначення меж встановлення ціни</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707"/>
        <w:gridCol w:w="1699"/>
        <w:gridCol w:w="2548"/>
        <w:gridCol w:w="3012"/>
      </w:tblGrid>
      <w:tr w:rsidR="003713CC" w:rsidRPr="00970765" w:rsidTr="007D79CD">
        <w:tc>
          <w:tcPr>
            <w:tcW w:w="574"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707"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івень цін на товари-замінники</w:t>
            </w:r>
          </w:p>
        </w:tc>
        <w:tc>
          <w:tcPr>
            <w:tcW w:w="1699"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івень цін на товари-аналоги</w:t>
            </w:r>
          </w:p>
        </w:tc>
        <w:tc>
          <w:tcPr>
            <w:tcW w:w="2548"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івень доходів цільової групи споживачів</w:t>
            </w:r>
          </w:p>
        </w:tc>
        <w:tc>
          <w:tcPr>
            <w:tcW w:w="3012"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ерхня та нижня межі встановлення ціни на товар/послугу</w:t>
            </w:r>
          </w:p>
        </w:tc>
      </w:tr>
      <w:tr w:rsidR="003713CC" w:rsidRPr="00970765" w:rsidTr="007D79CD">
        <w:tc>
          <w:tcPr>
            <w:tcW w:w="574" w:type="dxa"/>
          </w:tcPr>
          <w:p w:rsidR="003713CC" w:rsidRPr="00970765" w:rsidRDefault="003713CC" w:rsidP="00CC571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1.</w:t>
            </w:r>
          </w:p>
        </w:tc>
        <w:tc>
          <w:tcPr>
            <w:tcW w:w="1707" w:type="dxa"/>
          </w:tcPr>
          <w:p w:rsidR="003713CC" w:rsidRPr="00970765" w:rsidRDefault="003713CC" w:rsidP="00CC571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45000</w:t>
            </w:r>
          </w:p>
        </w:tc>
        <w:tc>
          <w:tcPr>
            <w:tcW w:w="1699" w:type="dxa"/>
          </w:tcPr>
          <w:p w:rsidR="003713CC" w:rsidRPr="00970765" w:rsidRDefault="003713CC" w:rsidP="00CC571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58000</w:t>
            </w:r>
          </w:p>
        </w:tc>
        <w:tc>
          <w:tcPr>
            <w:tcW w:w="2548" w:type="dxa"/>
          </w:tcPr>
          <w:p w:rsidR="003713CC" w:rsidRPr="00970765" w:rsidRDefault="003713CC" w:rsidP="00CC571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130000</w:t>
            </w:r>
          </w:p>
        </w:tc>
        <w:tc>
          <w:tcPr>
            <w:tcW w:w="3012" w:type="dxa"/>
          </w:tcPr>
          <w:p w:rsidR="003713CC" w:rsidRPr="00970765" w:rsidRDefault="003713CC" w:rsidP="00CC571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54000</w:t>
            </w:r>
          </w:p>
        </w:tc>
      </w:tr>
    </w:tbl>
    <w:p w:rsidR="003713CC" w:rsidRPr="00970765" w:rsidRDefault="003713CC" w:rsidP="00A2252C">
      <w:pPr>
        <w:pStyle w:val="tablecaption"/>
      </w:pPr>
      <w:r w:rsidRPr="00970765">
        <w:t>Таблиця 6.21 – Формування системи збу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5"/>
        <w:gridCol w:w="2485"/>
        <w:gridCol w:w="2340"/>
        <w:gridCol w:w="2340"/>
        <w:gridCol w:w="1800"/>
      </w:tblGrid>
      <w:tr w:rsidR="003713CC" w:rsidRPr="00970765" w:rsidTr="007D79CD">
        <w:tc>
          <w:tcPr>
            <w:tcW w:w="575"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485"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пецифіка закупівельної поведінки цільових клієнтів</w:t>
            </w:r>
          </w:p>
        </w:tc>
        <w:tc>
          <w:tcPr>
            <w:tcW w:w="2340"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ункції збуту, які має виконувати постачальник товару</w:t>
            </w:r>
          </w:p>
        </w:tc>
        <w:tc>
          <w:tcPr>
            <w:tcW w:w="2340"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Глибина каналу збуту</w:t>
            </w:r>
          </w:p>
        </w:tc>
        <w:tc>
          <w:tcPr>
            <w:tcW w:w="1800"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птимальна система збуту</w:t>
            </w:r>
          </w:p>
        </w:tc>
      </w:tr>
      <w:tr w:rsidR="003713CC" w:rsidRPr="00970765" w:rsidTr="007D79CD">
        <w:tc>
          <w:tcPr>
            <w:tcW w:w="575"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485"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Купують установку та платять за ремонт обладнання, у разу поломки</w:t>
            </w:r>
          </w:p>
        </w:tc>
        <w:tc>
          <w:tcPr>
            <w:tcW w:w="2340"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Продаж</w:t>
            </w:r>
          </w:p>
        </w:tc>
        <w:tc>
          <w:tcPr>
            <w:tcW w:w="2340"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0 – напряму, </w:t>
            </w:r>
          </w:p>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 – через одного посередника</w:t>
            </w:r>
          </w:p>
        </w:tc>
        <w:tc>
          <w:tcPr>
            <w:tcW w:w="1800"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ласна та залучена</w:t>
            </w:r>
          </w:p>
        </w:tc>
      </w:tr>
    </w:tbl>
    <w:p w:rsidR="003713CC" w:rsidRPr="00970765" w:rsidRDefault="003713CC" w:rsidP="00A2252C">
      <w:pPr>
        <w:pStyle w:val="tablecaption"/>
      </w:pPr>
      <w:r w:rsidRPr="00970765">
        <w:t>Таблиця 6.22 – Концепція маркетингових комунікаці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1586"/>
        <w:gridCol w:w="2129"/>
        <w:gridCol w:w="1831"/>
        <w:gridCol w:w="1620"/>
        <w:gridCol w:w="1800"/>
      </w:tblGrid>
      <w:tr w:rsidR="003713CC" w:rsidRPr="00970765" w:rsidTr="007D79CD">
        <w:tc>
          <w:tcPr>
            <w:tcW w:w="574"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586"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пецифіка поведінки цільових клієнтів</w:t>
            </w:r>
          </w:p>
        </w:tc>
        <w:tc>
          <w:tcPr>
            <w:tcW w:w="2129"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анали комунікацій, якими користуються цільові клієнти</w:t>
            </w:r>
          </w:p>
        </w:tc>
        <w:tc>
          <w:tcPr>
            <w:tcW w:w="1831"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лючові позиції, обрані для позиціонування</w:t>
            </w:r>
          </w:p>
        </w:tc>
        <w:tc>
          <w:tcPr>
            <w:tcW w:w="1620"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Завдання рекламного повідомлення</w:t>
            </w:r>
          </w:p>
        </w:tc>
        <w:tc>
          <w:tcPr>
            <w:tcW w:w="1800"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онцепція рекламного звернення</w:t>
            </w:r>
          </w:p>
        </w:tc>
      </w:tr>
      <w:tr w:rsidR="003713CC" w:rsidRPr="00970765" w:rsidTr="007D79CD">
        <w:tc>
          <w:tcPr>
            <w:tcW w:w="574"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1586"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Купівля установки</w:t>
            </w:r>
          </w:p>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Та використання її у навчальних цілях</w:t>
            </w:r>
          </w:p>
        </w:tc>
        <w:tc>
          <w:tcPr>
            <w:tcW w:w="2129"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Живе спілкування, Інтернет</w:t>
            </w:r>
          </w:p>
        </w:tc>
        <w:tc>
          <w:tcPr>
            <w:tcW w:w="1831"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Робота із будь-яким ПК, </w:t>
            </w:r>
            <w:r w:rsidR="00EB5A37" w:rsidRPr="00970765">
              <w:rPr>
                <w:rFonts w:eastAsia="Calibri" w:cs="Times New Roman"/>
                <w:szCs w:val="28"/>
                <w:lang w:eastAsia="ru-RU"/>
              </w:rPr>
              <w:t>дослідження</w:t>
            </w:r>
            <w:r w:rsidRPr="00970765">
              <w:rPr>
                <w:rFonts w:eastAsia="Calibri" w:cs="Times New Roman"/>
                <w:szCs w:val="28"/>
                <w:lang w:eastAsia="ru-RU"/>
              </w:rPr>
              <w:t xml:space="preserve"> двомасовості</w:t>
            </w:r>
          </w:p>
        </w:tc>
        <w:tc>
          <w:tcPr>
            <w:tcW w:w="1620"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оказати переваги розробленої установки</w:t>
            </w:r>
          </w:p>
        </w:tc>
        <w:tc>
          <w:tcPr>
            <w:tcW w:w="1800"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Реклама в мережі Інтернет, живе спілкування із потенційними клієнтами, участь у тематичних виставках для залучення зацікавлених покупців.</w:t>
            </w:r>
          </w:p>
        </w:tc>
      </w:tr>
    </w:tbl>
    <w:p w:rsidR="003713CC" w:rsidRPr="00970765" w:rsidRDefault="003713CC" w:rsidP="00A2252C">
      <w:pPr>
        <w:pStyle w:val="chapterconclusion"/>
      </w:pPr>
      <w:r w:rsidRPr="00970765">
        <w:lastRenderedPageBreak/>
        <w:t>ВИСНОВКИ ДО РОЗДІЛУ 6</w:t>
      </w:r>
    </w:p>
    <w:p w:rsidR="003713CC" w:rsidRPr="00970765" w:rsidRDefault="003713CC" w:rsidP="003713CC">
      <w:pPr>
        <w:spacing w:after="0" w:line="360" w:lineRule="auto"/>
        <w:ind w:firstLine="709"/>
        <w:jc w:val="both"/>
        <w:rPr>
          <w:rFonts w:eastAsia="Times New Roman" w:cs="Times New Roman"/>
        </w:rPr>
      </w:pPr>
      <w:r w:rsidRPr="00970765">
        <w:rPr>
          <w:rFonts w:eastAsia="Times New Roman" w:cs="Times New Roman"/>
        </w:rPr>
        <w:t xml:space="preserve">У даному розділі був розроблений стартап-проект по продажу, впровадженні в масове використання та подальшому налаштуванні </w:t>
      </w:r>
      <w:r w:rsidR="003C17A9" w:rsidRPr="00970765">
        <w:rPr>
          <w:rFonts w:eastAsia="Times New Roman" w:cs="Times New Roman"/>
        </w:rPr>
        <w:t>експериментальної</w:t>
      </w:r>
      <w:r w:rsidR="00457DCC" w:rsidRPr="00970765">
        <w:rPr>
          <w:rFonts w:eastAsia="Times New Roman" w:cs="Times New Roman"/>
        </w:rPr>
        <w:t xml:space="preserve"> </w:t>
      </w:r>
      <w:r w:rsidRPr="00970765">
        <w:rPr>
          <w:rFonts w:eastAsia="Times New Roman" w:cs="Times New Roman"/>
        </w:rPr>
        <w:t xml:space="preserve">установки для дослідження двомасових електромеханічних систем. Були проведені технологічний аудит ідеї, аналіз ринкових можливостей запуску проекту та розроблено ринкову стратегію. </w:t>
      </w:r>
    </w:p>
    <w:p w:rsidR="003713CC" w:rsidRPr="00970765" w:rsidRDefault="003713CC" w:rsidP="003713CC">
      <w:pPr>
        <w:spacing w:after="0" w:line="360" w:lineRule="auto"/>
        <w:ind w:firstLine="709"/>
        <w:jc w:val="both"/>
        <w:rPr>
          <w:rFonts w:eastAsia="Times New Roman" w:cs="Times New Roman"/>
        </w:rPr>
      </w:pPr>
      <w:r w:rsidRPr="00970765">
        <w:rPr>
          <w:rFonts w:eastAsia="Times New Roman" w:cs="Times New Roman"/>
        </w:rPr>
        <w:t>Проведені дослідження показують, що зазначений продукт є корисним для підвищення якості знань студентів закладів вищої освіти та працівників підприємств електромеханічного профілю, тому попит на запропонований товар є досить великим. Оскільки динаміки ринку зростає, тому можна вважати, що і попит на товар буде зростати при достатній конкурентоспроможності та активній рекламній кампанії. Виходячи з аналізу ринкової можливості запуску проекту, було вирішено, що альтернатива 1 (</w:t>
      </w:r>
      <w:r w:rsidRPr="00970765">
        <w:rPr>
          <w:rFonts w:eastAsia="Times New Roman" w:cs="Times New Roman"/>
          <w:szCs w:val="28"/>
        </w:rPr>
        <w:t>збірка продукту з вже існуючих елементів та наладка спеціалістами, наприклад розробником проекту, що є більш швидким рішенням)</w:t>
      </w:r>
      <w:r w:rsidRPr="00970765">
        <w:rPr>
          <w:rFonts w:eastAsia="Times New Roman" w:cs="Times New Roman"/>
        </w:rPr>
        <w:t xml:space="preserve"> є більш привабливою, оскільки строки реалізації менші і отримання ресурсів ймовірніші. </w:t>
      </w:r>
    </w:p>
    <w:p w:rsidR="003713CC" w:rsidRPr="00970765" w:rsidRDefault="003713CC" w:rsidP="003713CC">
      <w:pPr>
        <w:spacing w:after="0" w:line="360" w:lineRule="auto"/>
        <w:ind w:firstLine="709"/>
        <w:jc w:val="both"/>
        <w:rPr>
          <w:rFonts w:eastAsia="Times New Roman" w:cs="Times New Roman"/>
        </w:rPr>
      </w:pPr>
      <w:r w:rsidRPr="00970765">
        <w:rPr>
          <w:rFonts w:eastAsia="Times New Roman" w:cs="Times New Roman"/>
        </w:rPr>
        <w:t>Бар’єрами для входу на ринок можуть бути компанії-конкуренти, оскільки вони вже відомі, але, виходячи з того, що запропонований стартап-проект є ноу-хау у цій сфері і забезпечує можливості, які не пропонуються ні одним з конкурентів, то можна дійти висновку, що буде доцільна подальша імплементація проекту.</w:t>
      </w:r>
    </w:p>
    <w:p w:rsidR="00A129F2" w:rsidRPr="00970765" w:rsidRDefault="00A129F2">
      <w:pPr>
        <w:ind w:firstLine="0"/>
        <w:rPr>
          <w:rFonts w:eastAsia="Times New Roman" w:cs="Times New Roman"/>
        </w:rPr>
      </w:pPr>
      <w:r w:rsidRPr="00970765">
        <w:br w:type="page"/>
      </w:r>
    </w:p>
    <w:p w:rsidR="007D79CD" w:rsidRPr="00970765" w:rsidRDefault="007D79CD" w:rsidP="00457DCC">
      <w:pPr>
        <w:pStyle w:val="Heading1"/>
        <w:ind w:left="1287" w:firstLine="0"/>
      </w:pPr>
      <w:bookmarkStart w:id="265" w:name="_Toc532032285"/>
      <w:r w:rsidRPr="00970765">
        <w:lastRenderedPageBreak/>
        <w:t>Висновки</w:t>
      </w:r>
      <w:bookmarkEnd w:id="265"/>
    </w:p>
    <w:p w:rsidR="00457DCC" w:rsidRPr="00970765" w:rsidRDefault="00457DCC" w:rsidP="00457DCC">
      <w:pPr>
        <w:pStyle w:val="1"/>
      </w:pPr>
      <w:r w:rsidRPr="00970765">
        <w:t>Завдяки своїм властивостям сервоприводи знаходять своє застосування в широкому спектрі високоточних систем: координатно-сверлильних станках, системах позиціонування, робототехніці.</w:t>
      </w:r>
    </w:p>
    <w:p w:rsidR="00457DCC" w:rsidRPr="00970765" w:rsidRDefault="00457DCC" w:rsidP="00457DCC">
      <w:pPr>
        <w:pStyle w:val="1"/>
      </w:pPr>
      <w:r w:rsidRPr="00970765">
        <w:t>Метою роботи була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w:t>
      </w:r>
      <w:r w:rsidR="003C17A9" w:rsidRPr="00970765">
        <w:t> </w:t>
      </w:r>
      <w:r w:rsidRPr="00970765">
        <w:t xml:space="preserve">C та синхронного двигуна із постійними магнітами </w:t>
      </w:r>
      <w:r w:rsidR="00943FC4" w:rsidRPr="00970765">
        <w:t>MSK030В. Для реалізації проекту було проведено аналітичний огляд існуючих стендів</w:t>
      </w:r>
      <w:r w:rsidRPr="00970765">
        <w:t xml:space="preserve">, що застосовуються для </w:t>
      </w:r>
      <w:r w:rsidR="00943FC4" w:rsidRPr="00970765">
        <w:t xml:space="preserve">дослідження </w:t>
      </w:r>
      <w:r w:rsidRPr="00970765">
        <w:t xml:space="preserve">електроприводів, їх функціональні можливості, обладнання, що використовується при технічній реалізації, та </w:t>
      </w:r>
      <w:r w:rsidR="00943FC4" w:rsidRPr="00970765">
        <w:t xml:space="preserve">сформовано </w:t>
      </w:r>
      <w:r w:rsidRPr="00970765">
        <w:t xml:space="preserve">вимоги до установки. </w:t>
      </w:r>
    </w:p>
    <w:p w:rsidR="00457DCC" w:rsidRPr="00970765" w:rsidRDefault="00457DCC" w:rsidP="00457DCC">
      <w:pPr>
        <w:pStyle w:val="1"/>
      </w:pPr>
      <w:r w:rsidRPr="00970765">
        <w:t xml:space="preserve">В </w:t>
      </w:r>
      <w:r w:rsidR="00943FC4" w:rsidRPr="00970765">
        <w:t>роботі б</w:t>
      </w:r>
      <w:r w:rsidRPr="00970765">
        <w:t>ули наведені основні положення з теорії керування координатами синхронного двигуна з постійними магнітами:</w:t>
      </w:r>
    </w:p>
    <w:p w:rsidR="00457DCC" w:rsidRPr="00970765" w:rsidRDefault="00457DCC" w:rsidP="00457DCC">
      <w:pPr>
        <w:pStyle w:val="1"/>
        <w:numPr>
          <w:ilvl w:val="0"/>
          <w:numId w:val="31"/>
        </w:numPr>
        <w:ind w:left="0" w:firstLine="0"/>
      </w:pPr>
      <w:r w:rsidRPr="00970765">
        <w:t>наведено математичний опис неявнополюсного синхронного двигуна зі збудженням від постійних магнітів;</w:t>
      </w:r>
    </w:p>
    <w:p w:rsidR="00457DCC" w:rsidRPr="00970765" w:rsidRDefault="00457DCC" w:rsidP="00457DCC">
      <w:pPr>
        <w:pStyle w:val="1"/>
        <w:numPr>
          <w:ilvl w:val="0"/>
          <w:numId w:val="31"/>
        </w:numPr>
        <w:ind w:left="0" w:firstLine="0"/>
      </w:pPr>
      <w:r w:rsidRPr="00970765">
        <w:t>представлений метод конструювання алгоритмів керування кутовою швидкістю синхронних двигунів зі збудженням від постійних магнітів.</w:t>
      </w:r>
    </w:p>
    <w:p w:rsidR="00457DCC" w:rsidRPr="00970765" w:rsidRDefault="00457DCC" w:rsidP="00457DCC">
      <w:pPr>
        <w:pStyle w:val="1"/>
      </w:pPr>
      <w:r w:rsidRPr="00970765">
        <w:t>Також було показано представлення механічних зв’язків на розрахункових схемах і наведена математична модель двомасової пружної системи.</w:t>
      </w:r>
    </w:p>
    <w:p w:rsidR="00457DCC" w:rsidRPr="00970765" w:rsidRDefault="00943FC4" w:rsidP="00457DCC">
      <w:pPr>
        <w:spacing w:after="0" w:line="360" w:lineRule="auto"/>
        <w:ind w:firstLine="709"/>
        <w:rPr>
          <w:rFonts w:cs="Times New Roman"/>
          <w:szCs w:val="28"/>
        </w:rPr>
      </w:pPr>
      <w:r w:rsidRPr="00970765">
        <w:rPr>
          <w:rFonts w:cs="Times New Roman"/>
          <w:szCs w:val="28"/>
        </w:rPr>
        <w:t xml:space="preserve">В роботі </w:t>
      </w:r>
      <w:r w:rsidR="00457DCC" w:rsidRPr="00970765">
        <w:rPr>
          <w:rFonts w:cs="Times New Roman"/>
          <w:szCs w:val="28"/>
        </w:rPr>
        <w:t>наведено опис роботи та налаштування керуючо-</w:t>
      </w:r>
      <w:r w:rsidRPr="00970765">
        <w:rPr>
          <w:rFonts w:cs="Times New Roman"/>
          <w:szCs w:val="28"/>
        </w:rPr>
        <w:t>п</w:t>
      </w:r>
      <w:r w:rsidR="00457DCC" w:rsidRPr="00970765">
        <w:rPr>
          <w:rFonts w:cs="Times New Roman"/>
          <w:szCs w:val="28"/>
        </w:rPr>
        <w:t>еретворювального пристроєм Rexroth IndraDrive C, і висвітлено основні положення щодо таких етапів роботи, як:</w:t>
      </w:r>
    </w:p>
    <w:p w:rsidR="00457DCC" w:rsidRPr="00970765" w:rsidRDefault="00457DCC" w:rsidP="00457DCC">
      <w:pPr>
        <w:pStyle w:val="ListParagraph"/>
        <w:numPr>
          <w:ilvl w:val="0"/>
          <w:numId w:val="32"/>
        </w:numPr>
        <w:spacing w:after="0" w:line="360" w:lineRule="auto"/>
        <w:jc w:val="left"/>
        <w:rPr>
          <w:rFonts w:cs="Times New Roman"/>
          <w:szCs w:val="28"/>
        </w:rPr>
      </w:pPr>
      <w:r w:rsidRPr="00970765">
        <w:rPr>
          <w:rFonts w:cs="Times New Roman"/>
          <w:szCs w:val="28"/>
        </w:rPr>
        <w:t xml:space="preserve">налаштування зв’язку сервоприводу та </w:t>
      </w:r>
      <w:r w:rsidR="00EB5A37" w:rsidRPr="00970765">
        <w:rPr>
          <w:rFonts w:cs="Times New Roman"/>
          <w:szCs w:val="28"/>
        </w:rPr>
        <w:t>персонального</w:t>
      </w:r>
      <w:r w:rsidRPr="00970765">
        <w:rPr>
          <w:rFonts w:cs="Times New Roman"/>
          <w:szCs w:val="28"/>
        </w:rPr>
        <w:t xml:space="preserve"> комп’ютера;</w:t>
      </w:r>
    </w:p>
    <w:p w:rsidR="00457DCC" w:rsidRPr="00970765" w:rsidRDefault="00457DCC" w:rsidP="00457DCC">
      <w:pPr>
        <w:pStyle w:val="ListParagraph"/>
        <w:numPr>
          <w:ilvl w:val="0"/>
          <w:numId w:val="32"/>
        </w:numPr>
        <w:spacing w:after="0" w:line="360" w:lineRule="auto"/>
        <w:jc w:val="left"/>
        <w:rPr>
          <w:rFonts w:cs="Times New Roman"/>
          <w:szCs w:val="28"/>
        </w:rPr>
      </w:pPr>
      <w:r w:rsidRPr="00970765">
        <w:rPr>
          <w:rFonts w:cs="Times New Roman"/>
          <w:szCs w:val="28"/>
        </w:rPr>
        <w:t>визначення параметрів двигуна;</w:t>
      </w:r>
    </w:p>
    <w:p w:rsidR="00457DCC" w:rsidRPr="00970765" w:rsidRDefault="00457DCC" w:rsidP="00457DCC">
      <w:pPr>
        <w:pStyle w:val="ListParagraph"/>
        <w:numPr>
          <w:ilvl w:val="0"/>
          <w:numId w:val="32"/>
        </w:numPr>
        <w:spacing w:after="0" w:line="360" w:lineRule="auto"/>
        <w:jc w:val="left"/>
        <w:rPr>
          <w:rFonts w:cs="Times New Roman"/>
          <w:szCs w:val="28"/>
        </w:rPr>
      </w:pPr>
      <w:r w:rsidRPr="00970765">
        <w:rPr>
          <w:rFonts w:cs="Times New Roman"/>
          <w:szCs w:val="28"/>
        </w:rPr>
        <w:t>налаштування контуру регулювання струму;</w:t>
      </w:r>
    </w:p>
    <w:p w:rsidR="00457DCC" w:rsidRPr="00970765" w:rsidRDefault="00457DCC" w:rsidP="00457DCC">
      <w:pPr>
        <w:pStyle w:val="ListParagraph"/>
        <w:numPr>
          <w:ilvl w:val="0"/>
          <w:numId w:val="32"/>
        </w:numPr>
        <w:spacing w:after="0" w:line="360" w:lineRule="auto"/>
        <w:jc w:val="left"/>
        <w:rPr>
          <w:rFonts w:cs="Times New Roman"/>
          <w:szCs w:val="28"/>
        </w:rPr>
      </w:pPr>
      <w:r w:rsidRPr="00970765">
        <w:rPr>
          <w:rFonts w:cs="Times New Roman"/>
          <w:szCs w:val="28"/>
        </w:rPr>
        <w:t>візуалізація перехідних процесів сервоприводу;</w:t>
      </w:r>
    </w:p>
    <w:p w:rsidR="00457DCC" w:rsidRPr="00970765" w:rsidRDefault="00457DCC" w:rsidP="003C17A9">
      <w:pPr>
        <w:pStyle w:val="1"/>
      </w:pPr>
      <w:r w:rsidRPr="00970765">
        <w:t xml:space="preserve">В результаті повномасштабних тестів синхронного електроприводу та навантажувального агрегату на експериментальній установці та </w:t>
      </w:r>
      <w:r w:rsidRPr="00970765">
        <w:lastRenderedPageBreak/>
        <w:t>математичного моделювання встановлено структуру електромеханічного об’єкту та визначен</w:t>
      </w:r>
      <w:r w:rsidR="00943FC4" w:rsidRPr="00970765">
        <w:t xml:space="preserve">і його параметри. </w:t>
      </w:r>
      <w:r w:rsidR="003C17A9" w:rsidRPr="00970765">
        <w:t>У результаті порівняння логарифмічних амплітудно-частотних та фазо-частотних</w:t>
      </w:r>
      <w:r w:rsidRPr="00970765">
        <w:t xml:space="preserve"> характеристик контуру швидкості, які можна отримати засобами Rexroth (експериментально) та</w:t>
      </w:r>
      <w:r w:rsidR="003C17A9" w:rsidRPr="00970765">
        <w:t xml:space="preserve"> промоделювавши було доведено що досліджувана система приводу повинна розглядатися як двомасова. </w:t>
      </w:r>
      <w:r w:rsidRPr="00970765">
        <w:t xml:space="preserve">Наведено результати </w:t>
      </w:r>
      <w:r w:rsidR="003C17A9" w:rsidRPr="00970765">
        <w:t xml:space="preserve">моделювання та </w:t>
      </w:r>
      <w:r w:rsidRPr="00970765">
        <w:t>тестування систем регулювання швидкістю з ПІ та П регулятором.</w:t>
      </w:r>
    </w:p>
    <w:p w:rsidR="00457DCC" w:rsidRPr="00970765" w:rsidRDefault="00943FC4" w:rsidP="00457DCC">
      <w:pPr>
        <w:spacing w:after="0" w:line="360" w:lineRule="auto"/>
        <w:jc w:val="both"/>
        <w:rPr>
          <w:rFonts w:cs="Times New Roman"/>
          <w:szCs w:val="28"/>
        </w:rPr>
      </w:pPr>
      <w:r w:rsidRPr="00970765">
        <w:rPr>
          <w:rFonts w:cs="Times New Roman"/>
          <w:szCs w:val="28"/>
        </w:rPr>
        <w:t xml:space="preserve">В результаті роботи було доведено що розроблена досліджувана </w:t>
      </w:r>
      <w:r w:rsidR="00457DCC" w:rsidRPr="00970765">
        <w:rPr>
          <w:rFonts w:cs="Times New Roman"/>
          <w:szCs w:val="28"/>
        </w:rPr>
        <w:t xml:space="preserve">система </w:t>
      </w:r>
      <w:r w:rsidRPr="00970765">
        <w:rPr>
          <w:rFonts w:cs="Times New Roman"/>
          <w:szCs w:val="28"/>
        </w:rPr>
        <w:t xml:space="preserve">є </w:t>
      </w:r>
      <w:r w:rsidR="00457DCC" w:rsidRPr="00970765">
        <w:rPr>
          <w:rFonts w:cs="Times New Roman"/>
          <w:szCs w:val="28"/>
        </w:rPr>
        <w:t xml:space="preserve">цілком </w:t>
      </w:r>
      <w:r w:rsidRPr="00970765">
        <w:rPr>
          <w:rFonts w:cs="Times New Roman"/>
          <w:szCs w:val="28"/>
        </w:rPr>
        <w:t>придатною</w:t>
      </w:r>
      <w:r w:rsidR="00457DCC" w:rsidRPr="00970765">
        <w:rPr>
          <w:rFonts w:cs="Times New Roman"/>
          <w:szCs w:val="28"/>
        </w:rPr>
        <w:t xml:space="preserve"> для використанні її у навчальному</w:t>
      </w:r>
      <w:r w:rsidRPr="00970765">
        <w:rPr>
          <w:rFonts w:cs="Times New Roman"/>
          <w:szCs w:val="28"/>
        </w:rPr>
        <w:t xml:space="preserve"> процесі. З</w:t>
      </w:r>
      <w:r w:rsidR="00457DCC" w:rsidRPr="00970765">
        <w:rPr>
          <w:rFonts w:cs="Times New Roman"/>
          <w:szCs w:val="28"/>
        </w:rPr>
        <w:t xml:space="preserve">а допомогою моделі, що використовувалася, можна досліджувати поведінку системи при аварійних режимах та при різних налаштуваннях контурів керування. </w:t>
      </w:r>
    </w:p>
    <w:p w:rsidR="00943FC4" w:rsidRPr="00970765" w:rsidRDefault="00943FC4" w:rsidP="00943FC4">
      <w:pPr>
        <w:spacing w:after="0" w:line="360" w:lineRule="auto"/>
        <w:ind w:firstLine="709"/>
        <w:jc w:val="both"/>
        <w:rPr>
          <w:rFonts w:eastAsia="Times New Roman" w:cs="Times New Roman"/>
        </w:rPr>
      </w:pPr>
      <w:r w:rsidRPr="00970765">
        <w:rPr>
          <w:rFonts w:eastAsia="Times New Roman" w:cs="Times New Roman"/>
        </w:rPr>
        <w:t xml:space="preserve">В </w:t>
      </w:r>
      <w:r w:rsidR="003C17A9" w:rsidRPr="00970765">
        <w:rPr>
          <w:rFonts w:eastAsia="Times New Roman" w:cs="Times New Roman"/>
        </w:rPr>
        <w:t>останньому</w:t>
      </w:r>
      <w:r w:rsidRPr="00970765">
        <w:rPr>
          <w:rFonts w:eastAsia="Times New Roman" w:cs="Times New Roman"/>
        </w:rPr>
        <w:t xml:space="preserve"> розділі роботи був розроблений стартап-проект по продажу, впровадженні в масове використання та подальшому налаштуванні </w:t>
      </w:r>
      <w:r w:rsidR="003C17A9" w:rsidRPr="00970765">
        <w:rPr>
          <w:rFonts w:eastAsia="Times New Roman" w:cs="Times New Roman"/>
        </w:rPr>
        <w:t>експериментальної</w:t>
      </w:r>
      <w:r w:rsidRPr="00970765">
        <w:rPr>
          <w:rFonts w:eastAsia="Times New Roman" w:cs="Times New Roman"/>
        </w:rPr>
        <w:t xml:space="preserve"> установки для дослідження двомасових електромеханічних систем. Були проведені технологічний аудит ідеї, аналіз ринкових можливостей запуску проекту та розроблено ринкову стратегію. </w:t>
      </w:r>
    </w:p>
    <w:p w:rsidR="00457DCC" w:rsidRPr="00970765" w:rsidRDefault="00457DCC" w:rsidP="00457DCC"/>
    <w:p w:rsidR="007D79CD" w:rsidRPr="00970765" w:rsidRDefault="007D79CD" w:rsidP="00A2252C">
      <w:pPr>
        <w:pStyle w:val="1"/>
      </w:pPr>
      <w:r w:rsidRPr="00970765">
        <w:br w:type="page"/>
      </w:r>
    </w:p>
    <w:p w:rsidR="007D79CD" w:rsidRPr="00970765" w:rsidRDefault="007D79CD" w:rsidP="00EB5A37">
      <w:pPr>
        <w:pStyle w:val="Heading1"/>
        <w:ind w:firstLine="0"/>
      </w:pPr>
      <w:bookmarkStart w:id="266" w:name="_Toc515543580"/>
      <w:bookmarkStart w:id="267" w:name="_Toc528518786"/>
      <w:bookmarkStart w:id="268" w:name="_Toc530556021"/>
      <w:bookmarkStart w:id="269" w:name="_Toc532032286"/>
      <w:r w:rsidRPr="00970765">
        <w:lastRenderedPageBreak/>
        <w:t>Перелік посилань</w:t>
      </w:r>
      <w:bookmarkEnd w:id="266"/>
      <w:bookmarkEnd w:id="267"/>
      <w:bookmarkEnd w:id="268"/>
      <w:bookmarkEnd w:id="269"/>
    </w:p>
    <w:p w:rsidR="00C94A10" w:rsidRPr="00970765" w:rsidRDefault="00C94A10" w:rsidP="007D79CD">
      <w:pPr>
        <w:spacing w:after="0" w:line="240" w:lineRule="auto"/>
        <w:rPr>
          <w:rFonts w:eastAsia="Times New Roman" w:cs="Times New Roman"/>
          <w:sz w:val="24"/>
          <w:szCs w:val="24"/>
          <w:lang w:eastAsia="ru-RU"/>
        </w:rPr>
      </w:pPr>
    </w:p>
    <w:p w:rsidR="007D79CD" w:rsidRPr="00970765" w:rsidRDefault="007D79CD" w:rsidP="00EB5A37">
      <w:pPr>
        <w:numPr>
          <w:ilvl w:val="0"/>
          <w:numId w:val="21"/>
        </w:numPr>
        <w:spacing w:after="0" w:line="360" w:lineRule="auto"/>
        <w:ind w:left="0" w:firstLine="0"/>
        <w:contextualSpacing/>
        <w:jc w:val="both"/>
        <w:rPr>
          <w:rFonts w:eastAsia="Times New Roman" w:cs="Times New Roman"/>
          <w:szCs w:val="28"/>
          <w:lang w:eastAsia="ru-RU"/>
        </w:rPr>
      </w:pPr>
      <w:r w:rsidRPr="00970765">
        <w:rPr>
          <w:rFonts w:eastAsia="Times New Roman" w:cs="Times New Roman"/>
          <w:szCs w:val="28"/>
          <w:lang w:eastAsia="ru-RU"/>
        </w:rPr>
        <w:t>Educational Project for the Teaching of Control of Electri Traction Drives Pablo Moreno-Torres 1,*, Marcos Blanco 2, Marcos Lafoz 2 and Jaime R. Arribas (Article)</w:t>
      </w:r>
    </w:p>
    <w:p w:rsidR="00F84A9B" w:rsidRPr="00970765" w:rsidRDefault="00F84A9B" w:rsidP="00F84A9B">
      <w:pPr>
        <w:pStyle w:val="ListParagraph"/>
        <w:numPr>
          <w:ilvl w:val="0"/>
          <w:numId w:val="21"/>
        </w:numPr>
        <w:spacing w:after="0" w:line="360" w:lineRule="auto"/>
        <w:ind w:left="0" w:firstLine="0"/>
        <w:rPr>
          <w:rFonts w:cs="Times New Roman"/>
          <w:szCs w:val="28"/>
        </w:rPr>
      </w:pPr>
      <w:r w:rsidRPr="00970765">
        <w:rPr>
          <w:rFonts w:cs="Times New Roman"/>
          <w:szCs w:val="28"/>
        </w:rPr>
        <w:t>Теорія мехатронних систем – 1: Конспект лекцій для студентів денної навчання напрямку 6</w:t>
      </w:r>
      <w:r w:rsidRPr="00970765">
        <w:rPr>
          <w:rFonts w:cs="Times New Roman"/>
          <w:bCs/>
          <w:szCs w:val="28"/>
        </w:rPr>
        <w:t>.050702</w:t>
      </w:r>
      <w:r w:rsidRPr="00970765">
        <w:rPr>
          <w:rFonts w:cs="Times New Roman"/>
          <w:szCs w:val="28"/>
        </w:rPr>
        <w:t xml:space="preserve"> «Електромеханіка» // Уклад: С.М. Пересада – К. : ФЕА НТУУ “КПІ”, –2013 р. –123 с.</w:t>
      </w:r>
    </w:p>
    <w:p w:rsidR="00F84A9B" w:rsidRPr="00970765" w:rsidRDefault="00F84A9B" w:rsidP="00F84A9B">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 Теорія мехатронних систем – 2: Конспект лекцій для студентів денної навчання напрямку 6</w:t>
      </w:r>
      <w:r w:rsidRPr="00970765">
        <w:rPr>
          <w:rFonts w:cs="Times New Roman"/>
          <w:bCs/>
          <w:szCs w:val="28"/>
        </w:rPr>
        <w:t>.050702</w:t>
      </w:r>
      <w:r w:rsidRPr="00970765">
        <w:rPr>
          <w:rFonts w:cs="Times New Roman"/>
          <w:szCs w:val="28"/>
        </w:rPr>
        <w:t xml:space="preserve"> «Електромеханіка» // Уклад: С.М. Пересада, С.С. Димко – К. : ФЕА НТУУ “КПІ”, – 2013 р. – 122 с.</w:t>
      </w:r>
    </w:p>
    <w:p w:rsidR="00C94A10" w:rsidRPr="00970765" w:rsidRDefault="00C94A10" w:rsidP="00EB5A37">
      <w:pPr>
        <w:numPr>
          <w:ilvl w:val="0"/>
          <w:numId w:val="21"/>
        </w:numPr>
        <w:spacing w:after="0" w:line="360" w:lineRule="auto"/>
        <w:ind w:left="0" w:firstLine="0"/>
        <w:contextualSpacing/>
        <w:jc w:val="both"/>
        <w:rPr>
          <w:rFonts w:eastAsia="Times New Roman" w:cs="Times New Roman"/>
          <w:szCs w:val="28"/>
          <w:lang w:eastAsia="ru-RU"/>
        </w:rPr>
      </w:pPr>
      <w:r w:rsidRPr="00970765">
        <w:rPr>
          <w:rFonts w:eastAsia="Times New Roman" w:cs="Times New Roman"/>
          <w:szCs w:val="28"/>
          <w:lang w:eastAsia="ru-RU"/>
        </w:rPr>
        <w:t>Магіст</w:t>
      </w:r>
      <w:r w:rsidR="009076BD" w:rsidRPr="00970765">
        <w:rPr>
          <w:rFonts w:eastAsia="Times New Roman" w:cs="Times New Roman"/>
          <w:szCs w:val="28"/>
          <w:lang w:eastAsia="ru-RU"/>
        </w:rPr>
        <w:t>ЕРС</w:t>
      </w:r>
      <w:r w:rsidRPr="00970765">
        <w:rPr>
          <w:rFonts w:eastAsia="Times New Roman" w:cs="Times New Roman"/>
          <w:szCs w:val="28"/>
          <w:lang w:eastAsia="ru-RU"/>
        </w:rPr>
        <w:t>ька робота Зайченко Ю.М. КПІ</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Ключев В.И. Теория электропривода: Учеб. для вузов. – 2-е  изд. перераб. и доп. – М.: Энергоатомиздат, 1998. – 704 с.: ил.</w:t>
      </w:r>
    </w:p>
    <w:p w:rsidR="007D79CD" w:rsidRPr="00970765" w:rsidRDefault="007D79CD" w:rsidP="00EB5A37">
      <w:pPr>
        <w:numPr>
          <w:ilvl w:val="0"/>
          <w:numId w:val="21"/>
        </w:numPr>
        <w:spacing w:after="0" w:line="360" w:lineRule="auto"/>
        <w:ind w:left="0" w:firstLine="0"/>
        <w:contextualSpacing/>
        <w:jc w:val="both"/>
        <w:rPr>
          <w:rFonts w:eastAsia="Times New Roman" w:cs="Times New Roman"/>
          <w:szCs w:val="28"/>
          <w:lang w:eastAsia="ru-RU"/>
        </w:rPr>
      </w:pPr>
      <w:r w:rsidRPr="00970765">
        <w:rPr>
          <w:rFonts w:eastAsia="Times New Roman" w:cs="Times New Roman"/>
          <w:szCs w:val="28"/>
          <w:lang w:eastAsia="ru-RU"/>
        </w:rPr>
        <w:t>Advanced laboratory setup for control of electrical drives as an educational and developmental tool Boris Dumnic1, Dragan Milicevic2, Bane Popadic3, Vladimir Katic4, Zoltan Corba5 (EuroCon 2013; 1-4 July 2013; Zagreb, Croatia)</w:t>
      </w:r>
    </w:p>
    <w:p w:rsidR="007D79CD" w:rsidRPr="00970765" w:rsidRDefault="007D79CD" w:rsidP="00EB5A37">
      <w:pPr>
        <w:numPr>
          <w:ilvl w:val="0"/>
          <w:numId w:val="21"/>
        </w:numPr>
        <w:spacing w:after="0" w:line="360" w:lineRule="auto"/>
        <w:ind w:left="0" w:firstLine="0"/>
        <w:contextualSpacing/>
        <w:jc w:val="both"/>
        <w:rPr>
          <w:rFonts w:eastAsia="Calibri" w:cs="Times New Roman"/>
          <w:szCs w:val="28"/>
          <w:lang w:eastAsia="ru-RU"/>
        </w:rPr>
      </w:pPr>
      <w:r w:rsidRPr="00970765">
        <w:rPr>
          <w:rFonts w:eastAsia="Calibri" w:cs="Times New Roman"/>
          <w:szCs w:val="28"/>
          <w:lang w:eastAsia="ru-RU"/>
        </w:rPr>
        <w:t>Krause, Paul C., Washyczuk, Oleg, Sudhoff, Scott D., and Pekarek, Steven. Analysis of Electric Machinery and Drive Systems, Third Edition. IEEE Press. ISBN 9781118024294.</w:t>
      </w:r>
    </w:p>
    <w:p w:rsidR="007D79CD" w:rsidRPr="00970765" w:rsidRDefault="007D79CD" w:rsidP="00EB5A37">
      <w:pPr>
        <w:numPr>
          <w:ilvl w:val="0"/>
          <w:numId w:val="21"/>
        </w:numPr>
        <w:tabs>
          <w:tab w:val="left" w:pos="851"/>
        </w:tabs>
        <w:spacing w:after="0" w:line="360" w:lineRule="auto"/>
        <w:ind w:left="0" w:firstLine="0"/>
        <w:contextualSpacing/>
        <w:jc w:val="both"/>
        <w:rPr>
          <w:rFonts w:cs="Times New Roman"/>
          <w:szCs w:val="28"/>
        </w:rPr>
      </w:pPr>
      <w:r w:rsidRPr="00970765">
        <w:rPr>
          <w:rFonts w:ascii="Times-Roman" w:hAnsi="Times-Roman"/>
          <w:color w:val="000000"/>
          <w:szCs w:val="28"/>
        </w:rPr>
        <w:t>Versatile Hardware and Software Tools forEducating Students in Power ElectronicsJoshua M. Williams</w:t>
      </w:r>
      <w:r w:rsidRPr="00970765">
        <w:rPr>
          <w:rFonts w:ascii="Times-Italic" w:hAnsi="Times-Italic"/>
          <w:i/>
          <w:iCs/>
          <w:color w:val="000000"/>
          <w:szCs w:val="28"/>
        </w:rPr>
        <w:t>, Student Member, IEEE</w:t>
      </w:r>
      <w:r w:rsidRPr="00970765">
        <w:rPr>
          <w:rFonts w:ascii="Times-Roman" w:hAnsi="Times-Roman"/>
          <w:color w:val="000000"/>
          <w:szCs w:val="28"/>
        </w:rPr>
        <w:t>, James L. Cale</w:t>
      </w:r>
      <w:r w:rsidRPr="00970765">
        <w:rPr>
          <w:rFonts w:ascii="Times-Italic" w:hAnsi="Times-Italic"/>
          <w:i/>
          <w:iCs/>
          <w:color w:val="000000"/>
          <w:szCs w:val="28"/>
        </w:rPr>
        <w:t>, Member, IEEE</w:t>
      </w:r>
      <w:r w:rsidRPr="00970765">
        <w:rPr>
          <w:rFonts w:ascii="Times-Roman" w:hAnsi="Times-Roman"/>
          <w:color w:val="000000"/>
          <w:szCs w:val="28"/>
        </w:rPr>
        <w:t>,Nicholas D. Benavides</w:t>
      </w:r>
      <w:r w:rsidRPr="00970765">
        <w:rPr>
          <w:rFonts w:ascii="Times-Italic" w:hAnsi="Times-Italic"/>
          <w:i/>
          <w:iCs/>
          <w:color w:val="000000"/>
          <w:szCs w:val="28"/>
        </w:rPr>
        <w:t>, Student Member, IEEE</w:t>
      </w:r>
      <w:r w:rsidRPr="00970765">
        <w:rPr>
          <w:rFonts w:ascii="Times-Roman" w:hAnsi="Times-Roman"/>
          <w:color w:val="000000"/>
          <w:szCs w:val="28"/>
        </w:rPr>
        <w:t>, Jeff D. Wooldridge, Andreas C. Koenig</w:t>
      </w:r>
      <w:r w:rsidRPr="00970765">
        <w:rPr>
          <w:rFonts w:ascii="Times-Italic" w:hAnsi="Times-Italic"/>
          <w:i/>
          <w:iCs/>
          <w:color w:val="000000"/>
          <w:szCs w:val="28"/>
        </w:rPr>
        <w:t>, Student Member, IEEE</w:t>
      </w:r>
      <w:r w:rsidRPr="00970765">
        <w:rPr>
          <w:rFonts w:ascii="Times-Roman" w:hAnsi="Times-Roman"/>
          <w:color w:val="000000"/>
          <w:szCs w:val="28"/>
        </w:rPr>
        <w:t>,Jerry L. Tichenor</w:t>
      </w:r>
      <w:r w:rsidRPr="00970765">
        <w:rPr>
          <w:rFonts w:ascii="Times-Italic" w:hAnsi="Times-Italic"/>
          <w:i/>
          <w:iCs/>
          <w:color w:val="000000"/>
          <w:szCs w:val="28"/>
        </w:rPr>
        <w:t>, Member, IEEE</w:t>
      </w:r>
      <w:r w:rsidRPr="00970765">
        <w:rPr>
          <w:rFonts w:ascii="Times-Roman" w:hAnsi="Times-Roman"/>
          <w:color w:val="000000"/>
          <w:szCs w:val="28"/>
        </w:rPr>
        <w:t>, and Steven D. Pekarek</w:t>
      </w:r>
      <w:r w:rsidRPr="00970765">
        <w:rPr>
          <w:rFonts w:ascii="Times-Italic" w:hAnsi="Times-Italic"/>
          <w:i/>
          <w:iCs/>
          <w:color w:val="000000"/>
          <w:szCs w:val="28"/>
        </w:rPr>
        <w:t>, Member, IEEE</w:t>
      </w:r>
    </w:p>
    <w:p w:rsidR="00EB5A37" w:rsidRPr="00970765" w:rsidRDefault="00EB5A37" w:rsidP="00EB5A37">
      <w:pPr>
        <w:pStyle w:val="ListParagraph"/>
        <w:numPr>
          <w:ilvl w:val="0"/>
          <w:numId w:val="21"/>
        </w:numPr>
        <w:spacing w:after="0" w:line="360" w:lineRule="auto"/>
        <w:ind w:left="0" w:firstLine="0"/>
        <w:rPr>
          <w:rStyle w:val="Hyperlink"/>
          <w:rFonts w:cs="Times New Roman"/>
          <w:szCs w:val="28"/>
        </w:rPr>
      </w:pPr>
      <w:r w:rsidRPr="00970765">
        <w:rPr>
          <w:rStyle w:val="Hyperlink"/>
          <w:rFonts w:cs="Times New Roman"/>
          <w:szCs w:val="28"/>
        </w:rPr>
        <w:t xml:space="preserve">Ковач К.П., Рац И. </w:t>
      </w:r>
      <w:r w:rsidRPr="00970765">
        <w:rPr>
          <w:rFonts w:cs="Times New Roman"/>
          <w:bCs/>
          <w:color w:val="000000"/>
          <w:szCs w:val="28"/>
        </w:rPr>
        <w:t>Переходные процессы в машинах переменного тока. М</w:t>
      </w:r>
      <w:r w:rsidRPr="00970765">
        <w:rPr>
          <w:rStyle w:val="Hyperlink"/>
          <w:rFonts w:cs="Times New Roman"/>
          <w:szCs w:val="28"/>
        </w:rPr>
        <w:t>. – Л.:</w:t>
      </w:r>
      <w:r w:rsidRPr="00970765">
        <w:rPr>
          <w:rFonts w:cs="Times New Roman"/>
          <w:color w:val="000000"/>
          <w:szCs w:val="28"/>
          <w:shd w:val="clear" w:color="auto" w:fill="FFFFFF"/>
        </w:rPr>
        <w:t xml:space="preserve"> Госэнергоиздат, 1963.- 744 с.</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A. Schonung and H. Stemmler, “Static frequency changers with subharmonic control in conjunction with reversible variable speed ac drives, </w:t>
      </w:r>
      <w:r w:rsidRPr="00970765">
        <w:rPr>
          <w:rFonts w:cs="Times New Roman"/>
          <w:bCs/>
          <w:iCs/>
          <w:szCs w:val="28"/>
        </w:rPr>
        <w:t>Brown Boueri Rec.,</w:t>
      </w:r>
      <w:r w:rsidRPr="00970765">
        <w:rPr>
          <w:rFonts w:cs="Times New Roman"/>
          <w:b/>
          <w:bCs/>
          <w:i/>
          <w:iCs/>
          <w:szCs w:val="28"/>
        </w:rPr>
        <w:t xml:space="preserve"> </w:t>
      </w:r>
      <w:r w:rsidRPr="00970765">
        <w:rPr>
          <w:rFonts w:cs="Times New Roman"/>
          <w:szCs w:val="28"/>
        </w:rPr>
        <w:t>pp. 555-577, 1964.</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ascii="TimesNewRomanPSMT" w:hAnsi="TimesNewRomanPSMT" w:cs="TimesNewRomanPSMT"/>
          <w:szCs w:val="28"/>
        </w:rPr>
        <w:lastRenderedPageBreak/>
        <w:t>Leonhard W. Control of Electric Drives (2nd edition). –Berlin: Springer-Verlag, 1995. –420p.</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Rexroth Bosch Group. WEB-сайт. </w:t>
      </w:r>
      <w:r w:rsidRPr="00970765">
        <w:rPr>
          <w:rFonts w:eastAsia="Arial-BoldItalicMT" w:cs="Times New Roman"/>
          <w:bCs/>
          <w:iCs/>
          <w:szCs w:val="28"/>
        </w:rPr>
        <w:t>– Режим доступу:</w:t>
      </w:r>
      <w:r w:rsidRPr="00970765">
        <w:rPr>
          <w:rFonts w:cs="Times New Roman"/>
          <w:szCs w:val="28"/>
        </w:rPr>
        <w:t xml:space="preserve"> </w:t>
      </w:r>
      <w:hyperlink r:id="rId448" w:history="1">
        <w:r w:rsidRPr="00970765">
          <w:rPr>
            <w:rStyle w:val="Hyperlink"/>
            <w:rFonts w:cs="Times New Roman"/>
            <w:szCs w:val="28"/>
          </w:rPr>
          <w:t>http://www.boschrexroth.com/dcc/Vornavigation/VorNavi.cfm?Language=EN&amp;VHist=g97568&amp;PageID=g96067</w:t>
        </w:r>
      </w:hyperlink>
    </w:p>
    <w:p w:rsidR="00EB5A37" w:rsidRPr="00970765" w:rsidRDefault="00EB5A37" w:rsidP="00EB5A37">
      <w:pPr>
        <w:pStyle w:val="ListParagraph"/>
        <w:numPr>
          <w:ilvl w:val="0"/>
          <w:numId w:val="21"/>
        </w:numPr>
        <w:spacing w:after="0" w:line="360" w:lineRule="auto"/>
        <w:ind w:left="0" w:firstLine="0"/>
        <w:rPr>
          <w:rStyle w:val="Hyperlink"/>
          <w:rFonts w:cs="Times New Roman"/>
          <w:szCs w:val="28"/>
        </w:rPr>
      </w:pPr>
      <w:r w:rsidRPr="00970765">
        <w:rPr>
          <w:rFonts w:cs="Times New Roman"/>
          <w:szCs w:val="28"/>
        </w:rPr>
        <w:t xml:space="preserve">Rexroth Bosch Group. WEB-сайт. </w:t>
      </w:r>
      <w:r w:rsidRPr="00970765">
        <w:rPr>
          <w:rFonts w:eastAsia="Arial-BoldItalicMT" w:cs="Times New Roman"/>
          <w:bCs/>
          <w:iCs/>
          <w:szCs w:val="28"/>
        </w:rPr>
        <w:t xml:space="preserve">– Режим доступу: </w:t>
      </w:r>
      <w:hyperlink r:id="rId449" w:history="1">
        <w:r w:rsidRPr="00970765">
          <w:rPr>
            <w:rStyle w:val="Hyperlink"/>
            <w:rFonts w:cs="Times New Roman"/>
            <w:szCs w:val="28"/>
          </w:rPr>
          <w:t>http://www.boschrexroth.com/dcc/Vornavigation/Vornavi.cfm?Language=EN&amp;VHist=g97568,g96067&amp;PageID=g96269</w:t>
        </w:r>
      </w:hyperlink>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Rexroth IndraDrive. Drive controllers. Power Sections HCS02. R911319657. Edition 06. Instruction Manual. Bosch Rexroth AG 2012. </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 Rexroth IndraDrive. Микропрограмма для регуляторов привода MPH-05, MPB-05, MPD-05</w:t>
      </w:r>
      <w:r w:rsidRPr="00970765">
        <w:rPr>
          <w:rFonts w:cs="Times New Roman"/>
          <w:szCs w:val="28"/>
        </w:rPr>
        <w:t xml:space="preserve">. R911324774. Издание 01. Bosch Rexroth AG, 2007. </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 Rexroth IndraDrive </w:t>
      </w:r>
      <w:r w:rsidRPr="00970765">
        <w:rPr>
          <w:rFonts w:cs="Times New Roman"/>
          <w:szCs w:val="28"/>
        </w:rPr>
        <w:t>MPx-16 to MPx-18. Diagnostic Messages. R911326738. Edition 06. Bosch Rexroth AG, 2013.</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 Rexroth IndraDrive </w:t>
      </w:r>
      <w:r w:rsidRPr="00970765">
        <w:rPr>
          <w:rFonts w:cs="Times New Roman"/>
          <w:szCs w:val="28"/>
        </w:rPr>
        <w:t>MPx-02 to MPx-08. Parameter Description. R911297313. Edition 08. Bosch Rexroth AG, 2012.</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 Rexroth IndraDrive MPH-,  MPB-, MPD-,MPC-07</w:t>
      </w:r>
      <w:r w:rsidRPr="00970765">
        <w:rPr>
          <w:rFonts w:cs="Times New Roman"/>
          <w:szCs w:val="28"/>
        </w:rPr>
        <w:t>. Functional Description. R911328670. Edition 02. Bosch Rexroth AG, 2009.</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 Matthias Wahler. Rexroth Bosch Group. Current loop parameter setting. Version 1.3. 2005</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Rexroth IndraDyn S MSK Synchronous Motors. R911296289. Edition 09. Project Planning Manual. Bosch Rexroth AG 2010.</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Rexroth IndraDrive </w:t>
      </w:r>
      <w:r w:rsidRPr="00970765">
        <w:rPr>
          <w:rFonts w:cs="Times New Roman"/>
          <w:szCs w:val="28"/>
        </w:rPr>
        <w:t>MPx-16 to MPx-18. Diagnostic Messages. R911326738. Edition 06. Bosch Rexroth AG, 2013.</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 Rexroth IndraDrive </w:t>
      </w:r>
      <w:r w:rsidRPr="00970765">
        <w:rPr>
          <w:rFonts w:cs="Times New Roman"/>
          <w:szCs w:val="28"/>
        </w:rPr>
        <w:t>MPx-02 to MPx-08. Parameter Description. R911297313. Edition 08. Bosch Rexroth AG, 2012.</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 </w:t>
      </w:r>
      <w:r w:rsidRPr="00970765">
        <w:rPr>
          <w:rFonts w:eastAsia="ArialUnicodeMS" w:cs="Times New Roman"/>
          <w:szCs w:val="28"/>
        </w:rPr>
        <w:t>Rexroth IndraDrive MPH-,  MPB-, MPD-,MPC-07</w:t>
      </w:r>
      <w:r w:rsidRPr="00970765">
        <w:rPr>
          <w:rFonts w:cs="Times New Roman"/>
          <w:szCs w:val="28"/>
        </w:rPr>
        <w:t>. Functional Description. R911328670. Edition 02. Bosch Rexroth AG, 2009.</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Rexroth IndraDrive </w:t>
      </w:r>
      <w:r w:rsidRPr="00970765">
        <w:rPr>
          <w:rFonts w:cs="Times New Roman"/>
          <w:szCs w:val="28"/>
        </w:rPr>
        <w:t>MPx-16 to MPx-18. Diagnostic Messages. R911326738. Edition 06. Bosch Rexroth AG, 2013.</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lastRenderedPageBreak/>
        <w:t xml:space="preserve"> </w:t>
      </w:r>
      <w:r w:rsidRPr="00970765">
        <w:rPr>
          <w:rFonts w:eastAsia="ArialUnicodeMS" w:cs="Times New Roman"/>
          <w:szCs w:val="28"/>
        </w:rPr>
        <w:t xml:space="preserve">Rexroth IndraDrive </w:t>
      </w:r>
      <w:r w:rsidRPr="00970765">
        <w:rPr>
          <w:rFonts w:cs="Times New Roman"/>
          <w:szCs w:val="28"/>
        </w:rPr>
        <w:t>MPx-02 to MPx-08. Parameter Description. R911297313. Edition 08. Bosch Rexroth AG, 2012.</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 </w:t>
      </w:r>
      <w:r w:rsidRPr="00970765">
        <w:rPr>
          <w:rFonts w:eastAsia="ArialUnicodeMS" w:cs="Times New Roman"/>
          <w:szCs w:val="28"/>
        </w:rPr>
        <w:t>Rexroth IndraDrive MPH-,  MPB-, MPD-,MPC-07</w:t>
      </w:r>
      <w:r w:rsidRPr="00970765">
        <w:rPr>
          <w:rFonts w:cs="Times New Roman"/>
          <w:szCs w:val="28"/>
        </w:rPr>
        <w:t>. Functional Description. R911328670. Edition 02. Bosch Rexroth AG, 2009.</w:t>
      </w:r>
    </w:p>
    <w:p w:rsidR="00EB5A37" w:rsidRPr="00970765" w:rsidRDefault="00EB5A37" w:rsidP="00EB5A37">
      <w:pPr>
        <w:tabs>
          <w:tab w:val="left" w:pos="851"/>
        </w:tabs>
        <w:spacing w:after="0" w:line="360" w:lineRule="auto"/>
        <w:ind w:firstLine="0"/>
        <w:contextualSpacing/>
        <w:jc w:val="both"/>
        <w:rPr>
          <w:rFonts w:cs="Times New Roman"/>
          <w:szCs w:val="28"/>
        </w:rPr>
      </w:pPr>
    </w:p>
    <w:sectPr w:rsidR="00EB5A37" w:rsidRPr="00970765" w:rsidSect="007220AE">
      <w:headerReference w:type="default" r:id="rId450"/>
      <w:pgSz w:w="11906" w:h="16838"/>
      <w:pgMar w:top="1134" w:right="851"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3145" w:rsidRDefault="00463145" w:rsidP="00B235D4">
      <w:pPr>
        <w:spacing w:after="0" w:line="240" w:lineRule="auto"/>
      </w:pPr>
      <w:r>
        <w:separator/>
      </w:r>
    </w:p>
  </w:endnote>
  <w:endnote w:type="continuationSeparator" w:id="0">
    <w:p w:rsidR="00463145" w:rsidRDefault="00463145" w:rsidP="00B23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BoldItalicMT">
    <w:altName w:val="Arial Unicode MS"/>
    <w:panose1 w:val="00000000000000000000"/>
    <w:charset w:val="80"/>
    <w:family w:val="auto"/>
    <w:notTrueType/>
    <w:pitch w:val="default"/>
    <w:sig w:usb0="00000000" w:usb1="08070000" w:usb2="00000010" w:usb3="00000000" w:csb0="00020001" w:csb1="00000000"/>
  </w:font>
  <w:font w:name="ArialUnicodeMS">
    <w:altName w:val="MS Mincho"/>
    <w:panose1 w:val="00000000000000000000"/>
    <w:charset w:val="80"/>
    <w:family w:val="auto"/>
    <w:notTrueType/>
    <w:pitch w:val="default"/>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3145" w:rsidRDefault="00463145" w:rsidP="00B235D4">
      <w:pPr>
        <w:spacing w:after="0" w:line="240" w:lineRule="auto"/>
      </w:pPr>
      <w:r>
        <w:separator/>
      </w:r>
    </w:p>
  </w:footnote>
  <w:footnote w:type="continuationSeparator" w:id="0">
    <w:p w:rsidR="00463145" w:rsidRDefault="00463145" w:rsidP="00B235D4">
      <w:pPr>
        <w:spacing w:after="0" w:line="240" w:lineRule="auto"/>
      </w:pPr>
      <w:r>
        <w:continuationSeparator/>
      </w:r>
    </w:p>
  </w:footnote>
  <w:footnote w:id="1">
    <w:p w:rsidR="009076BD" w:rsidRPr="008D51EA" w:rsidRDefault="009076BD" w:rsidP="008D51EA">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4375"/>
      <w:docPartObj>
        <w:docPartGallery w:val="Page Numbers (Top of Page)"/>
        <w:docPartUnique/>
      </w:docPartObj>
    </w:sdtPr>
    <w:sdtEndPr>
      <w:rPr>
        <w:noProof/>
      </w:rPr>
    </w:sdtEndPr>
    <w:sdtContent>
      <w:p w:rsidR="009076BD" w:rsidRDefault="009076BD" w:rsidP="00794477">
        <w:pPr>
          <w:pStyle w:val="Header"/>
          <w:jc w:val="right"/>
        </w:pPr>
        <w:r>
          <w:fldChar w:fldCharType="begin"/>
        </w:r>
        <w:r>
          <w:instrText xml:space="preserve"> PAGE   \* MERGEFORMAT </w:instrText>
        </w:r>
        <w:r>
          <w:fldChar w:fldCharType="separate"/>
        </w:r>
        <w:r w:rsidR="009D4FFD">
          <w:rPr>
            <w:noProof/>
          </w:rPr>
          <w:t>57</w:t>
        </w:r>
        <w:r>
          <w:rPr>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2854639"/>
      <w:docPartObj>
        <w:docPartGallery w:val="Page Numbers (Top of Page)"/>
        <w:docPartUnique/>
      </w:docPartObj>
    </w:sdtPr>
    <w:sdtEndPr>
      <w:rPr>
        <w:noProof/>
      </w:rPr>
    </w:sdtEndPr>
    <w:sdtContent>
      <w:p w:rsidR="009076BD" w:rsidRDefault="009076BD">
        <w:pPr>
          <w:pStyle w:val="Header"/>
          <w:jc w:val="right"/>
        </w:pPr>
        <w:r>
          <w:fldChar w:fldCharType="begin"/>
        </w:r>
        <w:r>
          <w:instrText xml:space="preserve"> PAGE   \* MERGEFORMAT </w:instrText>
        </w:r>
        <w:r>
          <w:fldChar w:fldCharType="separate"/>
        </w:r>
        <w:r w:rsidR="009D4FFD">
          <w:rPr>
            <w:noProof/>
          </w:rPr>
          <w:t>75</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BE62D96"/>
    <w:lvl w:ilvl="0">
      <w:start w:val="1"/>
      <w:numFmt w:val="decimal"/>
      <w:pStyle w:val="a"/>
      <w:lvlText w:val="%1."/>
      <w:lvlJc w:val="left"/>
      <w:pPr>
        <w:tabs>
          <w:tab w:val="num" w:pos="1134"/>
        </w:tabs>
        <w:ind w:left="0" w:firstLine="709"/>
      </w:pPr>
      <w:rPr>
        <w:rFonts w:ascii="Times New Roman" w:hAnsi="Times New Roman" w:hint="default"/>
        <w:b w:val="0"/>
        <w:i w:val="0"/>
        <w:sz w:val="28"/>
        <w:szCs w:val="28"/>
      </w:rPr>
    </w:lvl>
  </w:abstractNum>
  <w:abstractNum w:abstractNumId="1">
    <w:nsid w:val="FFFFFF89"/>
    <w:multiLevelType w:val="singleLevel"/>
    <w:tmpl w:val="A6660BC2"/>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CE6740"/>
    <w:multiLevelType w:val="hybridMultilevel"/>
    <w:tmpl w:val="677A2B4E"/>
    <w:lvl w:ilvl="0" w:tplc="0BD8BF08">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0303C01"/>
    <w:multiLevelType w:val="hybridMultilevel"/>
    <w:tmpl w:val="7CBCB7AC"/>
    <w:lvl w:ilvl="0" w:tplc="410A8E8C">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1077A55"/>
    <w:multiLevelType w:val="hybridMultilevel"/>
    <w:tmpl w:val="E4DECC2E"/>
    <w:lvl w:ilvl="0" w:tplc="0532B6AC">
      <w:start w:val="4"/>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34A3843"/>
    <w:multiLevelType w:val="hybridMultilevel"/>
    <w:tmpl w:val="6378836C"/>
    <w:lvl w:ilvl="0" w:tplc="410A8E8C">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nsid w:val="13A73206"/>
    <w:multiLevelType w:val="multilevel"/>
    <w:tmpl w:val="AA6454DE"/>
    <w:styleLink w:val="Style1"/>
    <w:lvl w:ilvl="0">
      <w:start w:val="1"/>
      <w:numFmt w:val="decimal"/>
      <w:lvlText w:val="%1)"/>
      <w:lvlJc w:val="left"/>
      <w:pPr>
        <w:ind w:left="720" w:hanging="360"/>
      </w:pPr>
      <w:rPr>
        <w:rFonts w:hint="default"/>
      </w:rPr>
    </w:lvl>
    <w:lvl w:ilvl="1">
      <w:start w:val="1"/>
      <w:numFmt w:val="decimal"/>
      <w:lvlText w:val="%1.%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7">
    <w:nsid w:val="1DD06971"/>
    <w:multiLevelType w:val="hybridMultilevel"/>
    <w:tmpl w:val="DF9E404C"/>
    <w:lvl w:ilvl="0" w:tplc="1A7E9EEC">
      <w:numFmt w:val="bullet"/>
      <w:lvlText w:val="-"/>
      <w:lvlJc w:val="left"/>
      <w:pPr>
        <w:ind w:left="1080" w:hanging="360"/>
      </w:pPr>
      <w:rPr>
        <w:rFonts w:ascii="Times New Roman" w:eastAsia="Calibr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20936B6C"/>
    <w:multiLevelType w:val="hybridMultilevel"/>
    <w:tmpl w:val="38A44052"/>
    <w:lvl w:ilvl="0" w:tplc="DB909DCC">
      <w:start w:val="3"/>
      <w:numFmt w:val="bullet"/>
      <w:lvlText w:val="-"/>
      <w:lvlJc w:val="left"/>
      <w:pPr>
        <w:ind w:left="1144" w:hanging="360"/>
      </w:pPr>
      <w:rPr>
        <w:rFonts w:ascii="Times New Roman" w:eastAsiaTheme="minorHAnsi" w:hAnsi="Times New Roman" w:cs="Times New Roman" w:hint="default"/>
      </w:rPr>
    </w:lvl>
    <w:lvl w:ilvl="1" w:tplc="04190003" w:tentative="1">
      <w:start w:val="1"/>
      <w:numFmt w:val="bullet"/>
      <w:lvlText w:val="o"/>
      <w:lvlJc w:val="left"/>
      <w:pPr>
        <w:ind w:left="1864" w:hanging="360"/>
      </w:pPr>
      <w:rPr>
        <w:rFonts w:ascii="Courier New" w:hAnsi="Courier New" w:cs="Courier New" w:hint="default"/>
      </w:rPr>
    </w:lvl>
    <w:lvl w:ilvl="2" w:tplc="04190005" w:tentative="1">
      <w:start w:val="1"/>
      <w:numFmt w:val="bullet"/>
      <w:lvlText w:val=""/>
      <w:lvlJc w:val="left"/>
      <w:pPr>
        <w:ind w:left="2584" w:hanging="360"/>
      </w:pPr>
      <w:rPr>
        <w:rFonts w:ascii="Wingdings" w:hAnsi="Wingdings" w:hint="default"/>
      </w:rPr>
    </w:lvl>
    <w:lvl w:ilvl="3" w:tplc="04190001" w:tentative="1">
      <w:start w:val="1"/>
      <w:numFmt w:val="bullet"/>
      <w:lvlText w:val=""/>
      <w:lvlJc w:val="left"/>
      <w:pPr>
        <w:ind w:left="3304" w:hanging="360"/>
      </w:pPr>
      <w:rPr>
        <w:rFonts w:ascii="Symbol" w:hAnsi="Symbol" w:hint="default"/>
      </w:rPr>
    </w:lvl>
    <w:lvl w:ilvl="4" w:tplc="04190003" w:tentative="1">
      <w:start w:val="1"/>
      <w:numFmt w:val="bullet"/>
      <w:lvlText w:val="o"/>
      <w:lvlJc w:val="left"/>
      <w:pPr>
        <w:ind w:left="4024" w:hanging="360"/>
      </w:pPr>
      <w:rPr>
        <w:rFonts w:ascii="Courier New" w:hAnsi="Courier New" w:cs="Courier New" w:hint="default"/>
      </w:rPr>
    </w:lvl>
    <w:lvl w:ilvl="5" w:tplc="04190005" w:tentative="1">
      <w:start w:val="1"/>
      <w:numFmt w:val="bullet"/>
      <w:lvlText w:val=""/>
      <w:lvlJc w:val="left"/>
      <w:pPr>
        <w:ind w:left="4744" w:hanging="360"/>
      </w:pPr>
      <w:rPr>
        <w:rFonts w:ascii="Wingdings" w:hAnsi="Wingdings" w:hint="default"/>
      </w:rPr>
    </w:lvl>
    <w:lvl w:ilvl="6" w:tplc="04190001" w:tentative="1">
      <w:start w:val="1"/>
      <w:numFmt w:val="bullet"/>
      <w:lvlText w:val=""/>
      <w:lvlJc w:val="left"/>
      <w:pPr>
        <w:ind w:left="5464" w:hanging="360"/>
      </w:pPr>
      <w:rPr>
        <w:rFonts w:ascii="Symbol" w:hAnsi="Symbol" w:hint="default"/>
      </w:rPr>
    </w:lvl>
    <w:lvl w:ilvl="7" w:tplc="04190003" w:tentative="1">
      <w:start w:val="1"/>
      <w:numFmt w:val="bullet"/>
      <w:lvlText w:val="o"/>
      <w:lvlJc w:val="left"/>
      <w:pPr>
        <w:ind w:left="6184" w:hanging="360"/>
      </w:pPr>
      <w:rPr>
        <w:rFonts w:ascii="Courier New" w:hAnsi="Courier New" w:cs="Courier New" w:hint="default"/>
      </w:rPr>
    </w:lvl>
    <w:lvl w:ilvl="8" w:tplc="04190005" w:tentative="1">
      <w:start w:val="1"/>
      <w:numFmt w:val="bullet"/>
      <w:lvlText w:val=""/>
      <w:lvlJc w:val="left"/>
      <w:pPr>
        <w:ind w:left="6904" w:hanging="360"/>
      </w:pPr>
      <w:rPr>
        <w:rFonts w:ascii="Wingdings" w:hAnsi="Wingdings" w:hint="default"/>
      </w:rPr>
    </w:lvl>
  </w:abstractNum>
  <w:abstractNum w:abstractNumId="9">
    <w:nsid w:val="215042B1"/>
    <w:multiLevelType w:val="hybridMultilevel"/>
    <w:tmpl w:val="3CB2C40A"/>
    <w:lvl w:ilvl="0" w:tplc="1A7E9EEC">
      <w:numFmt w:val="bullet"/>
      <w:lvlText w:val="-"/>
      <w:lvlJc w:val="left"/>
      <w:pPr>
        <w:ind w:left="1002" w:hanging="360"/>
      </w:pPr>
      <w:rPr>
        <w:rFonts w:ascii="Times New Roman" w:eastAsia="Calibri"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10">
    <w:nsid w:val="21544FB3"/>
    <w:multiLevelType w:val="hybridMultilevel"/>
    <w:tmpl w:val="9A54F728"/>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35A6E2D"/>
    <w:multiLevelType w:val="singleLevel"/>
    <w:tmpl w:val="114E5116"/>
    <w:lvl w:ilvl="0">
      <w:start w:val="1"/>
      <w:numFmt w:val="upperLetter"/>
      <w:pStyle w:val="ListNumber"/>
      <w:lvlText w:val="%11"/>
      <w:lvlJc w:val="left"/>
      <w:pPr>
        <w:tabs>
          <w:tab w:val="num" w:pos="360"/>
        </w:tabs>
        <w:ind w:left="360" w:hanging="360"/>
      </w:pPr>
    </w:lvl>
  </w:abstractNum>
  <w:abstractNum w:abstractNumId="12">
    <w:nsid w:val="24C25C0C"/>
    <w:multiLevelType w:val="hybridMultilevel"/>
    <w:tmpl w:val="9D10DC94"/>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82D09F9"/>
    <w:multiLevelType w:val="hybridMultilevel"/>
    <w:tmpl w:val="98E64120"/>
    <w:lvl w:ilvl="0" w:tplc="0532B6AC">
      <w:start w:val="4"/>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B383E37"/>
    <w:multiLevelType w:val="hybridMultilevel"/>
    <w:tmpl w:val="209078EC"/>
    <w:lvl w:ilvl="0" w:tplc="ACD4E7AC">
      <w:start w:val="1"/>
      <w:numFmt w:val="decimal"/>
      <w:pStyle w:val="a0"/>
      <w:lvlText w:val="%1."/>
      <w:lvlJc w:val="left"/>
      <w:pPr>
        <w:tabs>
          <w:tab w:val="num" w:pos="851"/>
        </w:tabs>
        <w:ind w:left="0" w:firstLine="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35E37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5FB1D7C"/>
    <w:multiLevelType w:val="hybridMultilevel"/>
    <w:tmpl w:val="8EEC61D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nsid w:val="375D19D3"/>
    <w:multiLevelType w:val="hybridMultilevel"/>
    <w:tmpl w:val="D1A07512"/>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BB84558"/>
    <w:multiLevelType w:val="hybridMultilevel"/>
    <w:tmpl w:val="1EB20DEC"/>
    <w:lvl w:ilvl="0" w:tplc="0532B6AC">
      <w:start w:val="4"/>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9">
    <w:nsid w:val="419B2325"/>
    <w:multiLevelType w:val="multilevel"/>
    <w:tmpl w:val="0AE8CA88"/>
    <w:lvl w:ilvl="0">
      <w:start w:val="2"/>
      <w:numFmt w:val="decimal"/>
      <w:lvlText w:val="%1"/>
      <w:lvlJc w:val="left"/>
      <w:pPr>
        <w:ind w:left="432" w:hanging="432"/>
      </w:pPr>
      <w:rPr>
        <w:rFonts w:hint="default"/>
      </w:rPr>
    </w:lvl>
    <w:lvl w:ilvl="1">
      <w:start w:val="1"/>
      <w:numFmt w:val="decimal"/>
      <w:lvlText w:val="%1.%2"/>
      <w:lvlJc w:val="left"/>
      <w:pPr>
        <w:ind w:left="3128"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nsid w:val="469D459F"/>
    <w:multiLevelType w:val="multilevel"/>
    <w:tmpl w:val="5D88A272"/>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nsid w:val="46EA5463"/>
    <w:multiLevelType w:val="hybridMultilevel"/>
    <w:tmpl w:val="5C220F88"/>
    <w:lvl w:ilvl="0" w:tplc="1A7E9EEC">
      <w:numFmt w:val="bullet"/>
      <w:lvlText w:val="-"/>
      <w:lvlJc w:val="left"/>
      <w:pPr>
        <w:ind w:left="1069" w:hanging="360"/>
      </w:pPr>
      <w:rPr>
        <w:rFonts w:ascii="Times New Roman" w:eastAsia="Calibri"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48657F90"/>
    <w:multiLevelType w:val="hybridMultilevel"/>
    <w:tmpl w:val="80888100"/>
    <w:lvl w:ilvl="0" w:tplc="0532B6AC">
      <w:start w:val="4"/>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3">
    <w:nsid w:val="4B280449"/>
    <w:multiLevelType w:val="hybridMultilevel"/>
    <w:tmpl w:val="2960BF5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nsid w:val="4F245C3E"/>
    <w:multiLevelType w:val="hybridMultilevel"/>
    <w:tmpl w:val="91D6622A"/>
    <w:lvl w:ilvl="0" w:tplc="72FA79D4">
      <w:start w:val="1"/>
      <w:numFmt w:val="decimal"/>
      <w:pStyle w:val="a1"/>
      <w:lvlText w:val="Таблиця %1"/>
      <w:lvlJc w:val="left"/>
      <w:pPr>
        <w:ind w:left="717"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FE37808"/>
    <w:multiLevelType w:val="hybridMultilevel"/>
    <w:tmpl w:val="3DBE05A2"/>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1A56920"/>
    <w:multiLevelType w:val="hybridMultilevel"/>
    <w:tmpl w:val="9A8C6744"/>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530B22C2"/>
    <w:multiLevelType w:val="hybridMultilevel"/>
    <w:tmpl w:val="5C440F82"/>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55D63F13"/>
    <w:multiLevelType w:val="hybridMultilevel"/>
    <w:tmpl w:val="3BD47CE6"/>
    <w:lvl w:ilvl="0" w:tplc="0526EF8A">
      <w:start w:val="1"/>
      <w:numFmt w:val="decimal"/>
      <w:lvlText w:val="%1."/>
      <w:lvlJc w:val="left"/>
      <w:pPr>
        <w:ind w:left="984" w:hanging="360"/>
      </w:pPr>
      <w:rPr>
        <w:rFonts w:hint="default"/>
      </w:rPr>
    </w:lvl>
    <w:lvl w:ilvl="1" w:tplc="04190019" w:tentative="1">
      <w:start w:val="1"/>
      <w:numFmt w:val="lowerLetter"/>
      <w:lvlText w:val="%2."/>
      <w:lvlJc w:val="left"/>
      <w:pPr>
        <w:ind w:left="1704" w:hanging="360"/>
      </w:pPr>
    </w:lvl>
    <w:lvl w:ilvl="2" w:tplc="0419001B" w:tentative="1">
      <w:start w:val="1"/>
      <w:numFmt w:val="lowerRoman"/>
      <w:lvlText w:val="%3."/>
      <w:lvlJc w:val="right"/>
      <w:pPr>
        <w:ind w:left="2424" w:hanging="180"/>
      </w:pPr>
    </w:lvl>
    <w:lvl w:ilvl="3" w:tplc="0419000F" w:tentative="1">
      <w:start w:val="1"/>
      <w:numFmt w:val="decimal"/>
      <w:lvlText w:val="%4."/>
      <w:lvlJc w:val="left"/>
      <w:pPr>
        <w:ind w:left="3144" w:hanging="360"/>
      </w:pPr>
    </w:lvl>
    <w:lvl w:ilvl="4" w:tplc="04190019" w:tentative="1">
      <w:start w:val="1"/>
      <w:numFmt w:val="lowerLetter"/>
      <w:lvlText w:val="%5."/>
      <w:lvlJc w:val="left"/>
      <w:pPr>
        <w:ind w:left="3864" w:hanging="360"/>
      </w:pPr>
    </w:lvl>
    <w:lvl w:ilvl="5" w:tplc="0419001B" w:tentative="1">
      <w:start w:val="1"/>
      <w:numFmt w:val="lowerRoman"/>
      <w:lvlText w:val="%6."/>
      <w:lvlJc w:val="right"/>
      <w:pPr>
        <w:ind w:left="4584" w:hanging="180"/>
      </w:pPr>
    </w:lvl>
    <w:lvl w:ilvl="6" w:tplc="0419000F" w:tentative="1">
      <w:start w:val="1"/>
      <w:numFmt w:val="decimal"/>
      <w:lvlText w:val="%7."/>
      <w:lvlJc w:val="left"/>
      <w:pPr>
        <w:ind w:left="5304" w:hanging="360"/>
      </w:pPr>
    </w:lvl>
    <w:lvl w:ilvl="7" w:tplc="04190019" w:tentative="1">
      <w:start w:val="1"/>
      <w:numFmt w:val="lowerLetter"/>
      <w:lvlText w:val="%8."/>
      <w:lvlJc w:val="left"/>
      <w:pPr>
        <w:ind w:left="6024" w:hanging="360"/>
      </w:pPr>
    </w:lvl>
    <w:lvl w:ilvl="8" w:tplc="0419001B" w:tentative="1">
      <w:start w:val="1"/>
      <w:numFmt w:val="lowerRoman"/>
      <w:lvlText w:val="%9."/>
      <w:lvlJc w:val="right"/>
      <w:pPr>
        <w:ind w:left="6744" w:hanging="180"/>
      </w:pPr>
    </w:lvl>
  </w:abstractNum>
  <w:abstractNum w:abstractNumId="29">
    <w:nsid w:val="60E02D15"/>
    <w:multiLevelType w:val="hybridMultilevel"/>
    <w:tmpl w:val="77800D38"/>
    <w:lvl w:ilvl="0" w:tplc="BB9CEB48">
      <w:start w:val="3"/>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0">
    <w:nsid w:val="629B219A"/>
    <w:multiLevelType w:val="hybridMultilevel"/>
    <w:tmpl w:val="BBC2BB54"/>
    <w:lvl w:ilvl="0" w:tplc="F4DE6A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666F744D"/>
    <w:multiLevelType w:val="hybridMultilevel"/>
    <w:tmpl w:val="0B38AD52"/>
    <w:lvl w:ilvl="0" w:tplc="BB9CEB48">
      <w:start w:val="3"/>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68F006CE"/>
    <w:multiLevelType w:val="hybridMultilevel"/>
    <w:tmpl w:val="EEAE0BDE"/>
    <w:lvl w:ilvl="0" w:tplc="82940818">
      <w:start w:val="5"/>
      <w:numFmt w:val="bullet"/>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33">
    <w:nsid w:val="6902521A"/>
    <w:multiLevelType w:val="hybridMultilevel"/>
    <w:tmpl w:val="F6ACB8F0"/>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
    <w:nsid w:val="6E3955AF"/>
    <w:multiLevelType w:val="hybridMultilevel"/>
    <w:tmpl w:val="D236DBC4"/>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F9F67A2"/>
    <w:multiLevelType w:val="hybridMultilevel"/>
    <w:tmpl w:val="FCFC18FE"/>
    <w:lvl w:ilvl="0" w:tplc="1A7E9EEC">
      <w:numFmt w:val="bullet"/>
      <w:lvlText w:val="-"/>
      <w:lvlJc w:val="left"/>
      <w:pPr>
        <w:ind w:left="1287" w:hanging="360"/>
      </w:pPr>
      <w:rPr>
        <w:rFonts w:ascii="Times New Roman" w:eastAsia="Calibr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0A367B6"/>
    <w:multiLevelType w:val="hybridMultilevel"/>
    <w:tmpl w:val="DB501BB8"/>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37">
    <w:nsid w:val="760A1F18"/>
    <w:multiLevelType w:val="hybridMultilevel"/>
    <w:tmpl w:val="04A8E130"/>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764F747C"/>
    <w:multiLevelType w:val="hybridMultilevel"/>
    <w:tmpl w:val="F62ECD1C"/>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B3C08F5"/>
    <w:multiLevelType w:val="hybridMultilevel"/>
    <w:tmpl w:val="9E582420"/>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B4565BE"/>
    <w:multiLevelType w:val="hybridMultilevel"/>
    <w:tmpl w:val="9F6C9162"/>
    <w:lvl w:ilvl="0" w:tplc="F124A35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1">
    <w:nsid w:val="7B90101B"/>
    <w:multiLevelType w:val="multilevel"/>
    <w:tmpl w:val="FBF0F352"/>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EB119D1"/>
    <w:multiLevelType w:val="multilevel"/>
    <w:tmpl w:val="45622744"/>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6"/>
  </w:num>
  <w:num w:numId="2">
    <w:abstractNumId w:val="24"/>
  </w:num>
  <w:num w:numId="3">
    <w:abstractNumId w:val="38"/>
  </w:num>
  <w:num w:numId="4">
    <w:abstractNumId w:val="10"/>
  </w:num>
  <w:num w:numId="5">
    <w:abstractNumId w:val="25"/>
  </w:num>
  <w:num w:numId="6">
    <w:abstractNumId w:val="29"/>
  </w:num>
  <w:num w:numId="7">
    <w:abstractNumId w:val="42"/>
  </w:num>
  <w:num w:numId="8">
    <w:abstractNumId w:val="41"/>
  </w:num>
  <w:num w:numId="9">
    <w:abstractNumId w:val="20"/>
  </w:num>
  <w:num w:numId="10">
    <w:abstractNumId w:val="15"/>
  </w:num>
  <w:num w:numId="11">
    <w:abstractNumId w:val="1"/>
  </w:num>
  <w:num w:numId="12">
    <w:abstractNumId w:val="6"/>
  </w:num>
  <w:num w:numId="13">
    <w:abstractNumId w:val="19"/>
  </w:num>
  <w:num w:numId="14">
    <w:abstractNumId w:val="14"/>
  </w:num>
  <w:num w:numId="15">
    <w:abstractNumId w:val="11"/>
  </w:num>
  <w:num w:numId="16">
    <w:abstractNumId w:val="0"/>
    <w:lvlOverride w:ilvl="0">
      <w:startOverride w:val="1"/>
    </w:lvlOverride>
  </w:num>
  <w:num w:numId="17">
    <w:abstractNumId w:val="30"/>
  </w:num>
  <w:num w:numId="18">
    <w:abstractNumId w:val="28"/>
  </w:num>
  <w:num w:numId="19">
    <w:abstractNumId w:val="5"/>
  </w:num>
  <w:num w:numId="20">
    <w:abstractNumId w:val="3"/>
  </w:num>
  <w:num w:numId="21">
    <w:abstractNumId w:val="2"/>
  </w:num>
  <w:num w:numId="22">
    <w:abstractNumId w:val="9"/>
  </w:num>
  <w:num w:numId="23">
    <w:abstractNumId w:val="23"/>
  </w:num>
  <w:num w:numId="24">
    <w:abstractNumId w:val="7"/>
  </w:num>
  <w:num w:numId="25">
    <w:abstractNumId w:val="21"/>
  </w:num>
  <w:num w:numId="26">
    <w:abstractNumId w:val="35"/>
  </w:num>
  <w:num w:numId="27">
    <w:abstractNumId w:val="16"/>
  </w:num>
  <w:num w:numId="28">
    <w:abstractNumId w:val="34"/>
  </w:num>
  <w:num w:numId="29">
    <w:abstractNumId w:val="27"/>
  </w:num>
  <w:num w:numId="30">
    <w:abstractNumId w:val="26"/>
  </w:num>
  <w:num w:numId="31">
    <w:abstractNumId w:val="37"/>
  </w:num>
  <w:num w:numId="32">
    <w:abstractNumId w:val="8"/>
  </w:num>
  <w:num w:numId="33">
    <w:abstractNumId w:val="39"/>
  </w:num>
  <w:num w:numId="34">
    <w:abstractNumId w:val="33"/>
  </w:num>
  <w:num w:numId="35">
    <w:abstractNumId w:val="17"/>
  </w:num>
  <w:num w:numId="36">
    <w:abstractNumId w:val="12"/>
  </w:num>
  <w:num w:numId="37">
    <w:abstractNumId w:val="32"/>
  </w:num>
  <w:num w:numId="38">
    <w:abstractNumId w:val="31"/>
  </w:num>
  <w:num w:numId="39">
    <w:abstractNumId w:val="22"/>
  </w:num>
  <w:num w:numId="40">
    <w:abstractNumId w:val="4"/>
  </w:num>
  <w:num w:numId="41">
    <w:abstractNumId w:val="18"/>
  </w:num>
  <w:num w:numId="42">
    <w:abstractNumId w:val="40"/>
  </w:num>
  <w:num w:numId="43">
    <w:abstractNumId w:val="13"/>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Пользователь Windows">
    <w15:presenceInfo w15:providerId="None" w15:userId="Пользователь Window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7AE"/>
    <w:rsid w:val="00006BAA"/>
    <w:rsid w:val="00014199"/>
    <w:rsid w:val="00032C22"/>
    <w:rsid w:val="00033CA4"/>
    <w:rsid w:val="00051775"/>
    <w:rsid w:val="00065810"/>
    <w:rsid w:val="0009659E"/>
    <w:rsid w:val="000A41FC"/>
    <w:rsid w:val="000B4469"/>
    <w:rsid w:val="001321EF"/>
    <w:rsid w:val="001404AD"/>
    <w:rsid w:val="001D41E4"/>
    <w:rsid w:val="00226BAD"/>
    <w:rsid w:val="002712B5"/>
    <w:rsid w:val="002856F3"/>
    <w:rsid w:val="002876B0"/>
    <w:rsid w:val="002E0989"/>
    <w:rsid w:val="002E1F96"/>
    <w:rsid w:val="00317282"/>
    <w:rsid w:val="00324643"/>
    <w:rsid w:val="00356875"/>
    <w:rsid w:val="003713CC"/>
    <w:rsid w:val="00391D16"/>
    <w:rsid w:val="003B2CF6"/>
    <w:rsid w:val="003B70E2"/>
    <w:rsid w:val="003C17A9"/>
    <w:rsid w:val="003D23E5"/>
    <w:rsid w:val="003D7137"/>
    <w:rsid w:val="003F2AF3"/>
    <w:rsid w:val="0040770A"/>
    <w:rsid w:val="0043058B"/>
    <w:rsid w:val="00457DCC"/>
    <w:rsid w:val="00462B4B"/>
    <w:rsid w:val="00463145"/>
    <w:rsid w:val="00491844"/>
    <w:rsid w:val="004A39F0"/>
    <w:rsid w:val="004B2621"/>
    <w:rsid w:val="004C1BDF"/>
    <w:rsid w:val="004C586B"/>
    <w:rsid w:val="004D4FD2"/>
    <w:rsid w:val="004D7033"/>
    <w:rsid w:val="00510FCD"/>
    <w:rsid w:val="00515B3E"/>
    <w:rsid w:val="00565E90"/>
    <w:rsid w:val="005815C5"/>
    <w:rsid w:val="0058585B"/>
    <w:rsid w:val="005911F5"/>
    <w:rsid w:val="005A1E82"/>
    <w:rsid w:val="005A32FD"/>
    <w:rsid w:val="005C7C8A"/>
    <w:rsid w:val="005D55BF"/>
    <w:rsid w:val="005F4B74"/>
    <w:rsid w:val="00601852"/>
    <w:rsid w:val="00621C50"/>
    <w:rsid w:val="0062420D"/>
    <w:rsid w:val="00625B8A"/>
    <w:rsid w:val="00642661"/>
    <w:rsid w:val="006501C3"/>
    <w:rsid w:val="0065750F"/>
    <w:rsid w:val="006774EE"/>
    <w:rsid w:val="006C057F"/>
    <w:rsid w:val="007173AC"/>
    <w:rsid w:val="007220AE"/>
    <w:rsid w:val="00794477"/>
    <w:rsid w:val="007B10A3"/>
    <w:rsid w:val="007C7A21"/>
    <w:rsid w:val="007D79CD"/>
    <w:rsid w:val="0080206D"/>
    <w:rsid w:val="00802175"/>
    <w:rsid w:val="00810847"/>
    <w:rsid w:val="008555E9"/>
    <w:rsid w:val="00856193"/>
    <w:rsid w:val="008561D0"/>
    <w:rsid w:val="00883DEE"/>
    <w:rsid w:val="0089253A"/>
    <w:rsid w:val="008B26C8"/>
    <w:rsid w:val="008D1689"/>
    <w:rsid w:val="008D3F03"/>
    <w:rsid w:val="008D51EA"/>
    <w:rsid w:val="008E1196"/>
    <w:rsid w:val="009076BD"/>
    <w:rsid w:val="0092199C"/>
    <w:rsid w:val="009347A9"/>
    <w:rsid w:val="00941A35"/>
    <w:rsid w:val="00943FC4"/>
    <w:rsid w:val="009606CA"/>
    <w:rsid w:val="0096727E"/>
    <w:rsid w:val="00970765"/>
    <w:rsid w:val="00985A64"/>
    <w:rsid w:val="009976D3"/>
    <w:rsid w:val="009B1D31"/>
    <w:rsid w:val="009D31B2"/>
    <w:rsid w:val="009D4FFD"/>
    <w:rsid w:val="009E07F0"/>
    <w:rsid w:val="009F676E"/>
    <w:rsid w:val="00A129F2"/>
    <w:rsid w:val="00A2252C"/>
    <w:rsid w:val="00A4330B"/>
    <w:rsid w:val="00A93FCF"/>
    <w:rsid w:val="00B235D4"/>
    <w:rsid w:val="00B422CC"/>
    <w:rsid w:val="00B422F6"/>
    <w:rsid w:val="00B528A3"/>
    <w:rsid w:val="00B81C85"/>
    <w:rsid w:val="00B82E9F"/>
    <w:rsid w:val="00B8716C"/>
    <w:rsid w:val="00BA73AE"/>
    <w:rsid w:val="00BC003A"/>
    <w:rsid w:val="00BD551C"/>
    <w:rsid w:val="00BE0082"/>
    <w:rsid w:val="00BF3C97"/>
    <w:rsid w:val="00C41182"/>
    <w:rsid w:val="00C45033"/>
    <w:rsid w:val="00C80183"/>
    <w:rsid w:val="00C93570"/>
    <w:rsid w:val="00C94A10"/>
    <w:rsid w:val="00CB4311"/>
    <w:rsid w:val="00CB72CD"/>
    <w:rsid w:val="00CC3041"/>
    <w:rsid w:val="00CC571F"/>
    <w:rsid w:val="00D01C7D"/>
    <w:rsid w:val="00D179AF"/>
    <w:rsid w:val="00D321CC"/>
    <w:rsid w:val="00D451C3"/>
    <w:rsid w:val="00D62517"/>
    <w:rsid w:val="00D64A8F"/>
    <w:rsid w:val="00D80F94"/>
    <w:rsid w:val="00D81C83"/>
    <w:rsid w:val="00DA2FCB"/>
    <w:rsid w:val="00E0727F"/>
    <w:rsid w:val="00E174B4"/>
    <w:rsid w:val="00E524D0"/>
    <w:rsid w:val="00E96CB2"/>
    <w:rsid w:val="00EA23BA"/>
    <w:rsid w:val="00EA2F7B"/>
    <w:rsid w:val="00EA46AF"/>
    <w:rsid w:val="00EB3B6B"/>
    <w:rsid w:val="00EB4A2C"/>
    <w:rsid w:val="00EB5A37"/>
    <w:rsid w:val="00EC047E"/>
    <w:rsid w:val="00EC1D11"/>
    <w:rsid w:val="00EE0AA4"/>
    <w:rsid w:val="00EE239F"/>
    <w:rsid w:val="00EE503D"/>
    <w:rsid w:val="00EE6305"/>
    <w:rsid w:val="00EF4B96"/>
    <w:rsid w:val="00F06E6A"/>
    <w:rsid w:val="00F2234E"/>
    <w:rsid w:val="00F24AB8"/>
    <w:rsid w:val="00F61F2C"/>
    <w:rsid w:val="00F757AE"/>
    <w:rsid w:val="00F76CB5"/>
    <w:rsid w:val="00F84A9B"/>
    <w:rsid w:val="00FA2199"/>
    <w:rsid w:val="00FB18E1"/>
    <w:rsid w:val="00FC1FC8"/>
    <w:rsid w:val="00FF66E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D157E-7A02-4FD5-A8AF-DB264D2BD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727E"/>
    <w:pPr>
      <w:ind w:firstLine="567"/>
    </w:pPr>
    <w:rPr>
      <w:rFonts w:ascii="Times New Roman" w:hAnsi="Times New Roman"/>
      <w:sz w:val="28"/>
      <w:lang w:val="uk-UA"/>
    </w:rPr>
  </w:style>
  <w:style w:type="paragraph" w:styleId="Heading1">
    <w:name w:val="heading 1"/>
    <w:basedOn w:val="Normal"/>
    <w:next w:val="Normal"/>
    <w:link w:val="Heading1Char"/>
    <w:qFormat/>
    <w:rsid w:val="00EB3B6B"/>
    <w:pPr>
      <w:keepNext/>
      <w:keepLines/>
      <w:spacing w:before="480" w:after="24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nhideWhenUsed/>
    <w:qFormat/>
    <w:rsid w:val="00BA73AE"/>
    <w:pPr>
      <w:keepNext/>
      <w:keepLines/>
      <w:spacing w:before="280" w:after="2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nhideWhenUsed/>
    <w:qFormat/>
    <w:rsid w:val="00B422F6"/>
    <w:pPr>
      <w:keepNext/>
      <w:keepLines/>
      <w:spacing w:before="160" w:after="120"/>
      <w:ind w:left="720" w:hanging="720"/>
      <w:jc w:val="both"/>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56875"/>
    <w:pPr>
      <w:keepNext/>
      <w:keepLines/>
      <w:spacing w:before="40" w:after="0"/>
      <w:ind w:left="864" w:hanging="864"/>
      <w:jc w:val="both"/>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56875"/>
    <w:pPr>
      <w:keepNext/>
      <w:keepLines/>
      <w:spacing w:before="40" w:after="0"/>
      <w:ind w:left="1008" w:hanging="1008"/>
      <w:jc w:val="both"/>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56875"/>
    <w:pPr>
      <w:keepNext/>
      <w:keepLines/>
      <w:spacing w:before="40" w:after="0"/>
      <w:ind w:left="1152" w:hanging="1152"/>
      <w:jc w:val="both"/>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56875"/>
    <w:pPr>
      <w:keepNext/>
      <w:keepLines/>
      <w:spacing w:before="40" w:after="0"/>
      <w:ind w:left="1296" w:hanging="1296"/>
      <w:jc w:val="both"/>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56875"/>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56875"/>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Heading1">
    <w:name w:val="MyHeading1"/>
    <w:basedOn w:val="Heading1"/>
    <w:link w:val="MyHeading1Char"/>
    <w:qFormat/>
    <w:rsid w:val="00985A64"/>
    <w:pPr>
      <w:spacing w:line="360" w:lineRule="auto"/>
    </w:pPr>
    <w:rPr>
      <w:b w:val="0"/>
    </w:rPr>
  </w:style>
  <w:style w:type="character" w:customStyle="1" w:styleId="MyHeading1Char">
    <w:name w:val="MyHeading1 Char"/>
    <w:basedOn w:val="Heading1Char"/>
    <w:link w:val="MyHeading1"/>
    <w:rsid w:val="00985A64"/>
    <w:rPr>
      <w:rFonts w:ascii="Times New Roman" w:eastAsiaTheme="majorEastAsia" w:hAnsi="Times New Roman" w:cstheme="majorBidi"/>
      <w:b w:val="0"/>
      <w:caps/>
      <w:color w:val="000000" w:themeColor="text1"/>
      <w:sz w:val="28"/>
      <w:szCs w:val="32"/>
      <w:lang w:val="uk-UA"/>
    </w:rPr>
  </w:style>
  <w:style w:type="character" w:customStyle="1" w:styleId="Heading1Char">
    <w:name w:val="Heading 1 Char"/>
    <w:basedOn w:val="DefaultParagraphFont"/>
    <w:link w:val="Heading1"/>
    <w:rsid w:val="00EB3B6B"/>
    <w:rPr>
      <w:rFonts w:ascii="Times New Roman" w:eastAsiaTheme="majorEastAsia" w:hAnsi="Times New Roman" w:cstheme="majorBidi"/>
      <w:b/>
      <w:caps/>
      <w:color w:val="000000" w:themeColor="text1"/>
      <w:sz w:val="28"/>
      <w:szCs w:val="32"/>
      <w:lang w:val="uk-UA"/>
    </w:rPr>
  </w:style>
  <w:style w:type="paragraph" w:customStyle="1" w:styleId="MyNormal">
    <w:name w:val="MyNormal"/>
    <w:basedOn w:val="Normal"/>
    <w:next w:val="Normal"/>
    <w:qFormat/>
    <w:rsid w:val="00985A64"/>
    <w:pPr>
      <w:spacing w:before="120" w:after="280" w:line="360" w:lineRule="auto"/>
    </w:pPr>
  </w:style>
  <w:style w:type="paragraph" w:customStyle="1" w:styleId="a2">
    <w:name w:val="Подпись рисунка"/>
    <w:basedOn w:val="Normal"/>
    <w:autoRedefine/>
    <w:qFormat/>
    <w:rsid w:val="00B422CC"/>
    <w:pPr>
      <w:spacing w:before="100" w:beforeAutospacing="1" w:after="120" w:line="360" w:lineRule="auto"/>
      <w:jc w:val="center"/>
    </w:pPr>
    <w:rPr>
      <w:rFonts w:eastAsia="Times New Roman" w:cs="Times New Roman"/>
    </w:rPr>
  </w:style>
  <w:style w:type="paragraph" w:customStyle="1" w:styleId="1">
    <w:name w:val="Основной текст1"/>
    <w:basedOn w:val="Normal"/>
    <w:link w:val="Char"/>
    <w:autoRedefine/>
    <w:qFormat/>
    <w:rsid w:val="00A2252C"/>
    <w:pPr>
      <w:spacing w:after="0" w:line="360" w:lineRule="auto"/>
      <w:contextualSpacing/>
      <w:jc w:val="both"/>
    </w:pPr>
    <w:rPr>
      <w:rFonts w:eastAsia="Times New Roman" w:cs="Times New Roman"/>
      <w:szCs w:val="28"/>
    </w:rPr>
  </w:style>
  <w:style w:type="character" w:customStyle="1" w:styleId="Char">
    <w:name w:val="Основной текст Char"/>
    <w:basedOn w:val="DefaultParagraphFont"/>
    <w:link w:val="1"/>
    <w:rsid w:val="00A2252C"/>
    <w:rPr>
      <w:rFonts w:ascii="Times New Roman" w:eastAsia="Times New Roman" w:hAnsi="Times New Roman" w:cs="Times New Roman"/>
      <w:sz w:val="28"/>
      <w:szCs w:val="28"/>
      <w:lang w:val="uk-UA"/>
    </w:rPr>
  </w:style>
  <w:style w:type="character" w:customStyle="1" w:styleId="Heading2Char">
    <w:name w:val="Heading 2 Char"/>
    <w:basedOn w:val="DefaultParagraphFont"/>
    <w:link w:val="Heading2"/>
    <w:rsid w:val="00BA73AE"/>
    <w:rPr>
      <w:rFonts w:ascii="Times New Roman" w:eastAsiaTheme="majorEastAsia" w:hAnsi="Times New Roman" w:cstheme="majorBidi"/>
      <w:b/>
      <w:color w:val="000000" w:themeColor="text1"/>
      <w:sz w:val="28"/>
      <w:szCs w:val="26"/>
      <w:lang w:val="uk-UA"/>
    </w:rPr>
  </w:style>
  <w:style w:type="paragraph" w:customStyle="1" w:styleId="a1">
    <w:name w:val="Подпись таблиц"/>
    <w:basedOn w:val="1"/>
    <w:qFormat/>
    <w:rsid w:val="00356875"/>
    <w:pPr>
      <w:numPr>
        <w:numId w:val="2"/>
      </w:numPr>
      <w:spacing w:before="100"/>
      <w:ind w:left="862"/>
      <w:jc w:val="right"/>
      <w:outlineLvl w:val="1"/>
    </w:pPr>
    <w:rPr>
      <w:color w:val="000000"/>
      <w:sz w:val="24"/>
      <w:szCs w:val="18"/>
      <w:shd w:val="clear" w:color="auto" w:fill="FFFFFF"/>
    </w:rPr>
  </w:style>
  <w:style w:type="paragraph" w:customStyle="1" w:styleId="a3">
    <w:name w:val="текст таблици"/>
    <w:basedOn w:val="1"/>
    <w:qFormat/>
    <w:rsid w:val="00356875"/>
    <w:pPr>
      <w:spacing w:before="100" w:line="240" w:lineRule="auto"/>
    </w:pPr>
    <w:rPr>
      <w:lang w:eastAsia="ru-RU"/>
    </w:rPr>
  </w:style>
  <w:style w:type="character" w:styleId="Strong">
    <w:name w:val="Strong"/>
    <w:basedOn w:val="DefaultParagraphFont"/>
    <w:uiPriority w:val="22"/>
    <w:qFormat/>
    <w:rsid w:val="00356875"/>
    <w:rPr>
      <w:b/>
      <w:bCs/>
    </w:rPr>
  </w:style>
  <w:style w:type="paragraph" w:customStyle="1" w:styleId="a4">
    <w:name w:val="автоПодпись"/>
    <w:basedOn w:val="Caption"/>
    <w:qFormat/>
    <w:rsid w:val="00356875"/>
    <w:pPr>
      <w:jc w:val="center"/>
    </w:pPr>
    <w:rPr>
      <w:color w:val="000000" w:themeColor="text1"/>
      <w:sz w:val="28"/>
    </w:rPr>
  </w:style>
  <w:style w:type="paragraph" w:styleId="Caption">
    <w:name w:val="caption"/>
    <w:basedOn w:val="Normal"/>
    <w:next w:val="Normal"/>
    <w:uiPriority w:val="35"/>
    <w:unhideWhenUsed/>
    <w:qFormat/>
    <w:rsid w:val="00356875"/>
    <w:pPr>
      <w:spacing w:after="200" w:line="240" w:lineRule="auto"/>
    </w:pPr>
    <w:rPr>
      <w:i/>
      <w:iCs/>
      <w:color w:val="44546A" w:themeColor="text2"/>
      <w:sz w:val="18"/>
      <w:szCs w:val="18"/>
    </w:rPr>
  </w:style>
  <w:style w:type="character" w:customStyle="1" w:styleId="Heading3Char">
    <w:name w:val="Heading 3 Char"/>
    <w:basedOn w:val="DefaultParagraphFont"/>
    <w:link w:val="Heading3"/>
    <w:rsid w:val="00B422F6"/>
    <w:rPr>
      <w:rFonts w:ascii="Times New Roman" w:eastAsiaTheme="majorEastAsia" w:hAnsi="Times New Roman" w:cstheme="majorBidi"/>
      <w:b/>
      <w:sz w:val="28"/>
      <w:szCs w:val="24"/>
      <w:lang w:val="uk-UA"/>
    </w:rPr>
  </w:style>
  <w:style w:type="character" w:customStyle="1" w:styleId="Heading4Char">
    <w:name w:val="Heading 4 Char"/>
    <w:basedOn w:val="DefaultParagraphFont"/>
    <w:link w:val="Heading4"/>
    <w:uiPriority w:val="9"/>
    <w:semiHidden/>
    <w:rsid w:val="00356875"/>
    <w:rPr>
      <w:rFonts w:asciiTheme="majorHAnsi" w:eastAsiaTheme="majorEastAsia" w:hAnsiTheme="majorHAnsi" w:cstheme="majorBidi"/>
      <w:i/>
      <w:iCs/>
      <w:color w:val="2E74B5" w:themeColor="accent1" w:themeShade="BF"/>
      <w:lang w:val="uk-UA"/>
    </w:rPr>
  </w:style>
  <w:style w:type="character" w:customStyle="1" w:styleId="Heading5Char">
    <w:name w:val="Heading 5 Char"/>
    <w:basedOn w:val="DefaultParagraphFont"/>
    <w:link w:val="Heading5"/>
    <w:uiPriority w:val="9"/>
    <w:semiHidden/>
    <w:rsid w:val="00356875"/>
    <w:rPr>
      <w:rFonts w:asciiTheme="majorHAnsi" w:eastAsiaTheme="majorEastAsia" w:hAnsiTheme="majorHAnsi" w:cstheme="majorBidi"/>
      <w:color w:val="2E74B5" w:themeColor="accent1" w:themeShade="BF"/>
      <w:lang w:val="uk-UA"/>
    </w:rPr>
  </w:style>
  <w:style w:type="character" w:customStyle="1" w:styleId="Heading6Char">
    <w:name w:val="Heading 6 Char"/>
    <w:basedOn w:val="DefaultParagraphFont"/>
    <w:link w:val="Heading6"/>
    <w:uiPriority w:val="9"/>
    <w:semiHidden/>
    <w:rsid w:val="00356875"/>
    <w:rPr>
      <w:rFonts w:asciiTheme="majorHAnsi" w:eastAsiaTheme="majorEastAsia" w:hAnsiTheme="majorHAnsi" w:cstheme="majorBidi"/>
      <w:color w:val="1F4D78" w:themeColor="accent1" w:themeShade="7F"/>
      <w:lang w:val="uk-UA"/>
    </w:rPr>
  </w:style>
  <w:style w:type="character" w:customStyle="1" w:styleId="Heading7Char">
    <w:name w:val="Heading 7 Char"/>
    <w:basedOn w:val="DefaultParagraphFont"/>
    <w:link w:val="Heading7"/>
    <w:uiPriority w:val="9"/>
    <w:semiHidden/>
    <w:rsid w:val="00356875"/>
    <w:rPr>
      <w:rFonts w:asciiTheme="majorHAnsi" w:eastAsiaTheme="majorEastAsia" w:hAnsiTheme="majorHAnsi" w:cstheme="majorBidi"/>
      <w:i/>
      <w:iCs/>
      <w:color w:val="1F4D78" w:themeColor="accent1" w:themeShade="7F"/>
      <w:lang w:val="uk-UA"/>
    </w:rPr>
  </w:style>
  <w:style w:type="character" w:customStyle="1" w:styleId="Heading8Char">
    <w:name w:val="Heading 8 Char"/>
    <w:basedOn w:val="DefaultParagraphFont"/>
    <w:link w:val="Heading8"/>
    <w:uiPriority w:val="9"/>
    <w:semiHidden/>
    <w:rsid w:val="00356875"/>
    <w:rPr>
      <w:rFonts w:asciiTheme="majorHAnsi" w:eastAsiaTheme="majorEastAsia" w:hAnsiTheme="majorHAnsi" w:cstheme="majorBidi"/>
      <w:color w:val="272727" w:themeColor="text1" w:themeTint="D8"/>
      <w:sz w:val="21"/>
      <w:szCs w:val="21"/>
      <w:lang w:val="uk-UA"/>
    </w:rPr>
  </w:style>
  <w:style w:type="character" w:customStyle="1" w:styleId="Heading9Char">
    <w:name w:val="Heading 9 Char"/>
    <w:basedOn w:val="DefaultParagraphFont"/>
    <w:link w:val="Heading9"/>
    <w:uiPriority w:val="9"/>
    <w:semiHidden/>
    <w:rsid w:val="00356875"/>
    <w:rPr>
      <w:rFonts w:asciiTheme="majorHAnsi" w:eastAsiaTheme="majorEastAsia" w:hAnsiTheme="majorHAnsi" w:cstheme="majorBidi"/>
      <w:i/>
      <w:iCs/>
      <w:color w:val="272727" w:themeColor="text1" w:themeTint="D8"/>
      <w:sz w:val="21"/>
      <w:szCs w:val="21"/>
      <w:lang w:val="uk-UA"/>
    </w:rPr>
  </w:style>
  <w:style w:type="paragraph" w:styleId="NormalWeb">
    <w:name w:val="Normal (Web)"/>
    <w:basedOn w:val="Normal"/>
    <w:uiPriority w:val="99"/>
    <w:unhideWhenUsed/>
    <w:rsid w:val="00356875"/>
    <w:pPr>
      <w:spacing w:before="100" w:beforeAutospacing="1" w:after="100" w:afterAutospacing="1" w:line="240" w:lineRule="auto"/>
      <w:jc w:val="both"/>
    </w:pPr>
    <w:rPr>
      <w:rFonts w:eastAsia="Times New Roman" w:cs="Times New Roman"/>
      <w:sz w:val="24"/>
      <w:szCs w:val="24"/>
      <w:lang w:val="ru-RU" w:eastAsia="ru-RU"/>
    </w:rPr>
  </w:style>
  <w:style w:type="paragraph" w:customStyle="1" w:styleId="MTDisplayEquation">
    <w:name w:val="MTDisplayEquation"/>
    <w:basedOn w:val="Normal"/>
    <w:next w:val="Normal"/>
    <w:link w:val="MTDisplayEquationChar"/>
    <w:rsid w:val="00356875"/>
    <w:pPr>
      <w:tabs>
        <w:tab w:val="center" w:pos="4680"/>
        <w:tab w:val="right" w:pos="9360"/>
      </w:tabs>
      <w:ind w:firstLine="708"/>
      <w:jc w:val="both"/>
    </w:pPr>
  </w:style>
  <w:style w:type="character" w:customStyle="1" w:styleId="MTDisplayEquationChar">
    <w:name w:val="MTDisplayEquation Char"/>
    <w:basedOn w:val="DefaultParagraphFont"/>
    <w:link w:val="MTDisplayEquation"/>
    <w:rsid w:val="00356875"/>
    <w:rPr>
      <w:lang w:val="uk-UA"/>
    </w:rPr>
  </w:style>
  <w:style w:type="character" w:customStyle="1" w:styleId="MTEquationSection">
    <w:name w:val="MTEquationSection"/>
    <w:basedOn w:val="DefaultParagraphFont"/>
    <w:rsid w:val="00356875"/>
    <w:rPr>
      <w:vanish w:val="0"/>
      <w:color w:val="FF0000"/>
    </w:rPr>
  </w:style>
  <w:style w:type="paragraph" w:styleId="ListBullet">
    <w:name w:val="List Bullet"/>
    <w:basedOn w:val="Normal"/>
    <w:unhideWhenUsed/>
    <w:rsid w:val="00356875"/>
    <w:pPr>
      <w:numPr>
        <w:numId w:val="11"/>
      </w:numPr>
      <w:contextualSpacing/>
      <w:jc w:val="both"/>
    </w:pPr>
  </w:style>
  <w:style w:type="numbering" w:customStyle="1" w:styleId="Style1">
    <w:name w:val="Style1"/>
    <w:uiPriority w:val="99"/>
    <w:rsid w:val="00356875"/>
    <w:pPr>
      <w:numPr>
        <w:numId w:val="12"/>
      </w:numPr>
    </w:pPr>
  </w:style>
  <w:style w:type="paragraph" w:styleId="ListParagraph">
    <w:name w:val="List Paragraph"/>
    <w:basedOn w:val="Normal"/>
    <w:uiPriority w:val="34"/>
    <w:qFormat/>
    <w:rsid w:val="00356875"/>
    <w:pPr>
      <w:ind w:left="720"/>
      <w:contextualSpacing/>
      <w:jc w:val="both"/>
    </w:pPr>
  </w:style>
  <w:style w:type="paragraph" w:styleId="BalloonText">
    <w:name w:val="Balloon Text"/>
    <w:basedOn w:val="Normal"/>
    <w:link w:val="BalloonTextChar"/>
    <w:uiPriority w:val="99"/>
    <w:unhideWhenUsed/>
    <w:rsid w:val="00356875"/>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rsid w:val="00356875"/>
    <w:rPr>
      <w:rFonts w:ascii="Segoe UI" w:hAnsi="Segoe UI" w:cs="Segoe UI"/>
      <w:sz w:val="18"/>
      <w:szCs w:val="18"/>
      <w:lang w:val="uk-UA"/>
    </w:rPr>
  </w:style>
  <w:style w:type="paragraph" w:customStyle="1" w:styleId="a5">
    <w:name w:val="Основной текст диссертации"/>
    <w:basedOn w:val="Normal"/>
    <w:link w:val="a6"/>
    <w:rsid w:val="00356875"/>
    <w:pPr>
      <w:spacing w:after="0" w:line="360" w:lineRule="auto"/>
      <w:ind w:firstLine="709"/>
      <w:jc w:val="both"/>
    </w:pPr>
    <w:rPr>
      <w:rFonts w:eastAsia="Times New Roman" w:cs="Times New Roman"/>
      <w:szCs w:val="24"/>
      <w:lang w:val="ru-RU" w:eastAsia="ru-RU"/>
    </w:rPr>
  </w:style>
  <w:style w:type="paragraph" w:customStyle="1" w:styleId="a7">
    <w:name w:val="Рисунок"/>
    <w:basedOn w:val="Normal"/>
    <w:rsid w:val="00356875"/>
    <w:pPr>
      <w:spacing w:after="0" w:line="360" w:lineRule="auto"/>
      <w:jc w:val="center"/>
    </w:pPr>
    <w:rPr>
      <w:rFonts w:eastAsia="Times New Roman" w:cs="Times New Roman"/>
      <w:szCs w:val="24"/>
      <w:lang w:val="ru-RU" w:eastAsia="ru-RU"/>
    </w:rPr>
  </w:style>
  <w:style w:type="paragraph" w:customStyle="1" w:styleId="a8">
    <w:name w:val="Нумерованная формула"/>
    <w:basedOn w:val="Normal"/>
    <w:next w:val="Normal"/>
    <w:autoRedefine/>
    <w:rsid w:val="00356875"/>
    <w:pPr>
      <w:tabs>
        <w:tab w:val="right" w:pos="9780"/>
      </w:tabs>
      <w:spacing w:before="120" w:after="120" w:line="360" w:lineRule="auto"/>
      <w:contextualSpacing/>
      <w:jc w:val="both"/>
    </w:pPr>
    <w:rPr>
      <w:rFonts w:eastAsia="Times New Roman" w:cs="Times New Roman"/>
      <w:szCs w:val="24"/>
      <w:lang w:val="ru-RU" w:eastAsia="ru-RU"/>
    </w:rPr>
  </w:style>
  <w:style w:type="paragraph" w:styleId="BodyTextIndent3">
    <w:name w:val="Body Text Indent 3"/>
    <w:basedOn w:val="Normal"/>
    <w:link w:val="BodyTextIndent3Char"/>
    <w:rsid w:val="00356875"/>
    <w:pPr>
      <w:spacing w:after="0" w:line="240" w:lineRule="auto"/>
      <w:ind w:left="720"/>
      <w:jc w:val="both"/>
    </w:pPr>
    <w:rPr>
      <w:rFonts w:eastAsia="Times New Roman" w:cs="Times New Roman"/>
      <w:szCs w:val="20"/>
      <w:lang w:eastAsia="ru-RU"/>
    </w:rPr>
  </w:style>
  <w:style w:type="character" w:customStyle="1" w:styleId="BodyTextIndent3Char">
    <w:name w:val="Body Text Indent 3 Char"/>
    <w:basedOn w:val="DefaultParagraphFont"/>
    <w:link w:val="BodyTextIndent3"/>
    <w:rsid w:val="00356875"/>
    <w:rPr>
      <w:rFonts w:ascii="Times New Roman" w:eastAsia="Times New Roman" w:hAnsi="Times New Roman" w:cs="Times New Roman"/>
      <w:sz w:val="28"/>
      <w:szCs w:val="20"/>
      <w:lang w:val="uk-UA" w:eastAsia="ru-RU"/>
    </w:rPr>
  </w:style>
  <w:style w:type="paragraph" w:styleId="BodyTextIndent">
    <w:name w:val="Body Text Indent"/>
    <w:basedOn w:val="Normal"/>
    <w:link w:val="BodyTextIndentChar"/>
    <w:rsid w:val="00356875"/>
    <w:pPr>
      <w:spacing w:after="0" w:line="240" w:lineRule="auto"/>
      <w:ind w:firstLine="720"/>
      <w:jc w:val="both"/>
    </w:pPr>
    <w:rPr>
      <w:rFonts w:eastAsia="Times New Roman" w:cs="Times New Roman"/>
      <w:szCs w:val="20"/>
      <w:lang w:eastAsia="ru-RU"/>
    </w:rPr>
  </w:style>
  <w:style w:type="character" w:customStyle="1" w:styleId="BodyTextIndentChar">
    <w:name w:val="Body Text Indent Char"/>
    <w:basedOn w:val="DefaultParagraphFont"/>
    <w:link w:val="BodyTextIndent"/>
    <w:rsid w:val="00356875"/>
    <w:rPr>
      <w:rFonts w:ascii="Times New Roman" w:eastAsia="Times New Roman" w:hAnsi="Times New Roman" w:cs="Times New Roman"/>
      <w:sz w:val="28"/>
      <w:szCs w:val="20"/>
      <w:lang w:val="uk-UA" w:eastAsia="ru-RU"/>
    </w:rPr>
  </w:style>
  <w:style w:type="paragraph" w:customStyle="1" w:styleId="a9">
    <w:name w:val="Рис"/>
    <w:basedOn w:val="Normal"/>
    <w:next w:val="Normal"/>
    <w:rsid w:val="00356875"/>
    <w:pPr>
      <w:spacing w:after="240" w:line="360" w:lineRule="auto"/>
      <w:contextualSpacing/>
      <w:jc w:val="center"/>
    </w:pPr>
    <w:rPr>
      <w:rFonts w:eastAsia="Times New Roman" w:cs="Times New Roman"/>
      <w:szCs w:val="24"/>
      <w:lang w:val="ru-RU" w:eastAsia="ru-RU"/>
    </w:rPr>
  </w:style>
  <w:style w:type="character" w:customStyle="1" w:styleId="a6">
    <w:name w:val="Основной текст диссертации Знак"/>
    <w:link w:val="a5"/>
    <w:rsid w:val="00356875"/>
    <w:rPr>
      <w:rFonts w:ascii="Times New Roman" w:eastAsia="Times New Roman" w:hAnsi="Times New Roman" w:cs="Times New Roman"/>
      <w:sz w:val="28"/>
      <w:szCs w:val="24"/>
      <w:lang w:eastAsia="ru-RU"/>
    </w:rPr>
  </w:style>
  <w:style w:type="paragraph" w:customStyle="1" w:styleId="10">
    <w:name w:val="Абзац списка1"/>
    <w:basedOn w:val="Normal"/>
    <w:rsid w:val="00356875"/>
    <w:pPr>
      <w:spacing w:after="200" w:line="276" w:lineRule="auto"/>
      <w:ind w:left="720"/>
      <w:contextualSpacing/>
      <w:jc w:val="both"/>
    </w:pPr>
    <w:rPr>
      <w:rFonts w:eastAsia="Times New Roman" w:cs="Times New Roman"/>
    </w:rPr>
  </w:style>
  <w:style w:type="paragraph" w:styleId="BodyText">
    <w:name w:val="Body Text"/>
    <w:basedOn w:val="Normal"/>
    <w:link w:val="BodyTextChar"/>
    <w:rsid w:val="00356875"/>
    <w:pPr>
      <w:spacing w:after="120" w:line="240" w:lineRule="auto"/>
      <w:jc w:val="both"/>
    </w:pPr>
    <w:rPr>
      <w:rFonts w:eastAsia="Times New Roman" w:cs="Times New Roman"/>
      <w:sz w:val="24"/>
      <w:szCs w:val="24"/>
      <w:lang w:val="ru-RU" w:eastAsia="ru-RU"/>
    </w:rPr>
  </w:style>
  <w:style w:type="character" w:customStyle="1" w:styleId="BodyTextChar">
    <w:name w:val="Body Text Char"/>
    <w:basedOn w:val="DefaultParagraphFont"/>
    <w:link w:val="BodyText"/>
    <w:rsid w:val="00356875"/>
    <w:rPr>
      <w:rFonts w:ascii="Times New Roman" w:eastAsia="Times New Roman" w:hAnsi="Times New Roman" w:cs="Times New Roman"/>
      <w:sz w:val="24"/>
      <w:szCs w:val="24"/>
      <w:lang w:eastAsia="ru-RU"/>
    </w:rPr>
  </w:style>
  <w:style w:type="paragraph" w:styleId="Header">
    <w:name w:val="header"/>
    <w:basedOn w:val="Normal"/>
    <w:link w:val="HeaderChar"/>
    <w:uiPriority w:val="99"/>
    <w:rsid w:val="00356875"/>
    <w:pPr>
      <w:tabs>
        <w:tab w:val="center" w:pos="4153"/>
        <w:tab w:val="right" w:pos="8306"/>
      </w:tabs>
      <w:spacing w:after="0" w:line="240" w:lineRule="auto"/>
      <w:jc w:val="both"/>
    </w:pPr>
    <w:rPr>
      <w:rFonts w:eastAsia="Times New Roman" w:cs="Times New Roman"/>
      <w:szCs w:val="20"/>
      <w:lang w:eastAsia="ru-RU"/>
    </w:rPr>
  </w:style>
  <w:style w:type="character" w:customStyle="1" w:styleId="HeaderChar">
    <w:name w:val="Header Char"/>
    <w:basedOn w:val="DefaultParagraphFont"/>
    <w:link w:val="Header"/>
    <w:uiPriority w:val="99"/>
    <w:rsid w:val="00356875"/>
    <w:rPr>
      <w:rFonts w:ascii="Times New Roman" w:eastAsia="Times New Roman" w:hAnsi="Times New Roman" w:cs="Times New Roman"/>
      <w:sz w:val="28"/>
      <w:szCs w:val="20"/>
      <w:lang w:val="uk-UA" w:eastAsia="ru-RU"/>
    </w:rPr>
  </w:style>
  <w:style w:type="paragraph" w:styleId="TOC2">
    <w:name w:val="toc 2"/>
    <w:basedOn w:val="Normal"/>
    <w:next w:val="Normal"/>
    <w:autoRedefine/>
    <w:uiPriority w:val="39"/>
    <w:rsid w:val="009606CA"/>
    <w:pPr>
      <w:tabs>
        <w:tab w:val="right" w:leader="dot" w:pos="9355"/>
      </w:tabs>
      <w:spacing w:after="0" w:line="336" w:lineRule="auto"/>
    </w:pPr>
    <w:rPr>
      <w:rFonts w:eastAsia="Times New Roman" w:cs="Times New Roman"/>
      <w:szCs w:val="20"/>
      <w:lang w:eastAsia="ru-RU"/>
    </w:rPr>
  </w:style>
  <w:style w:type="paragraph" w:customStyle="1" w:styleId="a0">
    <w:name w:val="Литература_Ареф"/>
    <w:basedOn w:val="Normal"/>
    <w:autoRedefine/>
    <w:rsid w:val="00356875"/>
    <w:pPr>
      <w:widowControl w:val="0"/>
      <w:numPr>
        <w:numId w:val="14"/>
      </w:numPr>
      <w:tabs>
        <w:tab w:val="clear" w:pos="851"/>
        <w:tab w:val="num" w:pos="360"/>
      </w:tabs>
      <w:spacing w:after="0" w:line="257" w:lineRule="auto"/>
      <w:ind w:left="360" w:hanging="360"/>
      <w:jc w:val="both"/>
    </w:pPr>
    <w:rPr>
      <w:rFonts w:eastAsia="Times New Roman" w:cs="Times New Roman"/>
      <w:szCs w:val="20"/>
      <w:lang w:eastAsia="ru-RU"/>
    </w:rPr>
  </w:style>
  <w:style w:type="paragraph" w:customStyle="1" w:styleId="aa">
    <w:name w:val="ФормулаМ"/>
    <w:basedOn w:val="Normal"/>
    <w:link w:val="ab"/>
    <w:rsid w:val="00356875"/>
    <w:pPr>
      <w:tabs>
        <w:tab w:val="right" w:pos="9639"/>
      </w:tabs>
      <w:spacing w:after="0" w:line="360" w:lineRule="auto"/>
      <w:ind w:firstLine="709"/>
      <w:jc w:val="both"/>
    </w:pPr>
    <w:rPr>
      <w:rFonts w:eastAsia="Times New Roman" w:cs="Times New Roman"/>
      <w:szCs w:val="28"/>
      <w:lang w:eastAsia="ru-RU"/>
    </w:rPr>
  </w:style>
  <w:style w:type="character" w:customStyle="1" w:styleId="ab">
    <w:name w:val="ФормулаМ Знак"/>
    <w:link w:val="aa"/>
    <w:rsid w:val="00356875"/>
    <w:rPr>
      <w:rFonts w:ascii="Times New Roman" w:eastAsia="Times New Roman" w:hAnsi="Times New Roman" w:cs="Times New Roman"/>
      <w:sz w:val="28"/>
      <w:szCs w:val="28"/>
      <w:lang w:val="uk-UA" w:eastAsia="ru-RU"/>
    </w:rPr>
  </w:style>
  <w:style w:type="paragraph" w:styleId="BodyTextIndent2">
    <w:name w:val="Body Text Indent 2"/>
    <w:basedOn w:val="Normal"/>
    <w:link w:val="BodyTextIndent2Char"/>
    <w:rsid w:val="00356875"/>
    <w:pPr>
      <w:spacing w:after="120" w:line="480" w:lineRule="auto"/>
      <w:ind w:left="360"/>
      <w:jc w:val="both"/>
    </w:pPr>
    <w:rPr>
      <w:rFonts w:eastAsia="Times New Roman" w:cs="Times New Roman"/>
      <w:sz w:val="24"/>
      <w:szCs w:val="24"/>
      <w:lang w:val="ru-RU" w:eastAsia="ru-RU"/>
    </w:rPr>
  </w:style>
  <w:style w:type="character" w:customStyle="1" w:styleId="BodyTextIndent2Char">
    <w:name w:val="Body Text Indent 2 Char"/>
    <w:basedOn w:val="DefaultParagraphFont"/>
    <w:link w:val="BodyTextIndent2"/>
    <w:rsid w:val="00356875"/>
    <w:rPr>
      <w:rFonts w:ascii="Times New Roman" w:eastAsia="Times New Roman" w:hAnsi="Times New Roman" w:cs="Times New Roman"/>
      <w:sz w:val="24"/>
      <w:szCs w:val="24"/>
      <w:lang w:eastAsia="ru-RU"/>
    </w:rPr>
  </w:style>
  <w:style w:type="paragraph" w:styleId="Footer">
    <w:name w:val="footer"/>
    <w:basedOn w:val="Normal"/>
    <w:link w:val="FooterChar"/>
    <w:uiPriority w:val="99"/>
    <w:rsid w:val="00356875"/>
    <w:pPr>
      <w:tabs>
        <w:tab w:val="center" w:pos="4153"/>
        <w:tab w:val="right" w:pos="8306"/>
      </w:tabs>
      <w:spacing w:after="0" w:line="240" w:lineRule="auto"/>
      <w:ind w:firstLine="720"/>
      <w:jc w:val="both"/>
    </w:pPr>
    <w:rPr>
      <w:rFonts w:eastAsia="Times New Roman" w:cs="Times New Roman"/>
      <w:szCs w:val="20"/>
      <w:lang w:val="ru-RU" w:eastAsia="ru-RU"/>
    </w:rPr>
  </w:style>
  <w:style w:type="character" w:customStyle="1" w:styleId="FooterChar">
    <w:name w:val="Footer Char"/>
    <w:basedOn w:val="DefaultParagraphFont"/>
    <w:link w:val="Footer"/>
    <w:uiPriority w:val="99"/>
    <w:rsid w:val="00356875"/>
    <w:rPr>
      <w:rFonts w:ascii="Times New Roman" w:eastAsia="Times New Roman" w:hAnsi="Times New Roman" w:cs="Times New Roman"/>
      <w:sz w:val="28"/>
      <w:szCs w:val="20"/>
      <w:lang w:eastAsia="ru-RU"/>
    </w:rPr>
  </w:style>
  <w:style w:type="character" w:styleId="PageNumber">
    <w:name w:val="page number"/>
    <w:basedOn w:val="DefaultParagraphFont"/>
    <w:rsid w:val="00356875"/>
  </w:style>
  <w:style w:type="paragraph" w:styleId="TOC1">
    <w:name w:val="toc 1"/>
    <w:basedOn w:val="Normal"/>
    <w:next w:val="Normal"/>
    <w:autoRedefine/>
    <w:uiPriority w:val="39"/>
    <w:rsid w:val="00EE0AA4"/>
    <w:pPr>
      <w:tabs>
        <w:tab w:val="right" w:leader="dot" w:pos="9345"/>
      </w:tabs>
      <w:spacing w:after="0" w:line="360" w:lineRule="auto"/>
      <w:ind w:firstLine="709"/>
      <w:jc w:val="both"/>
    </w:pPr>
    <w:rPr>
      <w:rFonts w:eastAsia="Times New Roman" w:cs="Times New Roman"/>
      <w:sz w:val="24"/>
      <w:szCs w:val="24"/>
      <w:lang w:val="ru-RU" w:eastAsia="ru-RU"/>
    </w:rPr>
  </w:style>
  <w:style w:type="paragraph" w:styleId="TOC3">
    <w:name w:val="toc 3"/>
    <w:basedOn w:val="Normal"/>
    <w:next w:val="Normal"/>
    <w:autoRedefine/>
    <w:uiPriority w:val="39"/>
    <w:rsid w:val="00356875"/>
    <w:pPr>
      <w:spacing w:after="0" w:line="240" w:lineRule="auto"/>
      <w:ind w:left="480"/>
      <w:jc w:val="both"/>
    </w:pPr>
    <w:rPr>
      <w:rFonts w:eastAsia="Times New Roman" w:cs="Times New Roman"/>
      <w:sz w:val="24"/>
      <w:szCs w:val="24"/>
      <w:lang w:val="ru-RU" w:eastAsia="ru-RU"/>
    </w:rPr>
  </w:style>
  <w:style w:type="character" w:styleId="Hyperlink">
    <w:name w:val="Hyperlink"/>
    <w:uiPriority w:val="99"/>
    <w:rsid w:val="00356875"/>
    <w:rPr>
      <w:color w:val="0000FF"/>
      <w:u w:val="single"/>
    </w:rPr>
  </w:style>
  <w:style w:type="paragraph" w:customStyle="1" w:styleId="ac">
    <w:name w:val="По правому"/>
    <w:basedOn w:val="a5"/>
    <w:autoRedefine/>
    <w:rsid w:val="00356875"/>
    <w:pPr>
      <w:jc w:val="right"/>
    </w:pPr>
    <w:rPr>
      <w:bCs/>
      <w:szCs w:val="28"/>
      <w:lang w:val="uk-UA"/>
    </w:rPr>
  </w:style>
  <w:style w:type="paragraph" w:customStyle="1" w:styleId="a">
    <w:name w:val="Нумерованый"/>
    <w:basedOn w:val="ListNumber"/>
    <w:next w:val="Normal"/>
    <w:autoRedefine/>
    <w:rsid w:val="00356875"/>
    <w:pPr>
      <w:numPr>
        <w:numId w:val="16"/>
      </w:numPr>
      <w:spacing w:line="360" w:lineRule="auto"/>
    </w:pPr>
    <w:rPr>
      <w:sz w:val="28"/>
    </w:rPr>
  </w:style>
  <w:style w:type="paragraph" w:customStyle="1" w:styleId="ad">
    <w:name w:val="По центру"/>
    <w:basedOn w:val="Normal"/>
    <w:next w:val="Normal"/>
    <w:rsid w:val="00356875"/>
    <w:pPr>
      <w:spacing w:after="0" w:line="360" w:lineRule="auto"/>
      <w:jc w:val="center"/>
    </w:pPr>
    <w:rPr>
      <w:rFonts w:eastAsia="Times New Roman" w:cs="Times New Roman"/>
      <w:szCs w:val="24"/>
      <w:lang w:val="ru-RU" w:eastAsia="ru-RU"/>
    </w:rPr>
  </w:style>
  <w:style w:type="paragraph" w:customStyle="1" w:styleId="ae">
    <w:name w:val="без отступа"/>
    <w:basedOn w:val="BodyText2"/>
    <w:rsid w:val="00356875"/>
    <w:pPr>
      <w:widowControl w:val="0"/>
      <w:autoSpaceDE w:val="0"/>
      <w:autoSpaceDN w:val="0"/>
      <w:adjustRightInd w:val="0"/>
      <w:spacing w:after="0" w:line="360" w:lineRule="auto"/>
    </w:pPr>
    <w:rPr>
      <w:sz w:val="28"/>
      <w:szCs w:val="20"/>
      <w:lang w:val="uk-UA"/>
    </w:rPr>
  </w:style>
  <w:style w:type="paragraph" w:styleId="ListNumber">
    <w:name w:val="List Number"/>
    <w:basedOn w:val="Normal"/>
    <w:rsid w:val="00356875"/>
    <w:pPr>
      <w:numPr>
        <w:numId w:val="15"/>
      </w:numPr>
      <w:spacing w:after="0" w:line="240" w:lineRule="auto"/>
      <w:jc w:val="both"/>
    </w:pPr>
    <w:rPr>
      <w:rFonts w:eastAsia="Times New Roman" w:cs="Times New Roman"/>
      <w:sz w:val="24"/>
      <w:szCs w:val="24"/>
      <w:lang w:val="ru-RU" w:eastAsia="ru-RU"/>
    </w:rPr>
  </w:style>
  <w:style w:type="paragraph" w:styleId="BodyText2">
    <w:name w:val="Body Text 2"/>
    <w:basedOn w:val="Normal"/>
    <w:link w:val="BodyText2Char"/>
    <w:rsid w:val="00356875"/>
    <w:pPr>
      <w:spacing w:after="120" w:line="480" w:lineRule="auto"/>
      <w:jc w:val="both"/>
    </w:pPr>
    <w:rPr>
      <w:rFonts w:eastAsia="Times New Roman" w:cs="Times New Roman"/>
      <w:sz w:val="24"/>
      <w:szCs w:val="24"/>
      <w:lang w:val="ru-RU" w:eastAsia="ru-RU"/>
    </w:rPr>
  </w:style>
  <w:style w:type="character" w:customStyle="1" w:styleId="BodyText2Char">
    <w:name w:val="Body Text 2 Char"/>
    <w:basedOn w:val="DefaultParagraphFont"/>
    <w:link w:val="BodyText2"/>
    <w:rsid w:val="00356875"/>
    <w:rPr>
      <w:rFonts w:ascii="Times New Roman" w:eastAsia="Times New Roman" w:hAnsi="Times New Roman" w:cs="Times New Roman"/>
      <w:sz w:val="24"/>
      <w:szCs w:val="24"/>
      <w:lang w:eastAsia="ru-RU"/>
    </w:rPr>
  </w:style>
  <w:style w:type="character" w:styleId="FollowedHyperlink">
    <w:name w:val="FollowedHyperlink"/>
    <w:rsid w:val="00356875"/>
    <w:rPr>
      <w:color w:val="800080"/>
      <w:u w:val="single"/>
    </w:rPr>
  </w:style>
  <w:style w:type="character" w:customStyle="1" w:styleId="FontStyle87">
    <w:name w:val="Font Style87"/>
    <w:rsid w:val="00356875"/>
    <w:rPr>
      <w:rFonts w:ascii="Times New Roman" w:hAnsi="Times New Roman" w:cs="Times New Roman"/>
      <w:sz w:val="28"/>
      <w:szCs w:val="28"/>
    </w:rPr>
  </w:style>
  <w:style w:type="paragraph" w:customStyle="1" w:styleId="Style20">
    <w:name w:val="Style20"/>
    <w:basedOn w:val="Normal"/>
    <w:rsid w:val="00356875"/>
    <w:pPr>
      <w:widowControl w:val="0"/>
      <w:autoSpaceDE w:val="0"/>
      <w:autoSpaceDN w:val="0"/>
      <w:adjustRightInd w:val="0"/>
      <w:spacing w:after="0" w:line="485" w:lineRule="exact"/>
      <w:jc w:val="both"/>
    </w:pPr>
    <w:rPr>
      <w:rFonts w:eastAsia="Times New Roman" w:cs="Times New Roman"/>
      <w:sz w:val="24"/>
      <w:szCs w:val="24"/>
      <w:lang w:val="ru-RU" w:eastAsia="ru-RU"/>
    </w:rPr>
  </w:style>
  <w:style w:type="character" w:customStyle="1" w:styleId="MTConvertedEquation">
    <w:name w:val="MTConvertedEquation"/>
    <w:basedOn w:val="DefaultParagraphFont"/>
    <w:rsid w:val="00356875"/>
    <w:rPr>
      <w:rFonts w:ascii="Times New Roman" w:hAnsi="Times New Roman" w:cs="Times New Roman"/>
      <w:noProof/>
      <w:sz w:val="26"/>
      <w:szCs w:val="26"/>
      <w:lang w:val="ru-RU" w:eastAsia="ru-RU"/>
    </w:rPr>
  </w:style>
  <w:style w:type="paragraph" w:customStyle="1" w:styleId="diplomapictures">
    <w:name w:val="diploma_pictures"/>
    <w:basedOn w:val="1"/>
    <w:link w:val="diplomapicturesChar"/>
    <w:autoRedefine/>
    <w:qFormat/>
    <w:rsid w:val="00B528A3"/>
    <w:pPr>
      <w:keepNext/>
      <w:spacing w:before="120" w:after="120"/>
      <w:ind w:firstLine="0"/>
      <w:jc w:val="center"/>
    </w:pPr>
    <w:rPr>
      <w:noProof/>
      <w:lang w:eastAsia="ru-RU"/>
    </w:rPr>
  </w:style>
  <w:style w:type="paragraph" w:customStyle="1" w:styleId="formula">
    <w:name w:val="formula"/>
    <w:basedOn w:val="MTDisplayEquation"/>
    <w:link w:val="formulaChar"/>
    <w:qFormat/>
    <w:rsid w:val="0080206D"/>
    <w:rPr>
      <w:rFonts w:cs="Times New Roman"/>
      <w:sz w:val="26"/>
      <w:szCs w:val="26"/>
    </w:rPr>
  </w:style>
  <w:style w:type="character" w:customStyle="1" w:styleId="diplomapicturesChar">
    <w:name w:val="diploma_pictures Char"/>
    <w:basedOn w:val="Char"/>
    <w:link w:val="diplomapictures"/>
    <w:rsid w:val="00B528A3"/>
    <w:rPr>
      <w:rFonts w:ascii="Times New Roman" w:eastAsia="Times New Roman" w:hAnsi="Times New Roman" w:cs="Times New Roman"/>
      <w:noProof/>
      <w:sz w:val="28"/>
      <w:szCs w:val="28"/>
      <w:lang w:val="uk-UA" w:eastAsia="ru-RU"/>
    </w:rPr>
  </w:style>
  <w:style w:type="paragraph" w:customStyle="1" w:styleId="ListParagraph1">
    <w:name w:val="List Paragraph1"/>
    <w:basedOn w:val="Normal"/>
    <w:qFormat/>
    <w:rsid w:val="00EA2F7B"/>
    <w:pPr>
      <w:spacing w:before="120" w:after="320" w:line="276" w:lineRule="auto"/>
      <w:ind w:left="720" w:firstLine="0"/>
      <w:contextualSpacing/>
    </w:pPr>
    <w:rPr>
      <w:rFonts w:eastAsia="Times New Roman" w:cs="Times New Roman"/>
      <w:lang w:val="ru-RU" w:eastAsia="ru-RU"/>
    </w:rPr>
  </w:style>
  <w:style w:type="character" w:customStyle="1" w:styleId="formulaChar">
    <w:name w:val="formula Char"/>
    <w:basedOn w:val="MTDisplayEquationChar"/>
    <w:link w:val="formula"/>
    <w:rsid w:val="0080206D"/>
    <w:rPr>
      <w:rFonts w:ascii="Times New Roman" w:hAnsi="Times New Roman" w:cs="Times New Roman"/>
      <w:sz w:val="26"/>
      <w:szCs w:val="26"/>
      <w:lang w:val="uk-UA"/>
    </w:rPr>
  </w:style>
  <w:style w:type="paragraph" w:customStyle="1" w:styleId="Style9">
    <w:name w:val="Style9"/>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paragraph" w:customStyle="1" w:styleId="Style14">
    <w:name w:val="Style14"/>
    <w:basedOn w:val="Normal"/>
    <w:rsid w:val="00EA2F7B"/>
    <w:pPr>
      <w:widowControl w:val="0"/>
      <w:autoSpaceDE w:val="0"/>
      <w:autoSpaceDN w:val="0"/>
      <w:adjustRightInd w:val="0"/>
      <w:spacing w:after="0" w:line="490" w:lineRule="exact"/>
      <w:ind w:firstLine="0"/>
    </w:pPr>
    <w:rPr>
      <w:rFonts w:eastAsia="Times New Roman" w:cs="Times New Roman"/>
      <w:sz w:val="24"/>
      <w:szCs w:val="24"/>
      <w:lang w:val="ru-RU" w:eastAsia="ru-RU"/>
    </w:rPr>
  </w:style>
  <w:style w:type="character" w:customStyle="1" w:styleId="FontStyle89">
    <w:name w:val="Font Style89"/>
    <w:rsid w:val="00EA2F7B"/>
    <w:rPr>
      <w:rFonts w:ascii="Times New Roman" w:hAnsi="Times New Roman" w:cs="Times New Roman"/>
      <w:sz w:val="26"/>
      <w:szCs w:val="26"/>
    </w:rPr>
  </w:style>
  <w:style w:type="paragraph" w:customStyle="1" w:styleId="Style55">
    <w:name w:val="Style55"/>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table" w:styleId="TableGrid">
    <w:name w:val="Table Grid"/>
    <w:basedOn w:val="TableNormal"/>
    <w:uiPriority w:val="39"/>
    <w:rsid w:val="004D70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unhideWhenUsed/>
    <w:rsid w:val="00051775"/>
    <w:pPr>
      <w:spacing w:after="0" w:line="240" w:lineRule="auto"/>
      <w:ind w:firstLine="709"/>
      <w:jc w:val="both"/>
    </w:pPr>
    <w:rPr>
      <w:sz w:val="20"/>
      <w:szCs w:val="20"/>
    </w:rPr>
  </w:style>
  <w:style w:type="character" w:customStyle="1" w:styleId="FootnoteTextChar">
    <w:name w:val="Footnote Text Char"/>
    <w:basedOn w:val="DefaultParagraphFont"/>
    <w:link w:val="FootnoteText"/>
    <w:semiHidden/>
    <w:rsid w:val="00051775"/>
    <w:rPr>
      <w:rFonts w:ascii="Times New Roman" w:hAnsi="Times New Roman"/>
      <w:sz w:val="20"/>
      <w:szCs w:val="20"/>
      <w:lang w:val="uk-UA"/>
    </w:rPr>
  </w:style>
  <w:style w:type="character" w:styleId="FootnoteReference">
    <w:name w:val="footnote reference"/>
    <w:basedOn w:val="DefaultParagraphFont"/>
    <w:semiHidden/>
    <w:unhideWhenUsed/>
    <w:rsid w:val="00051775"/>
    <w:rPr>
      <w:vertAlign w:val="superscript"/>
    </w:rPr>
  </w:style>
  <w:style w:type="paragraph" w:styleId="TOCHeading">
    <w:name w:val="TOC Heading"/>
    <w:basedOn w:val="Heading1"/>
    <w:next w:val="Normal"/>
    <w:uiPriority w:val="39"/>
    <w:unhideWhenUsed/>
    <w:qFormat/>
    <w:rsid w:val="001404AD"/>
    <w:pPr>
      <w:spacing w:before="240" w:after="0"/>
      <w:ind w:firstLine="0"/>
      <w:jc w:val="left"/>
      <w:outlineLvl w:val="9"/>
    </w:pPr>
    <w:rPr>
      <w:caps w:val="0"/>
      <w:sz w:val="32"/>
      <w:lang w:val="en-US"/>
    </w:rPr>
  </w:style>
  <w:style w:type="paragraph" w:customStyle="1" w:styleId="tablecaption">
    <w:name w:val="table_caption"/>
    <w:basedOn w:val="1"/>
    <w:link w:val="tablecaptionChar"/>
    <w:autoRedefine/>
    <w:qFormat/>
    <w:rsid w:val="00FA2199"/>
    <w:pPr>
      <w:spacing w:before="240"/>
      <w:jc w:val="right"/>
    </w:pPr>
  </w:style>
  <w:style w:type="paragraph" w:customStyle="1" w:styleId="tabletextstyle">
    <w:name w:val="table_text_style"/>
    <w:basedOn w:val="1"/>
    <w:qFormat/>
    <w:rsid w:val="00A93FCF"/>
    <w:pPr>
      <w:spacing w:line="240" w:lineRule="auto"/>
      <w:ind w:left="135" w:firstLine="0"/>
      <w:jc w:val="left"/>
    </w:pPr>
    <w:rPr>
      <w:lang w:eastAsia="ru-RU"/>
    </w:rPr>
  </w:style>
  <w:style w:type="character" w:customStyle="1" w:styleId="tablecaptionChar">
    <w:name w:val="table_caption Char"/>
    <w:basedOn w:val="Char"/>
    <w:link w:val="tablecaption"/>
    <w:rsid w:val="00FA2199"/>
    <w:rPr>
      <w:rFonts w:ascii="Times New Roman" w:eastAsia="Times New Roman" w:hAnsi="Times New Roman" w:cs="Times New Roman"/>
      <w:sz w:val="28"/>
      <w:szCs w:val="28"/>
      <w:lang w:val="ru-RU"/>
    </w:rPr>
  </w:style>
  <w:style w:type="paragraph" w:customStyle="1" w:styleId="chapterconclusion">
    <w:name w:val="chapter_conclusion"/>
    <w:basedOn w:val="1"/>
    <w:qFormat/>
    <w:rsid w:val="00F76CB5"/>
    <w:pPr>
      <w:pageBreakBefore/>
      <w:jc w:val="center"/>
    </w:pPr>
    <w:rPr>
      <w:caps/>
    </w:rPr>
  </w:style>
  <w:style w:type="paragraph" w:customStyle="1" w:styleId="Style2">
    <w:name w:val="Style2"/>
    <w:basedOn w:val="1"/>
    <w:qFormat/>
    <w:rsid w:val="00BD551C"/>
    <w:pPr>
      <w:jc w:val="left"/>
    </w:pPr>
    <w:rPr>
      <w:color w:val="FFFFFF" w:themeColor="background1"/>
      <w:sz w:val="16"/>
    </w:rPr>
  </w:style>
  <w:style w:type="paragraph" w:customStyle="1" w:styleId="smallindent">
    <w:name w:val="small_indent"/>
    <w:basedOn w:val="1"/>
    <w:qFormat/>
    <w:rsid w:val="00D451C3"/>
    <w:pPr>
      <w:spacing w:line="240" w:lineRule="auto"/>
    </w:pPr>
  </w:style>
  <w:style w:type="paragraph" w:styleId="NoSpacing">
    <w:name w:val="No Spacing"/>
    <w:uiPriority w:val="1"/>
    <w:qFormat/>
    <w:rsid w:val="00EB3B6B"/>
    <w:pPr>
      <w:spacing w:after="0" w:line="240" w:lineRule="auto"/>
      <w:ind w:firstLine="567"/>
    </w:pPr>
    <w:rPr>
      <w:rFonts w:ascii="Times New Roman" w:hAnsi="Times New Roman"/>
      <w:sz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07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oleObject" Target="embeddings/oleObject134.bin"/><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oleObject" Target="embeddings/oleObject72.bin"/><Relationship Id="rId324" Type="http://schemas.openxmlformats.org/officeDocument/2006/relationships/image" Target="media/image163.wmf"/><Relationship Id="rId366" Type="http://schemas.openxmlformats.org/officeDocument/2006/relationships/image" Target="media/image191.emf"/><Relationship Id="rId170" Type="http://schemas.openxmlformats.org/officeDocument/2006/relationships/image" Target="media/image82.wmf"/><Relationship Id="rId226" Type="http://schemas.openxmlformats.org/officeDocument/2006/relationships/image" Target="media/image110.png"/><Relationship Id="rId433" Type="http://schemas.openxmlformats.org/officeDocument/2006/relationships/oleObject" Target="embeddings/oleObject189.bin"/><Relationship Id="rId268" Type="http://schemas.openxmlformats.org/officeDocument/2006/relationships/image" Target="media/image134.wmf"/><Relationship Id="rId32" Type="http://schemas.openxmlformats.org/officeDocument/2006/relationships/image" Target="media/image14.wmf"/><Relationship Id="rId74" Type="http://schemas.openxmlformats.org/officeDocument/2006/relationships/image" Target="media/image34.wmf"/><Relationship Id="rId128" Type="http://schemas.openxmlformats.org/officeDocument/2006/relationships/image" Target="media/image61.wmf"/><Relationship Id="rId335" Type="http://schemas.openxmlformats.org/officeDocument/2006/relationships/oleObject" Target="embeddings/oleObject149.bin"/><Relationship Id="rId377" Type="http://schemas.openxmlformats.org/officeDocument/2006/relationships/oleObject" Target="embeddings/oleObject16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oleObject" Target="embeddings/__________Microsoft_Visio_2003-201021111.vsd"/><Relationship Id="rId402" Type="http://schemas.openxmlformats.org/officeDocument/2006/relationships/image" Target="media/image211.wmf"/><Relationship Id="rId279" Type="http://schemas.openxmlformats.org/officeDocument/2006/relationships/image" Target="media/image140.wmf"/><Relationship Id="rId444" Type="http://schemas.openxmlformats.org/officeDocument/2006/relationships/image" Target="media/image236.emf"/><Relationship Id="rId43" Type="http://schemas.openxmlformats.org/officeDocument/2006/relationships/image" Target="media/image19.wmf"/><Relationship Id="rId139" Type="http://schemas.openxmlformats.org/officeDocument/2006/relationships/oleObject" Target="embeddings/oleObject62.bin"/><Relationship Id="rId290" Type="http://schemas.openxmlformats.org/officeDocument/2006/relationships/image" Target="media/image145.png"/><Relationship Id="rId304" Type="http://schemas.openxmlformats.org/officeDocument/2006/relationships/image" Target="media/image153.wmf"/><Relationship Id="rId346" Type="http://schemas.openxmlformats.org/officeDocument/2006/relationships/image" Target="media/image177.emf"/><Relationship Id="rId388" Type="http://schemas.openxmlformats.org/officeDocument/2006/relationships/image" Target="media/image204.wmf"/><Relationship Id="rId85" Type="http://schemas.openxmlformats.org/officeDocument/2006/relationships/oleObject" Target="embeddings/oleObject36.bin"/><Relationship Id="rId150" Type="http://schemas.openxmlformats.org/officeDocument/2006/relationships/image" Target="media/image72.wmf"/><Relationship Id="rId192" Type="http://schemas.openxmlformats.org/officeDocument/2006/relationships/image" Target="media/image93.wmf"/><Relationship Id="rId206" Type="http://schemas.openxmlformats.org/officeDocument/2006/relationships/image" Target="media/image100.wmf"/><Relationship Id="rId413" Type="http://schemas.openxmlformats.org/officeDocument/2006/relationships/oleObject" Target="embeddings/oleObject180.bin"/><Relationship Id="rId248" Type="http://schemas.openxmlformats.org/officeDocument/2006/relationships/oleObject" Target="embeddings/oleObject109.bin"/><Relationship Id="rId12" Type="http://schemas.openxmlformats.org/officeDocument/2006/relationships/image" Target="media/image4.wmf"/><Relationship Id="rId108" Type="http://schemas.openxmlformats.org/officeDocument/2006/relationships/image" Target="media/image51.wmf"/><Relationship Id="rId315" Type="http://schemas.openxmlformats.org/officeDocument/2006/relationships/oleObject" Target="embeddings/oleObject142.bin"/><Relationship Id="rId357" Type="http://schemas.openxmlformats.org/officeDocument/2006/relationships/image" Target="media/image185.wmf"/><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oleObject" Target="embeddings/oleObject73.bin"/><Relationship Id="rId217" Type="http://schemas.openxmlformats.org/officeDocument/2006/relationships/oleObject" Target="embeddings/oleObject101.bin"/><Relationship Id="rId399" Type="http://schemas.openxmlformats.org/officeDocument/2006/relationships/oleObject" Target="embeddings/oleObject173.bin"/><Relationship Id="rId259" Type="http://schemas.openxmlformats.org/officeDocument/2006/relationships/oleObject" Target="embeddings/oleObject118.bin"/><Relationship Id="rId424" Type="http://schemas.openxmlformats.org/officeDocument/2006/relationships/image" Target="media/image222.wmf"/><Relationship Id="rId23" Type="http://schemas.openxmlformats.org/officeDocument/2006/relationships/oleObject" Target="embeddings/oleObject7.bin"/><Relationship Id="rId119" Type="http://schemas.openxmlformats.org/officeDocument/2006/relationships/oleObject" Target="embeddings/oleObject52.bin"/><Relationship Id="rId270" Type="http://schemas.openxmlformats.org/officeDocument/2006/relationships/image" Target="media/image135.wmf"/><Relationship Id="rId326" Type="http://schemas.openxmlformats.org/officeDocument/2006/relationships/image" Target="media/image164.wmf"/><Relationship Id="rId65" Type="http://schemas.openxmlformats.org/officeDocument/2006/relationships/package" Target="embeddings/_________Microsoft_Visio12.vsdx"/><Relationship Id="rId130" Type="http://schemas.openxmlformats.org/officeDocument/2006/relationships/image" Target="media/image62.wmf"/><Relationship Id="rId368" Type="http://schemas.openxmlformats.org/officeDocument/2006/relationships/image" Target="media/image193.emf"/><Relationship Id="rId172" Type="http://schemas.openxmlformats.org/officeDocument/2006/relationships/image" Target="media/image83.emf"/><Relationship Id="rId228" Type="http://schemas.openxmlformats.org/officeDocument/2006/relationships/image" Target="media/image112.png"/><Relationship Id="rId435" Type="http://schemas.openxmlformats.org/officeDocument/2006/relationships/image" Target="media/image229.emf"/><Relationship Id="rId281" Type="http://schemas.openxmlformats.org/officeDocument/2006/relationships/image" Target="media/image141.wmf"/><Relationship Id="rId337" Type="http://schemas.openxmlformats.org/officeDocument/2006/relationships/oleObject" Target="embeddings/oleObject150.bin"/><Relationship Id="rId34" Type="http://schemas.openxmlformats.org/officeDocument/2006/relationships/image" Target="media/image15.emf"/><Relationship Id="rId76" Type="http://schemas.openxmlformats.org/officeDocument/2006/relationships/image" Target="media/image35.wmf"/><Relationship Id="rId141" Type="http://schemas.openxmlformats.org/officeDocument/2006/relationships/oleObject" Target="embeddings/oleObject63.bin"/><Relationship Id="rId379" Type="http://schemas.openxmlformats.org/officeDocument/2006/relationships/oleObject" Target="embeddings/oleObject163.bin"/><Relationship Id="rId7" Type="http://schemas.openxmlformats.org/officeDocument/2006/relationships/endnotes" Target="endnotes.xml"/><Relationship Id="rId183" Type="http://schemas.openxmlformats.org/officeDocument/2006/relationships/oleObject" Target="embeddings/oleObject84.bin"/><Relationship Id="rId239" Type="http://schemas.openxmlformats.org/officeDocument/2006/relationships/image" Target="media/image122.png"/><Relationship Id="rId390" Type="http://schemas.openxmlformats.org/officeDocument/2006/relationships/image" Target="media/image205.wmf"/><Relationship Id="rId404" Type="http://schemas.openxmlformats.org/officeDocument/2006/relationships/image" Target="media/image212.wmf"/><Relationship Id="rId446" Type="http://schemas.openxmlformats.org/officeDocument/2006/relationships/image" Target="media/image238.wmf"/><Relationship Id="rId250" Type="http://schemas.openxmlformats.org/officeDocument/2006/relationships/oleObject" Target="embeddings/oleObject110.bin"/><Relationship Id="rId292" Type="http://schemas.openxmlformats.org/officeDocument/2006/relationships/image" Target="media/image147.wmf"/><Relationship Id="rId306" Type="http://schemas.openxmlformats.org/officeDocument/2006/relationships/image" Target="media/image154.wmf"/><Relationship Id="rId45" Type="http://schemas.openxmlformats.org/officeDocument/2006/relationships/image" Target="media/image20.wmf"/><Relationship Id="rId87" Type="http://schemas.openxmlformats.org/officeDocument/2006/relationships/oleObject" Target="embeddings/oleObject37.bin"/><Relationship Id="rId110" Type="http://schemas.openxmlformats.org/officeDocument/2006/relationships/image" Target="media/image52.wmf"/><Relationship Id="rId348" Type="http://schemas.openxmlformats.org/officeDocument/2006/relationships/image" Target="media/image179.wmf"/><Relationship Id="rId152" Type="http://schemas.openxmlformats.org/officeDocument/2006/relationships/image" Target="media/image73.wmf"/><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oleObject" Target="embeddings/oleObject181.bin"/><Relationship Id="rId261" Type="http://schemas.openxmlformats.org/officeDocument/2006/relationships/oleObject" Target="embeddings/oleObject119.bin"/><Relationship Id="rId14" Type="http://schemas.openxmlformats.org/officeDocument/2006/relationships/image" Target="media/image5.wmf"/><Relationship Id="rId56" Type="http://schemas.openxmlformats.org/officeDocument/2006/relationships/image" Target="media/image25.wmf"/><Relationship Id="rId317" Type="http://schemas.openxmlformats.org/officeDocument/2006/relationships/oleObject" Target="embeddings/oleObject143.bin"/><Relationship Id="rId359" Type="http://schemas.openxmlformats.org/officeDocument/2006/relationships/image" Target="media/image186.emf"/><Relationship Id="rId98" Type="http://schemas.openxmlformats.org/officeDocument/2006/relationships/image" Target="media/image46.emf"/><Relationship Id="rId121" Type="http://schemas.openxmlformats.org/officeDocument/2006/relationships/oleObject" Target="embeddings/oleObject53.bin"/><Relationship Id="rId163" Type="http://schemas.openxmlformats.org/officeDocument/2006/relationships/oleObject" Target="embeddings/oleObject74.bin"/><Relationship Id="rId219" Type="http://schemas.openxmlformats.org/officeDocument/2006/relationships/oleObject" Target="embeddings/oleObject102.bin"/><Relationship Id="rId370" Type="http://schemas.openxmlformats.org/officeDocument/2006/relationships/oleObject" Target="embeddings/oleObject159.bin"/><Relationship Id="rId426" Type="http://schemas.openxmlformats.org/officeDocument/2006/relationships/image" Target="media/image223.wmf"/><Relationship Id="rId230" Type="http://schemas.openxmlformats.org/officeDocument/2006/relationships/image" Target="media/image114.png"/><Relationship Id="rId25" Type="http://schemas.openxmlformats.org/officeDocument/2006/relationships/oleObject" Target="embeddings/oleObject8.bin"/><Relationship Id="rId67" Type="http://schemas.openxmlformats.org/officeDocument/2006/relationships/oleObject" Target="embeddings/oleObject28.bin"/><Relationship Id="rId272" Type="http://schemas.openxmlformats.org/officeDocument/2006/relationships/image" Target="media/image136.wmf"/><Relationship Id="rId328" Type="http://schemas.openxmlformats.org/officeDocument/2006/relationships/header" Target="header1.xml"/><Relationship Id="rId132" Type="http://schemas.openxmlformats.org/officeDocument/2006/relationships/image" Target="media/image63.wmf"/><Relationship Id="rId174" Type="http://schemas.openxmlformats.org/officeDocument/2006/relationships/image" Target="media/image84.wmf"/><Relationship Id="rId381" Type="http://schemas.openxmlformats.org/officeDocument/2006/relationships/oleObject" Target="embeddings/oleObject164.bin"/><Relationship Id="rId241" Type="http://schemas.openxmlformats.org/officeDocument/2006/relationships/image" Target="media/image124.wmf"/><Relationship Id="rId437" Type="http://schemas.openxmlformats.org/officeDocument/2006/relationships/image" Target="media/image231.wmf"/><Relationship Id="rId36" Type="http://schemas.openxmlformats.org/officeDocument/2006/relationships/image" Target="media/image16.wmf"/><Relationship Id="rId283" Type="http://schemas.openxmlformats.org/officeDocument/2006/relationships/oleObject" Target="embeddings/__________Microsoft_Visio_2003-2010107733.vsd"/><Relationship Id="rId339" Type="http://schemas.openxmlformats.org/officeDocument/2006/relationships/image" Target="media/image172.emf"/><Relationship Id="rId78" Type="http://schemas.openxmlformats.org/officeDocument/2006/relationships/image" Target="media/image36.wmf"/><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oleObject" Target="embeddings/oleObject85.bin"/><Relationship Id="rId350" Type="http://schemas.openxmlformats.org/officeDocument/2006/relationships/image" Target="media/image180.wmf"/><Relationship Id="rId406" Type="http://schemas.openxmlformats.org/officeDocument/2006/relationships/image" Target="media/image213.wmf"/><Relationship Id="rId9" Type="http://schemas.openxmlformats.org/officeDocument/2006/relationships/image" Target="media/image2.jpeg"/><Relationship Id="rId210" Type="http://schemas.openxmlformats.org/officeDocument/2006/relationships/image" Target="media/image102.wmf"/><Relationship Id="rId392" Type="http://schemas.openxmlformats.org/officeDocument/2006/relationships/image" Target="media/image206.wmf"/><Relationship Id="rId448" Type="http://schemas.openxmlformats.org/officeDocument/2006/relationships/hyperlink" Target="http://www.boschrexroth.com/dcc/Vornavigation/VorNavi.cfm?Language=EN&amp;VHist=g97568&amp;PageID=g96067" TargetMode="External"/><Relationship Id="rId252" Type="http://schemas.openxmlformats.org/officeDocument/2006/relationships/oleObject" Target="embeddings/oleObject111.bin"/><Relationship Id="rId294" Type="http://schemas.openxmlformats.org/officeDocument/2006/relationships/image" Target="media/image148.wmf"/><Relationship Id="rId308" Type="http://schemas.openxmlformats.org/officeDocument/2006/relationships/image" Target="media/image155.wmf"/><Relationship Id="rId47" Type="http://schemas.openxmlformats.org/officeDocument/2006/relationships/image" Target="media/image21.wmf"/><Relationship Id="rId89" Type="http://schemas.openxmlformats.org/officeDocument/2006/relationships/oleObject" Target="embeddings/oleObject38.bin"/><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image" Target="media/image188.emf"/><Relationship Id="rId196" Type="http://schemas.openxmlformats.org/officeDocument/2006/relationships/image" Target="media/image95.wmf"/><Relationship Id="rId417" Type="http://schemas.openxmlformats.org/officeDocument/2006/relationships/oleObject" Target="embeddings/oleObject182.bin"/><Relationship Id="rId16" Type="http://schemas.openxmlformats.org/officeDocument/2006/relationships/image" Target="media/image6.wmf"/><Relationship Id="rId221" Type="http://schemas.openxmlformats.org/officeDocument/2006/relationships/oleObject" Target="embeddings/oleObject103.bin"/><Relationship Id="rId263" Type="http://schemas.openxmlformats.org/officeDocument/2006/relationships/oleObject" Target="embeddings/oleObject120.bin"/><Relationship Id="rId319" Type="http://schemas.openxmlformats.org/officeDocument/2006/relationships/oleObject" Target="embeddings/oleObject144.bin"/><Relationship Id="rId58" Type="http://schemas.openxmlformats.org/officeDocument/2006/relationships/image" Target="media/image26.wmf"/><Relationship Id="rId123" Type="http://schemas.openxmlformats.org/officeDocument/2006/relationships/oleObject" Target="embeddings/oleObject54.bin"/><Relationship Id="rId330" Type="http://schemas.openxmlformats.org/officeDocument/2006/relationships/oleObject" Target="embeddings/__________Microsoft_Visio_2003-2010129955.vsd"/><Relationship Id="rId165" Type="http://schemas.openxmlformats.org/officeDocument/2006/relationships/oleObject" Target="embeddings/oleObject75.bin"/><Relationship Id="rId372" Type="http://schemas.openxmlformats.org/officeDocument/2006/relationships/oleObject" Target="embeddings/oleObject160.bin"/><Relationship Id="rId428" Type="http://schemas.openxmlformats.org/officeDocument/2006/relationships/image" Target="media/image224.wmf"/><Relationship Id="rId232" Type="http://schemas.openxmlformats.org/officeDocument/2006/relationships/image" Target="media/image116.png"/><Relationship Id="rId274" Type="http://schemas.openxmlformats.org/officeDocument/2006/relationships/image" Target="media/image137.wmf"/><Relationship Id="rId27" Type="http://schemas.openxmlformats.org/officeDocument/2006/relationships/oleObject" Target="embeddings/oleObject9.bin"/><Relationship Id="rId69" Type="http://schemas.openxmlformats.org/officeDocument/2006/relationships/oleObject" Target="embeddings/oleObject29.bin"/><Relationship Id="rId134" Type="http://schemas.openxmlformats.org/officeDocument/2006/relationships/image" Target="media/image64.wmf"/><Relationship Id="rId80" Type="http://schemas.openxmlformats.org/officeDocument/2006/relationships/image" Target="media/image37.emf"/><Relationship Id="rId176" Type="http://schemas.openxmlformats.org/officeDocument/2006/relationships/image" Target="media/image85.wmf"/><Relationship Id="rId341" Type="http://schemas.openxmlformats.org/officeDocument/2006/relationships/image" Target="media/image174.wmf"/><Relationship Id="rId383" Type="http://schemas.openxmlformats.org/officeDocument/2006/relationships/oleObject" Target="embeddings/oleObject165.bin"/><Relationship Id="rId439" Type="http://schemas.openxmlformats.org/officeDocument/2006/relationships/image" Target="media/image232.emf"/><Relationship Id="rId201" Type="http://schemas.openxmlformats.org/officeDocument/2006/relationships/oleObject" Target="embeddings/oleObject93.bin"/><Relationship Id="rId243" Type="http://schemas.openxmlformats.org/officeDocument/2006/relationships/image" Target="media/image125.wmf"/><Relationship Id="rId285" Type="http://schemas.openxmlformats.org/officeDocument/2006/relationships/oleObject" Target="embeddings/oleObject129.bin"/><Relationship Id="rId450" Type="http://schemas.openxmlformats.org/officeDocument/2006/relationships/header" Target="header2.xml"/><Relationship Id="rId38" Type="http://schemas.openxmlformats.org/officeDocument/2006/relationships/image" Target="media/image17.wmf"/><Relationship Id="rId103" Type="http://schemas.openxmlformats.org/officeDocument/2006/relationships/oleObject" Target="embeddings/oleObject44.bin"/><Relationship Id="rId310" Type="http://schemas.openxmlformats.org/officeDocument/2006/relationships/image" Target="media/image156.wmf"/><Relationship Id="rId91" Type="http://schemas.openxmlformats.org/officeDocument/2006/relationships/oleObject" Target="embeddings/oleObject39.bin"/><Relationship Id="rId145" Type="http://schemas.openxmlformats.org/officeDocument/2006/relationships/oleObject" Target="embeddings/oleObject65.bin"/><Relationship Id="rId187" Type="http://schemas.openxmlformats.org/officeDocument/2006/relationships/oleObject" Target="embeddings/oleObject86.bin"/><Relationship Id="rId352" Type="http://schemas.openxmlformats.org/officeDocument/2006/relationships/image" Target="media/image181.emf"/><Relationship Id="rId394" Type="http://schemas.openxmlformats.org/officeDocument/2006/relationships/image" Target="media/image207.wmf"/><Relationship Id="rId408" Type="http://schemas.openxmlformats.org/officeDocument/2006/relationships/image" Target="media/image214.wmf"/><Relationship Id="rId212" Type="http://schemas.openxmlformats.org/officeDocument/2006/relationships/image" Target="media/image103.wmf"/><Relationship Id="rId254" Type="http://schemas.openxmlformats.org/officeDocument/2006/relationships/oleObject" Target="embeddings/oleObject113.bin"/><Relationship Id="rId49" Type="http://schemas.openxmlformats.org/officeDocument/2006/relationships/oleObject" Target="embeddings/oleObject20.bin"/><Relationship Id="rId114" Type="http://schemas.openxmlformats.org/officeDocument/2006/relationships/image" Target="media/image54.wmf"/><Relationship Id="rId296" Type="http://schemas.openxmlformats.org/officeDocument/2006/relationships/image" Target="media/image149.emf"/><Relationship Id="rId60" Type="http://schemas.openxmlformats.org/officeDocument/2006/relationships/image" Target="media/image27.wmf"/><Relationship Id="rId156" Type="http://schemas.openxmlformats.org/officeDocument/2006/relationships/image" Target="media/image75.wmf"/><Relationship Id="rId198" Type="http://schemas.openxmlformats.org/officeDocument/2006/relationships/image" Target="media/image96.wmf"/><Relationship Id="rId321" Type="http://schemas.openxmlformats.org/officeDocument/2006/relationships/oleObject" Target="embeddings/oleObject145.bin"/><Relationship Id="rId363" Type="http://schemas.openxmlformats.org/officeDocument/2006/relationships/oleObject" Target="embeddings/oleObject157.bin"/><Relationship Id="rId419" Type="http://schemas.openxmlformats.org/officeDocument/2006/relationships/oleObject" Target="embeddings/oleObject183.bin"/><Relationship Id="rId223" Type="http://schemas.openxmlformats.org/officeDocument/2006/relationships/oleObject" Target="embeddings/oleObject104.bin"/><Relationship Id="rId430" Type="http://schemas.openxmlformats.org/officeDocument/2006/relationships/image" Target="media/image225.emf"/><Relationship Id="rId18" Type="http://schemas.openxmlformats.org/officeDocument/2006/relationships/image" Target="media/image7.wmf"/><Relationship Id="rId265" Type="http://schemas.openxmlformats.org/officeDocument/2006/relationships/oleObject" Target="embeddings/oleObject121.bin"/><Relationship Id="rId125" Type="http://schemas.openxmlformats.org/officeDocument/2006/relationships/oleObject" Target="embeddings/oleObject55.bin"/><Relationship Id="rId167" Type="http://schemas.openxmlformats.org/officeDocument/2006/relationships/oleObject" Target="embeddings/oleObject76.bin"/><Relationship Id="rId332" Type="http://schemas.openxmlformats.org/officeDocument/2006/relationships/image" Target="media/image167.emf"/><Relationship Id="rId374" Type="http://schemas.openxmlformats.org/officeDocument/2006/relationships/image" Target="media/image197.wmf"/><Relationship Id="rId71" Type="http://schemas.openxmlformats.org/officeDocument/2006/relationships/oleObject" Target="embeddings/oleObject30.bin"/><Relationship Id="rId92" Type="http://schemas.openxmlformats.org/officeDocument/2006/relationships/image" Target="media/image43.wmf"/><Relationship Id="rId213" Type="http://schemas.openxmlformats.org/officeDocument/2006/relationships/oleObject" Target="embeddings/oleObject99.bin"/><Relationship Id="rId234" Type="http://schemas.openxmlformats.org/officeDocument/2006/relationships/image" Target="media/image118.png"/><Relationship Id="rId420" Type="http://schemas.openxmlformats.org/officeDocument/2006/relationships/image" Target="media/image220.wmf"/><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oleObject" Target="embeddings/oleObject114.bin"/><Relationship Id="rId276" Type="http://schemas.openxmlformats.org/officeDocument/2006/relationships/image" Target="media/image138.emf"/><Relationship Id="rId297" Type="http://schemas.openxmlformats.org/officeDocument/2006/relationships/oleObject" Target="embeddings/__________Microsoft_Visio_2003-2010118844.vsd"/><Relationship Id="rId441" Type="http://schemas.openxmlformats.org/officeDocument/2006/relationships/image" Target="media/image234.emf"/><Relationship Id="rId40" Type="http://schemas.openxmlformats.org/officeDocument/2006/relationships/image" Target="media/image18.wmf"/><Relationship Id="rId115" Type="http://schemas.openxmlformats.org/officeDocument/2006/relationships/oleObject" Target="embeddings/oleObject50.bin"/><Relationship Id="rId136" Type="http://schemas.openxmlformats.org/officeDocument/2006/relationships/image" Target="media/image65.wmf"/><Relationship Id="rId157" Type="http://schemas.openxmlformats.org/officeDocument/2006/relationships/oleObject" Target="embeddings/oleObject71.bin"/><Relationship Id="rId178" Type="http://schemas.openxmlformats.org/officeDocument/2006/relationships/image" Target="media/image86.wmf"/><Relationship Id="rId301" Type="http://schemas.openxmlformats.org/officeDocument/2006/relationships/oleObject" Target="embeddings/oleObject135.bin"/><Relationship Id="rId322" Type="http://schemas.openxmlformats.org/officeDocument/2006/relationships/image" Target="media/image162.wmf"/><Relationship Id="rId343" Type="http://schemas.openxmlformats.org/officeDocument/2006/relationships/image" Target="media/image175.wmf"/><Relationship Id="rId364" Type="http://schemas.openxmlformats.org/officeDocument/2006/relationships/image" Target="media/image190.wmf"/><Relationship Id="rId61" Type="http://schemas.openxmlformats.org/officeDocument/2006/relationships/oleObject" Target="embeddings/oleObject26.bin"/><Relationship Id="rId82" Type="http://schemas.openxmlformats.org/officeDocument/2006/relationships/image" Target="media/image38.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66.bin"/><Relationship Id="rId19" Type="http://schemas.openxmlformats.org/officeDocument/2006/relationships/oleObject" Target="embeddings/oleObject5.bin"/><Relationship Id="rId224" Type="http://schemas.openxmlformats.org/officeDocument/2006/relationships/image" Target="media/image109.emf"/><Relationship Id="rId245" Type="http://schemas.openxmlformats.org/officeDocument/2006/relationships/image" Target="media/image126.wmf"/><Relationship Id="rId266" Type="http://schemas.openxmlformats.org/officeDocument/2006/relationships/image" Target="media/image133.wmf"/><Relationship Id="rId287" Type="http://schemas.openxmlformats.org/officeDocument/2006/relationships/oleObject" Target="embeddings/oleObject130.bin"/><Relationship Id="rId410" Type="http://schemas.openxmlformats.org/officeDocument/2006/relationships/image" Target="media/image215.wmf"/><Relationship Id="rId431" Type="http://schemas.openxmlformats.org/officeDocument/2006/relationships/image" Target="media/image226.emf"/><Relationship Id="rId452" Type="http://schemas.microsoft.com/office/2011/relationships/people" Target="people.xml"/><Relationship Id="rId30" Type="http://schemas.openxmlformats.org/officeDocument/2006/relationships/image" Target="media/image13.wmf"/><Relationship Id="rId105" Type="http://schemas.openxmlformats.org/officeDocument/2006/relationships/oleObject" Target="embeddings/oleObject45.bin"/><Relationship Id="rId126" Type="http://schemas.openxmlformats.org/officeDocument/2006/relationships/image" Target="media/image60.wmf"/><Relationship Id="rId147" Type="http://schemas.openxmlformats.org/officeDocument/2006/relationships/oleObject" Target="embeddings/oleObject66.bin"/><Relationship Id="rId168" Type="http://schemas.openxmlformats.org/officeDocument/2006/relationships/image" Target="media/image81.wmf"/><Relationship Id="rId312" Type="http://schemas.openxmlformats.org/officeDocument/2006/relationships/image" Target="media/image157.wmf"/><Relationship Id="rId333" Type="http://schemas.openxmlformats.org/officeDocument/2006/relationships/image" Target="media/image168.emf"/><Relationship Id="rId354" Type="http://schemas.openxmlformats.org/officeDocument/2006/relationships/image" Target="media/image183.emf"/><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0.bin"/><Relationship Id="rId189" Type="http://schemas.openxmlformats.org/officeDocument/2006/relationships/oleObject" Target="embeddings/oleObject87.bin"/><Relationship Id="rId375" Type="http://schemas.openxmlformats.org/officeDocument/2006/relationships/oleObject" Target="embeddings/oleObject161.bin"/><Relationship Id="rId396" Type="http://schemas.openxmlformats.org/officeDocument/2006/relationships/image" Target="media/image208.wmf"/><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image" Target="media/image119.png"/><Relationship Id="rId256" Type="http://schemas.openxmlformats.org/officeDocument/2006/relationships/oleObject" Target="embeddings/oleObject115.bin"/><Relationship Id="rId277" Type="http://schemas.openxmlformats.org/officeDocument/2006/relationships/oleObject" Target="embeddings/__________Microsoft_Visio_2003-201096622.vsd"/><Relationship Id="rId298" Type="http://schemas.openxmlformats.org/officeDocument/2006/relationships/image" Target="media/image150.wmf"/><Relationship Id="rId400" Type="http://schemas.openxmlformats.org/officeDocument/2006/relationships/image" Target="media/image210.wmf"/><Relationship Id="rId421" Type="http://schemas.openxmlformats.org/officeDocument/2006/relationships/oleObject" Target="embeddings/oleObject184.bin"/><Relationship Id="rId442" Type="http://schemas.openxmlformats.org/officeDocument/2006/relationships/oleObject" Target="embeddings/oleObject191.bin"/><Relationship Id="rId116" Type="http://schemas.openxmlformats.org/officeDocument/2006/relationships/image" Target="media/image55.wmf"/><Relationship Id="rId137" Type="http://schemas.openxmlformats.org/officeDocument/2006/relationships/oleObject" Target="embeddings/oleObject61.bin"/><Relationship Id="rId158" Type="http://schemas.openxmlformats.org/officeDocument/2006/relationships/image" Target="media/image76.wmf"/><Relationship Id="rId302" Type="http://schemas.openxmlformats.org/officeDocument/2006/relationships/image" Target="media/image152.wmf"/><Relationship Id="rId323" Type="http://schemas.openxmlformats.org/officeDocument/2006/relationships/oleObject" Target="embeddings/oleObject146.bin"/><Relationship Id="rId344" Type="http://schemas.openxmlformats.org/officeDocument/2006/relationships/oleObject" Target="embeddings/oleObject152.bin"/><Relationship Id="rId20" Type="http://schemas.openxmlformats.org/officeDocument/2006/relationships/image" Target="media/image8.wmf"/><Relationship Id="rId41" Type="http://schemas.openxmlformats.org/officeDocument/2006/relationships/oleObject" Target="embeddings/oleObject15.bin"/><Relationship Id="rId62" Type="http://schemas.openxmlformats.org/officeDocument/2006/relationships/image" Target="media/image28.wmf"/><Relationship Id="rId83" Type="http://schemas.openxmlformats.org/officeDocument/2006/relationships/oleObject" Target="embeddings/oleObject35.bin"/><Relationship Id="rId179" Type="http://schemas.openxmlformats.org/officeDocument/2006/relationships/oleObject" Target="embeddings/oleObject82.bin"/><Relationship Id="rId365" Type="http://schemas.openxmlformats.org/officeDocument/2006/relationships/oleObject" Target="embeddings/oleObject158.bin"/><Relationship Id="rId386" Type="http://schemas.openxmlformats.org/officeDocument/2006/relationships/image" Target="media/image203.wmf"/><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oleObject" Target="embeddings/oleObject105.bin"/><Relationship Id="rId246" Type="http://schemas.openxmlformats.org/officeDocument/2006/relationships/oleObject" Target="embeddings/oleObject108.bin"/><Relationship Id="rId267" Type="http://schemas.openxmlformats.org/officeDocument/2006/relationships/oleObject" Target="embeddings/oleObject122.bin"/><Relationship Id="rId288" Type="http://schemas.openxmlformats.org/officeDocument/2006/relationships/image" Target="media/image144.wmf"/><Relationship Id="rId411" Type="http://schemas.openxmlformats.org/officeDocument/2006/relationships/oleObject" Target="embeddings/oleObject179.bin"/><Relationship Id="rId432" Type="http://schemas.openxmlformats.org/officeDocument/2006/relationships/image" Target="media/image227.emf"/><Relationship Id="rId453" Type="http://schemas.openxmlformats.org/officeDocument/2006/relationships/theme" Target="theme/theme1.xml"/><Relationship Id="rId106" Type="http://schemas.openxmlformats.org/officeDocument/2006/relationships/image" Target="media/image50.wmf"/><Relationship Id="rId127" Type="http://schemas.openxmlformats.org/officeDocument/2006/relationships/oleObject" Target="embeddings/oleObject56.bin"/><Relationship Id="rId313" Type="http://schemas.openxmlformats.org/officeDocument/2006/relationships/oleObject" Target="embeddings/oleObject141.bin"/><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1.bin"/><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oleObject" Target="embeddings/oleObject77.bin"/><Relationship Id="rId334" Type="http://schemas.openxmlformats.org/officeDocument/2006/relationships/image" Target="media/image169.wmf"/><Relationship Id="rId355" Type="http://schemas.openxmlformats.org/officeDocument/2006/relationships/image" Target="media/image184.wmf"/><Relationship Id="rId376" Type="http://schemas.openxmlformats.org/officeDocument/2006/relationships/image" Target="media/image198.wmf"/><Relationship Id="rId397" Type="http://schemas.openxmlformats.org/officeDocument/2006/relationships/oleObject" Target="embeddings/oleObject172.bin"/><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oleObject" Target="embeddings/oleObject100.bin"/><Relationship Id="rId236" Type="http://schemas.openxmlformats.org/officeDocument/2006/relationships/image" Target="media/image120.emf"/><Relationship Id="rId257" Type="http://schemas.openxmlformats.org/officeDocument/2006/relationships/oleObject" Target="embeddings/oleObject116.bin"/><Relationship Id="rId278" Type="http://schemas.openxmlformats.org/officeDocument/2006/relationships/image" Target="media/image139.emf"/><Relationship Id="rId401" Type="http://schemas.openxmlformats.org/officeDocument/2006/relationships/oleObject" Target="embeddings/oleObject174.bin"/><Relationship Id="rId422" Type="http://schemas.openxmlformats.org/officeDocument/2006/relationships/image" Target="media/image221.wmf"/><Relationship Id="rId443" Type="http://schemas.openxmlformats.org/officeDocument/2006/relationships/image" Target="media/image235.emf"/><Relationship Id="rId303" Type="http://schemas.openxmlformats.org/officeDocument/2006/relationships/oleObject" Target="embeddings/oleObject136.bin"/><Relationship Id="rId42" Type="http://schemas.openxmlformats.org/officeDocument/2006/relationships/oleObject" Target="embeddings/oleObject16.bin"/><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image" Target="media/image176.emf"/><Relationship Id="rId387" Type="http://schemas.openxmlformats.org/officeDocument/2006/relationships/oleObject" Target="embeddings/oleObject16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27.wmf"/><Relationship Id="rId412" Type="http://schemas.openxmlformats.org/officeDocument/2006/relationships/image" Target="media/image216.wmf"/><Relationship Id="rId107" Type="http://schemas.openxmlformats.org/officeDocument/2006/relationships/oleObject" Target="embeddings/oleObject46.bin"/><Relationship Id="rId289" Type="http://schemas.openxmlformats.org/officeDocument/2006/relationships/oleObject" Target="embeddings/oleObject131.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oleObject" Target="embeddings/oleObject67.bin"/><Relationship Id="rId314" Type="http://schemas.openxmlformats.org/officeDocument/2006/relationships/image" Target="media/image158.wmf"/><Relationship Id="rId356" Type="http://schemas.openxmlformats.org/officeDocument/2006/relationships/oleObject" Target="embeddings/oleObject155.bin"/><Relationship Id="rId398" Type="http://schemas.openxmlformats.org/officeDocument/2006/relationships/image" Target="media/image209.wmf"/><Relationship Id="rId95" Type="http://schemas.openxmlformats.org/officeDocument/2006/relationships/oleObject" Target="embeddings/oleObject41.bin"/><Relationship Id="rId160" Type="http://schemas.openxmlformats.org/officeDocument/2006/relationships/image" Target="media/image77.wmf"/><Relationship Id="rId216" Type="http://schemas.openxmlformats.org/officeDocument/2006/relationships/image" Target="media/image105.wmf"/><Relationship Id="rId423" Type="http://schemas.openxmlformats.org/officeDocument/2006/relationships/oleObject" Target="embeddings/oleObject185.bin"/><Relationship Id="rId258" Type="http://schemas.openxmlformats.org/officeDocument/2006/relationships/oleObject" Target="embeddings/oleObject117.bin"/><Relationship Id="rId22" Type="http://schemas.openxmlformats.org/officeDocument/2006/relationships/image" Target="media/image9.wmf"/><Relationship Id="rId64" Type="http://schemas.openxmlformats.org/officeDocument/2006/relationships/image" Target="media/image29.emf"/><Relationship Id="rId118" Type="http://schemas.openxmlformats.org/officeDocument/2006/relationships/image" Target="media/image56.wmf"/><Relationship Id="rId325" Type="http://schemas.openxmlformats.org/officeDocument/2006/relationships/oleObject" Target="embeddings/oleObject147.bin"/><Relationship Id="rId367" Type="http://schemas.openxmlformats.org/officeDocument/2006/relationships/image" Target="media/image192.emf"/><Relationship Id="rId171" Type="http://schemas.openxmlformats.org/officeDocument/2006/relationships/oleObject" Target="embeddings/oleObject78.bin"/><Relationship Id="rId227" Type="http://schemas.openxmlformats.org/officeDocument/2006/relationships/image" Target="media/image111.png"/><Relationship Id="rId269" Type="http://schemas.openxmlformats.org/officeDocument/2006/relationships/oleObject" Target="embeddings/oleObject123.bin"/><Relationship Id="rId434" Type="http://schemas.openxmlformats.org/officeDocument/2006/relationships/image" Target="media/image228.emf"/><Relationship Id="rId33" Type="http://schemas.openxmlformats.org/officeDocument/2006/relationships/oleObject" Target="embeddings/oleObject12.bin"/><Relationship Id="rId129" Type="http://schemas.openxmlformats.org/officeDocument/2006/relationships/oleObject" Target="embeddings/oleObject57.bin"/><Relationship Id="rId280" Type="http://schemas.openxmlformats.org/officeDocument/2006/relationships/oleObject" Target="embeddings/oleObject127.bin"/><Relationship Id="rId336" Type="http://schemas.openxmlformats.org/officeDocument/2006/relationships/image" Target="media/image170.wmf"/><Relationship Id="rId75" Type="http://schemas.openxmlformats.org/officeDocument/2006/relationships/oleObject" Target="embeddings/oleObject32.bin"/><Relationship Id="rId140" Type="http://schemas.openxmlformats.org/officeDocument/2006/relationships/image" Target="media/image67.wmf"/><Relationship Id="rId182" Type="http://schemas.openxmlformats.org/officeDocument/2006/relationships/image" Target="media/image88.wmf"/><Relationship Id="rId378" Type="http://schemas.openxmlformats.org/officeDocument/2006/relationships/image" Target="media/image199.wmf"/><Relationship Id="rId403" Type="http://schemas.openxmlformats.org/officeDocument/2006/relationships/oleObject" Target="embeddings/oleObject175.bin"/><Relationship Id="rId6" Type="http://schemas.openxmlformats.org/officeDocument/2006/relationships/footnotes" Target="footnotes.xml"/><Relationship Id="rId238" Type="http://schemas.openxmlformats.org/officeDocument/2006/relationships/image" Target="media/image121.png"/><Relationship Id="rId445" Type="http://schemas.openxmlformats.org/officeDocument/2006/relationships/image" Target="media/image237.emf"/><Relationship Id="rId291" Type="http://schemas.openxmlformats.org/officeDocument/2006/relationships/image" Target="media/image146.png"/><Relationship Id="rId305" Type="http://schemas.openxmlformats.org/officeDocument/2006/relationships/oleObject" Target="embeddings/oleObject137.bin"/><Relationship Id="rId347" Type="http://schemas.openxmlformats.org/officeDocument/2006/relationships/image" Target="media/image178.emf"/><Relationship Id="rId44" Type="http://schemas.openxmlformats.org/officeDocument/2006/relationships/oleObject" Target="embeddings/oleObject17.bin"/><Relationship Id="rId86" Type="http://schemas.openxmlformats.org/officeDocument/2006/relationships/image" Target="media/image40.wmf"/><Relationship Id="rId151" Type="http://schemas.openxmlformats.org/officeDocument/2006/relationships/oleObject" Target="embeddings/oleObject68.bin"/><Relationship Id="rId389" Type="http://schemas.openxmlformats.org/officeDocument/2006/relationships/oleObject" Target="embeddings/oleObject168.bin"/><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image" Target="media/image128.wmf"/><Relationship Id="rId414" Type="http://schemas.openxmlformats.org/officeDocument/2006/relationships/image" Target="media/image217.wmf"/><Relationship Id="rId13" Type="http://schemas.openxmlformats.org/officeDocument/2006/relationships/oleObject" Target="embeddings/oleObject2.bin"/><Relationship Id="rId109" Type="http://schemas.openxmlformats.org/officeDocument/2006/relationships/oleObject" Target="embeddings/oleObject47.bin"/><Relationship Id="rId260" Type="http://schemas.openxmlformats.org/officeDocument/2006/relationships/image" Target="media/image130.wmf"/><Relationship Id="rId316" Type="http://schemas.openxmlformats.org/officeDocument/2006/relationships/image" Target="media/image159.wmf"/><Relationship Id="rId55" Type="http://schemas.openxmlformats.org/officeDocument/2006/relationships/oleObject" Target="embeddings/oleObject23.bin"/><Relationship Id="rId97" Type="http://schemas.openxmlformats.org/officeDocument/2006/relationships/oleObject" Target="embeddings/oleObject42.bin"/><Relationship Id="rId120" Type="http://schemas.openxmlformats.org/officeDocument/2006/relationships/image" Target="media/image57.wmf"/><Relationship Id="rId358" Type="http://schemas.openxmlformats.org/officeDocument/2006/relationships/oleObject" Target="embeddings/oleObject156.bin"/><Relationship Id="rId162" Type="http://schemas.openxmlformats.org/officeDocument/2006/relationships/image" Target="media/image78.wmf"/><Relationship Id="rId218" Type="http://schemas.openxmlformats.org/officeDocument/2006/relationships/image" Target="media/image106.wmf"/><Relationship Id="rId425" Type="http://schemas.openxmlformats.org/officeDocument/2006/relationships/oleObject" Target="embeddings/oleObject186.bin"/><Relationship Id="rId271" Type="http://schemas.openxmlformats.org/officeDocument/2006/relationships/oleObject" Target="embeddings/oleObject124.bin"/><Relationship Id="rId24" Type="http://schemas.openxmlformats.org/officeDocument/2006/relationships/image" Target="media/image10.wmf"/><Relationship Id="rId66" Type="http://schemas.openxmlformats.org/officeDocument/2006/relationships/image" Target="media/image30.wmf"/><Relationship Id="rId131" Type="http://schemas.openxmlformats.org/officeDocument/2006/relationships/oleObject" Target="embeddings/oleObject58.bin"/><Relationship Id="rId327" Type="http://schemas.openxmlformats.org/officeDocument/2006/relationships/oleObject" Target="embeddings/oleObject148.bin"/><Relationship Id="rId369" Type="http://schemas.openxmlformats.org/officeDocument/2006/relationships/image" Target="media/image194.wmf"/><Relationship Id="rId173" Type="http://schemas.openxmlformats.org/officeDocument/2006/relationships/oleObject" Target="embeddings/oleObject79.bin"/><Relationship Id="rId229" Type="http://schemas.openxmlformats.org/officeDocument/2006/relationships/image" Target="media/image113.png"/><Relationship Id="rId380" Type="http://schemas.openxmlformats.org/officeDocument/2006/relationships/image" Target="media/image200.wmf"/><Relationship Id="rId436" Type="http://schemas.openxmlformats.org/officeDocument/2006/relationships/image" Target="media/image230.emf"/><Relationship Id="rId240" Type="http://schemas.openxmlformats.org/officeDocument/2006/relationships/image" Target="media/image123.png"/><Relationship Id="rId35" Type="http://schemas.openxmlformats.org/officeDocument/2006/relationships/package" Target="embeddings/_________Microsoft_Visio1.vsdx"/><Relationship Id="rId77" Type="http://schemas.openxmlformats.org/officeDocument/2006/relationships/oleObject" Target="embeddings/oleObject33.bin"/><Relationship Id="rId100" Type="http://schemas.openxmlformats.org/officeDocument/2006/relationships/image" Target="media/image47.wmf"/><Relationship Id="rId282" Type="http://schemas.openxmlformats.org/officeDocument/2006/relationships/oleObject" Target="embeddings/oleObject128.bin"/><Relationship Id="rId338" Type="http://schemas.openxmlformats.org/officeDocument/2006/relationships/image" Target="media/image171.emf"/><Relationship Id="rId8" Type="http://schemas.openxmlformats.org/officeDocument/2006/relationships/image" Target="media/image1.jpeg"/><Relationship Id="rId142" Type="http://schemas.openxmlformats.org/officeDocument/2006/relationships/image" Target="media/image68.wmf"/><Relationship Id="rId184" Type="http://schemas.openxmlformats.org/officeDocument/2006/relationships/image" Target="media/image89.wmf"/><Relationship Id="rId391" Type="http://schemas.openxmlformats.org/officeDocument/2006/relationships/oleObject" Target="embeddings/oleObject169.bin"/><Relationship Id="rId405" Type="http://schemas.openxmlformats.org/officeDocument/2006/relationships/oleObject" Target="embeddings/oleObject176.bin"/><Relationship Id="rId447" Type="http://schemas.openxmlformats.org/officeDocument/2006/relationships/oleObject" Target="embeddings/oleObject192.bin"/><Relationship Id="rId251" Type="http://schemas.openxmlformats.org/officeDocument/2006/relationships/image" Target="media/image129.wmf"/><Relationship Id="rId46" Type="http://schemas.openxmlformats.org/officeDocument/2006/relationships/oleObject" Target="embeddings/oleObject18.bin"/><Relationship Id="rId293" Type="http://schemas.openxmlformats.org/officeDocument/2006/relationships/oleObject" Target="embeddings/oleObject132.bin"/><Relationship Id="rId307" Type="http://schemas.openxmlformats.org/officeDocument/2006/relationships/oleObject" Target="embeddings/oleObject138.bin"/><Relationship Id="rId349" Type="http://schemas.openxmlformats.org/officeDocument/2006/relationships/oleObject" Target="embeddings/oleObject153.bin"/><Relationship Id="rId88" Type="http://schemas.openxmlformats.org/officeDocument/2006/relationships/image" Target="media/image41.wmf"/><Relationship Id="rId111" Type="http://schemas.openxmlformats.org/officeDocument/2006/relationships/oleObject" Target="embeddings/oleObject48.bin"/><Relationship Id="rId153" Type="http://schemas.openxmlformats.org/officeDocument/2006/relationships/oleObject" Target="embeddings/oleObject69.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87.emf"/><Relationship Id="rId416" Type="http://schemas.openxmlformats.org/officeDocument/2006/relationships/image" Target="media/image218.wmf"/><Relationship Id="rId220" Type="http://schemas.openxmlformats.org/officeDocument/2006/relationships/image" Target="media/image107.wmf"/><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31.wmf"/><Relationship Id="rId318" Type="http://schemas.openxmlformats.org/officeDocument/2006/relationships/image" Target="media/image160.wmf"/><Relationship Id="rId99" Type="http://schemas.openxmlformats.org/officeDocument/2006/relationships/package" Target="embeddings/_________Microsoft_Visio34.vsdx"/><Relationship Id="rId122" Type="http://schemas.openxmlformats.org/officeDocument/2006/relationships/image" Target="media/image58.wmf"/><Relationship Id="rId164" Type="http://schemas.openxmlformats.org/officeDocument/2006/relationships/image" Target="media/image79.wmf"/><Relationship Id="rId371" Type="http://schemas.openxmlformats.org/officeDocument/2006/relationships/image" Target="media/image195.wmf"/><Relationship Id="rId427" Type="http://schemas.openxmlformats.org/officeDocument/2006/relationships/oleObject" Target="embeddings/oleObject187.bin"/><Relationship Id="rId26" Type="http://schemas.openxmlformats.org/officeDocument/2006/relationships/image" Target="media/image11.wmf"/><Relationship Id="rId231" Type="http://schemas.openxmlformats.org/officeDocument/2006/relationships/image" Target="media/image115.png"/><Relationship Id="rId273" Type="http://schemas.openxmlformats.org/officeDocument/2006/relationships/oleObject" Target="embeddings/oleObject125.bin"/><Relationship Id="rId329" Type="http://schemas.openxmlformats.org/officeDocument/2006/relationships/image" Target="media/image165.emf"/><Relationship Id="rId68" Type="http://schemas.openxmlformats.org/officeDocument/2006/relationships/image" Target="media/image31.wmf"/><Relationship Id="rId133" Type="http://schemas.openxmlformats.org/officeDocument/2006/relationships/oleObject" Target="embeddings/oleObject59.bin"/><Relationship Id="rId175" Type="http://schemas.openxmlformats.org/officeDocument/2006/relationships/oleObject" Target="embeddings/oleObject80.bin"/><Relationship Id="rId340" Type="http://schemas.openxmlformats.org/officeDocument/2006/relationships/image" Target="media/image173.emf"/><Relationship Id="rId200" Type="http://schemas.openxmlformats.org/officeDocument/2006/relationships/image" Target="media/image97.wmf"/><Relationship Id="rId382" Type="http://schemas.openxmlformats.org/officeDocument/2006/relationships/image" Target="media/image201.wmf"/><Relationship Id="rId438" Type="http://schemas.openxmlformats.org/officeDocument/2006/relationships/oleObject" Target="embeddings/oleObject190.bin"/><Relationship Id="rId242" Type="http://schemas.openxmlformats.org/officeDocument/2006/relationships/oleObject" Target="embeddings/oleObject106.bin"/><Relationship Id="rId284" Type="http://schemas.openxmlformats.org/officeDocument/2006/relationships/image" Target="media/image142.wmf"/><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8.wmf"/><Relationship Id="rId144" Type="http://schemas.openxmlformats.org/officeDocument/2006/relationships/image" Target="media/image69.wmf"/><Relationship Id="rId90" Type="http://schemas.openxmlformats.org/officeDocument/2006/relationships/image" Target="media/image42.wmf"/><Relationship Id="rId186" Type="http://schemas.openxmlformats.org/officeDocument/2006/relationships/image" Target="media/image90.wmf"/><Relationship Id="rId351" Type="http://schemas.openxmlformats.org/officeDocument/2006/relationships/oleObject" Target="embeddings/oleObject154.bin"/><Relationship Id="rId393" Type="http://schemas.openxmlformats.org/officeDocument/2006/relationships/oleObject" Target="embeddings/oleObject170.bin"/><Relationship Id="rId407" Type="http://schemas.openxmlformats.org/officeDocument/2006/relationships/oleObject" Target="embeddings/oleObject177.bin"/><Relationship Id="rId449" Type="http://schemas.openxmlformats.org/officeDocument/2006/relationships/hyperlink" Target="http://www.boschrexroth.com/dcc/Vornavigation/Vornavi.cfm?Language=EN&amp;VHist=g97568,g96067&amp;PageID=g96269" TargetMode="External"/><Relationship Id="rId211" Type="http://schemas.openxmlformats.org/officeDocument/2006/relationships/oleObject" Target="embeddings/oleObject98.bin"/><Relationship Id="rId253" Type="http://schemas.openxmlformats.org/officeDocument/2006/relationships/oleObject" Target="embeddings/oleObject112.bin"/><Relationship Id="rId295" Type="http://schemas.openxmlformats.org/officeDocument/2006/relationships/oleObject" Target="embeddings/oleObject133.bin"/><Relationship Id="rId309" Type="http://schemas.openxmlformats.org/officeDocument/2006/relationships/oleObject" Target="embeddings/oleObject139.bin"/><Relationship Id="rId48" Type="http://schemas.openxmlformats.org/officeDocument/2006/relationships/oleObject" Target="embeddings/oleObject19.bin"/><Relationship Id="rId113" Type="http://schemas.openxmlformats.org/officeDocument/2006/relationships/oleObject" Target="embeddings/oleObject49.bin"/><Relationship Id="rId320" Type="http://schemas.openxmlformats.org/officeDocument/2006/relationships/image" Target="media/image161.wmf"/><Relationship Id="rId155" Type="http://schemas.openxmlformats.org/officeDocument/2006/relationships/oleObject" Target="embeddings/oleObject70.bin"/><Relationship Id="rId197" Type="http://schemas.openxmlformats.org/officeDocument/2006/relationships/oleObject" Target="embeddings/oleObject91.bin"/><Relationship Id="rId362" Type="http://schemas.openxmlformats.org/officeDocument/2006/relationships/image" Target="media/image189.wmf"/><Relationship Id="rId418" Type="http://schemas.openxmlformats.org/officeDocument/2006/relationships/image" Target="media/image219.wmf"/><Relationship Id="rId222" Type="http://schemas.openxmlformats.org/officeDocument/2006/relationships/image" Target="media/image108.wmf"/><Relationship Id="rId264" Type="http://schemas.openxmlformats.org/officeDocument/2006/relationships/image" Target="media/image132.wmf"/><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9.wmf"/><Relationship Id="rId70" Type="http://schemas.openxmlformats.org/officeDocument/2006/relationships/image" Target="media/image32.wmf"/><Relationship Id="rId166" Type="http://schemas.openxmlformats.org/officeDocument/2006/relationships/image" Target="media/image80.wmf"/><Relationship Id="rId331" Type="http://schemas.openxmlformats.org/officeDocument/2006/relationships/image" Target="media/image166.emf"/><Relationship Id="rId373" Type="http://schemas.openxmlformats.org/officeDocument/2006/relationships/image" Target="media/image196.emf"/><Relationship Id="rId429" Type="http://schemas.openxmlformats.org/officeDocument/2006/relationships/oleObject" Target="embeddings/oleObject188.bin"/><Relationship Id="rId1" Type="http://schemas.openxmlformats.org/officeDocument/2006/relationships/customXml" Target="../customXml/item1.xml"/><Relationship Id="rId233" Type="http://schemas.openxmlformats.org/officeDocument/2006/relationships/image" Target="media/image117.png"/><Relationship Id="rId440" Type="http://schemas.openxmlformats.org/officeDocument/2006/relationships/image" Target="media/image233.emf"/><Relationship Id="rId28" Type="http://schemas.openxmlformats.org/officeDocument/2006/relationships/image" Target="media/image12.wmf"/><Relationship Id="rId275" Type="http://schemas.openxmlformats.org/officeDocument/2006/relationships/oleObject" Target="embeddings/oleObject126.bin"/><Relationship Id="rId300" Type="http://schemas.openxmlformats.org/officeDocument/2006/relationships/image" Target="media/image151.wmf"/><Relationship Id="rId81" Type="http://schemas.openxmlformats.org/officeDocument/2006/relationships/package" Target="embeddings/_________Microsoft_Visio23.vsdx"/><Relationship Id="rId135" Type="http://schemas.openxmlformats.org/officeDocument/2006/relationships/oleObject" Target="embeddings/oleObject60.bin"/><Relationship Id="rId177" Type="http://schemas.openxmlformats.org/officeDocument/2006/relationships/oleObject" Target="embeddings/oleObject81.bin"/><Relationship Id="rId342" Type="http://schemas.openxmlformats.org/officeDocument/2006/relationships/oleObject" Target="embeddings/oleObject151.bin"/><Relationship Id="rId384" Type="http://schemas.openxmlformats.org/officeDocument/2006/relationships/image" Target="media/image202.wmf"/><Relationship Id="rId202" Type="http://schemas.openxmlformats.org/officeDocument/2006/relationships/image" Target="media/image98.wmf"/><Relationship Id="rId244" Type="http://schemas.openxmlformats.org/officeDocument/2006/relationships/oleObject" Target="embeddings/oleObject107.bin"/><Relationship Id="rId39" Type="http://schemas.openxmlformats.org/officeDocument/2006/relationships/oleObject" Target="embeddings/oleObject14.bin"/><Relationship Id="rId286" Type="http://schemas.openxmlformats.org/officeDocument/2006/relationships/image" Target="media/image143.wmf"/><Relationship Id="rId451" Type="http://schemas.openxmlformats.org/officeDocument/2006/relationships/fontTable" Target="fontTable.xml"/><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image" Target="media/image91.wmf"/><Relationship Id="rId311" Type="http://schemas.openxmlformats.org/officeDocument/2006/relationships/oleObject" Target="embeddings/oleObject140.bin"/><Relationship Id="rId353" Type="http://schemas.openxmlformats.org/officeDocument/2006/relationships/image" Target="media/image182.emf"/><Relationship Id="rId395" Type="http://schemas.openxmlformats.org/officeDocument/2006/relationships/oleObject" Target="embeddings/oleObject171.bin"/><Relationship Id="rId409" Type="http://schemas.openxmlformats.org/officeDocument/2006/relationships/oleObject" Target="embeddings/oleObject17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2A3EA-2137-42DD-AE2F-0C823019FB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7</TotalTime>
  <Pages>90</Pages>
  <Words>12701</Words>
  <Characters>87891</Characters>
  <Application>Microsoft Office Word</Application>
  <DocSecurity>0</DocSecurity>
  <Lines>3515</Lines>
  <Paragraphs>176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98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39</cp:revision>
  <cp:lastPrinted>2018-12-08T10:16:00Z</cp:lastPrinted>
  <dcterms:created xsi:type="dcterms:W3CDTF">2018-12-06T20:27:00Z</dcterms:created>
  <dcterms:modified xsi:type="dcterms:W3CDTF">2018-12-08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